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5AA05" w14:textId="77777777" w:rsidR="00663E9C" w:rsidRDefault="00217BBB">
      <w:pPr>
        <w:spacing w:before="240" w:line="240" w:lineRule="auto"/>
        <w:ind w:firstLineChars="0" w:firstLine="0"/>
        <w:rPr>
          <w:rFonts w:eastAsia="黑体"/>
          <w:sz w:val="36"/>
          <w:szCs w:val="36"/>
        </w:rPr>
      </w:pPr>
      <w:r>
        <w:rPr>
          <w:noProof/>
        </w:rPr>
        <w:drawing>
          <wp:anchor distT="0" distB="0" distL="114300" distR="114300" simplePos="0" relativeHeight="251659264" behindDoc="0" locked="0" layoutInCell="1" allowOverlap="1" wp14:anchorId="4C472E23" wp14:editId="61C1DCDD">
            <wp:simplePos x="0" y="0"/>
            <wp:positionH relativeFrom="column">
              <wp:posOffset>61595</wp:posOffset>
            </wp:positionH>
            <wp:positionV relativeFrom="paragraph">
              <wp:posOffset>466090</wp:posOffset>
            </wp:positionV>
            <wp:extent cx="899795" cy="899795"/>
            <wp:effectExtent l="0" t="0" r="0" b="0"/>
            <wp:wrapSquare wrapText="bothSides"/>
            <wp:docPr id="1041" name="图片 24" descr="四川轻化工大学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图片 24" descr="四川轻化工大学logo_smal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899795" cy="899795"/>
                    </a:xfrm>
                    <a:prstGeom prst="rect">
                      <a:avLst/>
                    </a:prstGeom>
                    <a:noFill/>
                  </pic:spPr>
                </pic:pic>
              </a:graphicData>
            </a:graphic>
          </wp:anchor>
        </w:drawing>
      </w:r>
    </w:p>
    <w:p w14:paraId="692862FF" w14:textId="4E2549CB" w:rsidR="00663E9C" w:rsidRDefault="00217BBB" w:rsidP="006011AB">
      <w:pPr>
        <w:spacing w:before="240" w:line="240" w:lineRule="auto"/>
        <w:ind w:firstLineChars="105" w:firstLine="378"/>
        <w:rPr>
          <w:rFonts w:eastAsia="黑体"/>
          <w:sz w:val="36"/>
          <w:szCs w:val="36"/>
        </w:rPr>
      </w:pPr>
      <w:r>
        <w:rPr>
          <w:rFonts w:eastAsia="黑体" w:cs="黑体" w:hint="eastAsia"/>
          <w:sz w:val="36"/>
          <w:szCs w:val="36"/>
        </w:rPr>
        <w:t>四川轻化工大学</w:t>
      </w:r>
      <w:r w:rsidR="006011AB">
        <w:rPr>
          <w:rFonts w:eastAsia="黑体" w:cs="黑体" w:hint="eastAsia"/>
          <w:sz w:val="36"/>
          <w:szCs w:val="36"/>
        </w:rPr>
        <w:t>本科</w:t>
      </w:r>
      <w:r>
        <w:rPr>
          <w:rFonts w:eastAsia="黑体" w:cs="黑体" w:hint="eastAsia"/>
          <w:sz w:val="36"/>
          <w:szCs w:val="36"/>
        </w:rPr>
        <w:t>毕业设计（论文）</w:t>
      </w:r>
    </w:p>
    <w:p w14:paraId="4D6AC107" w14:textId="77777777" w:rsidR="00663E9C" w:rsidRDefault="00663E9C">
      <w:pPr>
        <w:spacing w:line="240" w:lineRule="auto"/>
        <w:ind w:firstLineChars="0" w:firstLine="0"/>
        <w:jc w:val="center"/>
        <w:rPr>
          <w:rFonts w:eastAsia="黑体"/>
          <w:color w:val="FF0000"/>
          <w:sz w:val="36"/>
          <w:szCs w:val="36"/>
        </w:rPr>
      </w:pPr>
    </w:p>
    <w:p w14:paraId="137C1511" w14:textId="2585CF33" w:rsidR="00663E9C" w:rsidRDefault="00217BBB">
      <w:pPr>
        <w:spacing w:line="240" w:lineRule="auto"/>
        <w:ind w:firstLineChars="0" w:firstLine="0"/>
        <w:jc w:val="center"/>
        <w:rPr>
          <w:rFonts w:eastAsia="黑体" w:cs="黑体"/>
          <w:sz w:val="44"/>
          <w:szCs w:val="44"/>
        </w:rPr>
      </w:pPr>
      <w:r>
        <w:rPr>
          <w:rFonts w:eastAsia="黑体" w:cs="黑体" w:hint="eastAsia"/>
          <w:sz w:val="44"/>
          <w:szCs w:val="44"/>
        </w:rPr>
        <w:t>基于</w:t>
      </w:r>
      <w:r w:rsidR="00AF7D49">
        <w:rPr>
          <w:rFonts w:eastAsia="黑体" w:cs="黑体" w:hint="eastAsia"/>
          <w:sz w:val="44"/>
          <w:szCs w:val="44"/>
        </w:rPr>
        <w:t>Flask</w:t>
      </w:r>
      <w:r w:rsidR="00AF7D49">
        <w:rPr>
          <w:rFonts w:eastAsia="黑体" w:cs="黑体"/>
          <w:sz w:val="44"/>
          <w:szCs w:val="44"/>
        </w:rPr>
        <w:t>+</w:t>
      </w:r>
      <w:r w:rsidR="00AF7D49">
        <w:rPr>
          <w:rFonts w:eastAsia="黑体" w:cs="黑体" w:hint="eastAsia"/>
          <w:sz w:val="44"/>
          <w:szCs w:val="44"/>
        </w:rPr>
        <w:t>Vue</w:t>
      </w:r>
      <w:r>
        <w:rPr>
          <w:rFonts w:eastAsia="黑体" w:cs="黑体" w:hint="eastAsia"/>
          <w:sz w:val="44"/>
          <w:szCs w:val="44"/>
        </w:rPr>
        <w:t>的</w:t>
      </w:r>
      <w:r w:rsidR="00AF7D49">
        <w:rPr>
          <w:rFonts w:eastAsia="黑体" w:cs="黑体" w:hint="eastAsia"/>
          <w:sz w:val="44"/>
          <w:szCs w:val="44"/>
        </w:rPr>
        <w:t>工作流编排与可视化</w:t>
      </w:r>
      <w:r>
        <w:rPr>
          <w:rFonts w:eastAsia="黑体" w:cs="黑体" w:hint="eastAsia"/>
          <w:sz w:val="44"/>
          <w:szCs w:val="44"/>
        </w:rPr>
        <w:t>系统的设计</w:t>
      </w:r>
      <w:r w:rsidR="006011AB">
        <w:rPr>
          <w:rFonts w:eastAsia="黑体" w:cs="黑体" w:hint="eastAsia"/>
          <w:sz w:val="44"/>
          <w:szCs w:val="44"/>
        </w:rPr>
        <w:t>与实现</w:t>
      </w:r>
    </w:p>
    <w:p w14:paraId="1A40F9C1" w14:textId="77777777" w:rsidR="00663E9C" w:rsidRDefault="00663E9C">
      <w:pPr>
        <w:spacing w:line="240" w:lineRule="auto"/>
        <w:ind w:firstLineChars="0" w:firstLine="0"/>
        <w:jc w:val="center"/>
        <w:rPr>
          <w:rFonts w:eastAsia="黑体"/>
          <w:sz w:val="44"/>
          <w:szCs w:val="44"/>
        </w:rPr>
      </w:pPr>
    </w:p>
    <w:p w14:paraId="49BA2D04" w14:textId="77777777" w:rsidR="00663E9C" w:rsidRDefault="00663E9C">
      <w:pPr>
        <w:spacing w:line="240" w:lineRule="auto"/>
        <w:ind w:firstLineChars="0" w:firstLine="0"/>
        <w:jc w:val="center"/>
        <w:rPr>
          <w:rFonts w:eastAsia="楷体_GB2312"/>
          <w:color w:val="FF0000"/>
          <w:sz w:val="28"/>
          <w:szCs w:val="28"/>
        </w:rPr>
      </w:pPr>
    </w:p>
    <w:p w14:paraId="065DCC5F" w14:textId="77777777" w:rsidR="00663E9C" w:rsidRDefault="00663E9C">
      <w:pPr>
        <w:spacing w:line="240" w:lineRule="auto"/>
        <w:ind w:firstLineChars="0" w:firstLine="0"/>
        <w:jc w:val="center"/>
        <w:rPr>
          <w:color w:val="FF0000"/>
        </w:rPr>
      </w:pPr>
    </w:p>
    <w:p w14:paraId="57760ACA" w14:textId="77777777" w:rsidR="00663E9C" w:rsidRDefault="00663E9C">
      <w:pPr>
        <w:spacing w:line="240" w:lineRule="auto"/>
        <w:ind w:right="17" w:firstLineChars="0" w:firstLine="0"/>
        <w:rPr>
          <w:rFonts w:eastAsia="黑体"/>
          <w:sz w:val="32"/>
          <w:szCs w:val="32"/>
        </w:rPr>
      </w:pPr>
    </w:p>
    <w:p w14:paraId="6688BCA6" w14:textId="4F1CB16E" w:rsidR="00663E9C" w:rsidRDefault="00217BBB">
      <w:pPr>
        <w:spacing w:line="240" w:lineRule="auto"/>
        <w:ind w:right="17" w:firstLineChars="0" w:firstLine="2517"/>
        <w:rPr>
          <w:rFonts w:eastAsia="黑体"/>
          <w:sz w:val="32"/>
          <w:szCs w:val="32"/>
        </w:rPr>
      </w:pPr>
      <w:r>
        <w:rPr>
          <w:rFonts w:eastAsia="黑体" w:cs="黑体" w:hint="eastAsia"/>
          <w:sz w:val="32"/>
          <w:szCs w:val="32"/>
        </w:rPr>
        <w:t>学</w:t>
      </w:r>
      <w:r>
        <w:rPr>
          <w:rFonts w:eastAsia="黑体" w:cs="黑体" w:hint="eastAsia"/>
          <w:sz w:val="32"/>
          <w:szCs w:val="32"/>
        </w:rPr>
        <w:t xml:space="preserve">    </w:t>
      </w:r>
      <w:r>
        <w:rPr>
          <w:rFonts w:eastAsia="黑体" w:cs="黑体" w:hint="eastAsia"/>
          <w:sz w:val="32"/>
          <w:szCs w:val="32"/>
        </w:rPr>
        <w:t>生：</w:t>
      </w:r>
      <w:r w:rsidR="00293FC5">
        <w:rPr>
          <w:rFonts w:eastAsia="黑体" w:cs="黑体" w:hint="eastAsia"/>
          <w:sz w:val="32"/>
          <w:szCs w:val="32"/>
        </w:rPr>
        <w:t>邹俊伟</w:t>
      </w:r>
    </w:p>
    <w:p w14:paraId="26BA2145" w14:textId="7F95AFF9" w:rsidR="00663E9C" w:rsidRDefault="00217BBB">
      <w:pPr>
        <w:spacing w:line="240" w:lineRule="auto"/>
        <w:ind w:right="17" w:firstLineChars="0" w:firstLine="2517"/>
        <w:rPr>
          <w:rFonts w:eastAsia="黑体"/>
          <w:sz w:val="32"/>
          <w:szCs w:val="32"/>
        </w:rPr>
      </w:pPr>
      <w:r>
        <w:rPr>
          <w:rFonts w:eastAsia="黑体" w:cs="黑体" w:hint="eastAsia"/>
          <w:sz w:val="32"/>
          <w:szCs w:val="32"/>
        </w:rPr>
        <w:t>学</w:t>
      </w:r>
      <w:r w:rsidR="006011AB">
        <w:rPr>
          <w:rFonts w:eastAsia="黑体" w:cs="黑体" w:hint="eastAsia"/>
          <w:sz w:val="32"/>
          <w:szCs w:val="32"/>
        </w:rPr>
        <w:t xml:space="preserve"> </w:t>
      </w:r>
      <w:r w:rsidR="006011AB">
        <w:rPr>
          <w:rFonts w:eastAsia="黑体" w:cs="黑体"/>
          <w:sz w:val="32"/>
          <w:szCs w:val="32"/>
        </w:rPr>
        <w:t xml:space="preserve">   </w:t>
      </w:r>
      <w:r>
        <w:rPr>
          <w:rFonts w:eastAsia="黑体" w:cs="黑体" w:hint="eastAsia"/>
          <w:sz w:val="32"/>
          <w:szCs w:val="32"/>
        </w:rPr>
        <w:t>号：</w:t>
      </w:r>
      <w:r>
        <w:rPr>
          <w:rFonts w:eastAsia="黑体" w:cs="黑体"/>
          <w:sz w:val="32"/>
          <w:szCs w:val="32"/>
        </w:rPr>
        <w:t>1</w:t>
      </w:r>
      <w:r w:rsidR="00293FC5">
        <w:rPr>
          <w:rFonts w:eastAsia="黑体" w:cs="黑体"/>
          <w:sz w:val="32"/>
          <w:szCs w:val="32"/>
        </w:rPr>
        <w:t>9101020428</w:t>
      </w:r>
    </w:p>
    <w:p w14:paraId="4D9B1C4C" w14:textId="3B1B716D" w:rsidR="00663E9C" w:rsidRDefault="00217BBB">
      <w:pPr>
        <w:spacing w:line="240" w:lineRule="auto"/>
        <w:ind w:right="17" w:firstLineChars="0" w:firstLine="2517"/>
        <w:rPr>
          <w:rFonts w:eastAsia="黑体"/>
          <w:sz w:val="32"/>
          <w:szCs w:val="32"/>
        </w:rPr>
      </w:pPr>
      <w:r>
        <w:rPr>
          <w:rFonts w:eastAsia="黑体" w:cs="黑体" w:hint="eastAsia"/>
          <w:sz w:val="32"/>
          <w:szCs w:val="32"/>
        </w:rPr>
        <w:t>专</w:t>
      </w:r>
      <w:r w:rsidR="006011AB">
        <w:rPr>
          <w:rFonts w:eastAsia="黑体" w:cs="黑体" w:hint="eastAsia"/>
          <w:sz w:val="32"/>
          <w:szCs w:val="32"/>
        </w:rPr>
        <w:t xml:space="preserve"> </w:t>
      </w:r>
      <w:r w:rsidR="006011AB">
        <w:rPr>
          <w:rFonts w:eastAsia="黑体" w:cs="黑体"/>
          <w:sz w:val="32"/>
          <w:szCs w:val="32"/>
        </w:rPr>
        <w:t xml:space="preserve">   </w:t>
      </w:r>
      <w:r>
        <w:rPr>
          <w:rFonts w:eastAsia="黑体" w:cs="黑体" w:hint="eastAsia"/>
          <w:sz w:val="32"/>
          <w:szCs w:val="32"/>
        </w:rPr>
        <w:t>业：软件工程</w:t>
      </w:r>
    </w:p>
    <w:p w14:paraId="52996D58" w14:textId="469B8F9B" w:rsidR="00663E9C" w:rsidRDefault="00217BBB">
      <w:pPr>
        <w:spacing w:line="240" w:lineRule="auto"/>
        <w:ind w:right="17" w:firstLineChars="0" w:firstLine="2517"/>
        <w:rPr>
          <w:rFonts w:eastAsia="黑体"/>
          <w:sz w:val="32"/>
          <w:szCs w:val="32"/>
        </w:rPr>
      </w:pPr>
      <w:r>
        <w:rPr>
          <w:rFonts w:eastAsia="黑体" w:cs="黑体" w:hint="eastAsia"/>
          <w:sz w:val="32"/>
          <w:szCs w:val="32"/>
        </w:rPr>
        <w:t>班</w:t>
      </w:r>
      <w:r w:rsidR="006011AB">
        <w:rPr>
          <w:rFonts w:eastAsia="黑体" w:cs="黑体" w:hint="eastAsia"/>
          <w:sz w:val="32"/>
          <w:szCs w:val="32"/>
        </w:rPr>
        <w:t xml:space="preserve"> </w:t>
      </w:r>
      <w:r w:rsidR="006011AB">
        <w:rPr>
          <w:rFonts w:eastAsia="黑体" w:cs="黑体"/>
          <w:sz w:val="32"/>
          <w:szCs w:val="32"/>
        </w:rPr>
        <w:t xml:space="preserve">   </w:t>
      </w:r>
      <w:r>
        <w:rPr>
          <w:rFonts w:eastAsia="黑体" w:cs="黑体" w:hint="eastAsia"/>
          <w:sz w:val="32"/>
          <w:szCs w:val="32"/>
        </w:rPr>
        <w:t>级：</w:t>
      </w:r>
      <w:r>
        <w:rPr>
          <w:rFonts w:eastAsia="黑体"/>
          <w:sz w:val="32"/>
          <w:szCs w:val="32"/>
        </w:rPr>
        <w:t>201</w:t>
      </w:r>
      <w:r w:rsidR="00293FC5">
        <w:rPr>
          <w:rFonts w:eastAsia="黑体"/>
          <w:sz w:val="32"/>
          <w:szCs w:val="32"/>
        </w:rPr>
        <w:t>9</w:t>
      </w:r>
      <w:r>
        <w:rPr>
          <w:rFonts w:eastAsia="黑体" w:cs="黑体" w:hint="eastAsia"/>
          <w:sz w:val="32"/>
          <w:szCs w:val="32"/>
        </w:rPr>
        <w:t>级</w:t>
      </w:r>
      <w:r w:rsidR="00293FC5">
        <w:rPr>
          <w:rFonts w:eastAsia="黑体"/>
          <w:sz w:val="32"/>
          <w:szCs w:val="32"/>
        </w:rPr>
        <w:t>4</w:t>
      </w:r>
      <w:r>
        <w:rPr>
          <w:rFonts w:eastAsia="黑体" w:cs="黑体" w:hint="eastAsia"/>
          <w:sz w:val="32"/>
          <w:szCs w:val="32"/>
        </w:rPr>
        <w:t>班</w:t>
      </w:r>
    </w:p>
    <w:p w14:paraId="6304ABB9" w14:textId="70BF509E" w:rsidR="00663E9C" w:rsidRDefault="00217BBB">
      <w:pPr>
        <w:spacing w:line="240" w:lineRule="auto"/>
        <w:ind w:firstLineChars="0" w:firstLine="2517"/>
        <w:rPr>
          <w:rFonts w:eastAsia="黑体"/>
          <w:sz w:val="32"/>
          <w:szCs w:val="32"/>
        </w:rPr>
      </w:pPr>
      <w:r>
        <w:rPr>
          <w:rFonts w:eastAsia="黑体" w:cs="黑体" w:hint="eastAsia"/>
          <w:sz w:val="32"/>
          <w:szCs w:val="32"/>
        </w:rPr>
        <w:t>指导教师：</w:t>
      </w:r>
      <w:r w:rsidR="00D51D6C">
        <w:rPr>
          <w:rFonts w:eastAsia="黑体" w:cs="黑体" w:hint="eastAsia"/>
          <w:sz w:val="32"/>
          <w:szCs w:val="32"/>
        </w:rPr>
        <w:t>薛青霞</w:t>
      </w:r>
    </w:p>
    <w:p w14:paraId="453CC17B" w14:textId="77777777" w:rsidR="00663E9C" w:rsidRDefault="00663E9C">
      <w:pPr>
        <w:spacing w:line="240" w:lineRule="auto"/>
        <w:ind w:right="17" w:firstLineChars="0" w:firstLine="2520"/>
        <w:rPr>
          <w:rFonts w:eastAsia="黑体" w:cs="黑体"/>
          <w:sz w:val="32"/>
          <w:szCs w:val="32"/>
        </w:rPr>
      </w:pPr>
    </w:p>
    <w:p w14:paraId="46D76D64" w14:textId="77777777" w:rsidR="00663E9C" w:rsidRDefault="00663E9C">
      <w:pPr>
        <w:spacing w:line="240" w:lineRule="auto"/>
        <w:ind w:right="17" w:firstLineChars="0" w:firstLine="2520"/>
        <w:rPr>
          <w:rFonts w:eastAsia="黑体" w:cs="黑体"/>
          <w:sz w:val="32"/>
          <w:szCs w:val="32"/>
        </w:rPr>
      </w:pPr>
    </w:p>
    <w:p w14:paraId="518C69C6" w14:textId="77777777" w:rsidR="00663E9C" w:rsidRDefault="00663E9C">
      <w:pPr>
        <w:spacing w:line="240" w:lineRule="auto"/>
        <w:ind w:firstLineChars="0" w:firstLine="2875"/>
        <w:rPr>
          <w:rFonts w:eastAsia="黑体"/>
          <w:sz w:val="32"/>
          <w:szCs w:val="32"/>
        </w:rPr>
      </w:pPr>
    </w:p>
    <w:p w14:paraId="12C29F9C" w14:textId="77777777" w:rsidR="00663E9C" w:rsidRDefault="00663E9C">
      <w:pPr>
        <w:spacing w:line="240" w:lineRule="auto"/>
        <w:ind w:firstLineChars="0" w:firstLine="2875"/>
        <w:rPr>
          <w:rFonts w:eastAsia="黑体"/>
          <w:sz w:val="32"/>
          <w:szCs w:val="32"/>
        </w:rPr>
      </w:pPr>
    </w:p>
    <w:p w14:paraId="4F71CC82" w14:textId="77777777" w:rsidR="00663E9C" w:rsidRDefault="00217BBB">
      <w:pPr>
        <w:spacing w:line="240" w:lineRule="auto"/>
        <w:ind w:firstLineChars="0" w:firstLine="0"/>
        <w:jc w:val="center"/>
        <w:rPr>
          <w:rFonts w:eastAsia="黑体"/>
          <w:sz w:val="36"/>
          <w:szCs w:val="36"/>
        </w:rPr>
      </w:pPr>
      <w:r>
        <w:rPr>
          <w:rFonts w:eastAsia="黑体" w:cs="黑体" w:hint="eastAsia"/>
          <w:sz w:val="36"/>
          <w:szCs w:val="36"/>
        </w:rPr>
        <w:t>四川轻化工大学计算机科学与工程学院</w:t>
      </w:r>
    </w:p>
    <w:p w14:paraId="5BBF70D7" w14:textId="6A748B86" w:rsidR="00663E9C" w:rsidRDefault="00217BBB">
      <w:pPr>
        <w:spacing w:before="240" w:line="240" w:lineRule="auto"/>
        <w:ind w:firstLineChars="0" w:firstLine="0"/>
        <w:jc w:val="center"/>
        <w:rPr>
          <w:rFonts w:eastAsia="黑体"/>
          <w:sz w:val="32"/>
          <w:szCs w:val="32"/>
        </w:rPr>
      </w:pPr>
      <w:r>
        <w:rPr>
          <w:rFonts w:eastAsia="黑体" w:cs="黑体" w:hint="eastAsia"/>
          <w:sz w:val="32"/>
          <w:szCs w:val="32"/>
        </w:rPr>
        <w:t>二</w:t>
      </w:r>
      <w:r>
        <w:rPr>
          <w:rFonts w:eastAsia="黑体"/>
          <w:sz w:val="32"/>
          <w:szCs w:val="32"/>
        </w:rPr>
        <w:t>O</w:t>
      </w:r>
      <w:r>
        <w:rPr>
          <w:rFonts w:eastAsia="黑体" w:cs="黑体" w:hint="eastAsia"/>
          <w:sz w:val="32"/>
          <w:szCs w:val="32"/>
        </w:rPr>
        <w:t>二</w:t>
      </w:r>
      <w:r w:rsidR="00293FC5">
        <w:rPr>
          <w:rFonts w:eastAsia="黑体" w:cs="黑体" w:hint="eastAsia"/>
          <w:sz w:val="32"/>
          <w:szCs w:val="32"/>
        </w:rPr>
        <w:t>三</w:t>
      </w:r>
      <w:r>
        <w:rPr>
          <w:rFonts w:eastAsia="黑体" w:cs="黑体" w:hint="eastAsia"/>
          <w:sz w:val="32"/>
          <w:szCs w:val="32"/>
        </w:rPr>
        <w:t>年</w:t>
      </w:r>
      <w:r w:rsidR="006011AB">
        <w:rPr>
          <w:rFonts w:eastAsia="黑体" w:cs="黑体" w:hint="eastAsia"/>
          <w:sz w:val="32"/>
          <w:szCs w:val="32"/>
        </w:rPr>
        <w:t>五</w:t>
      </w:r>
      <w:r>
        <w:rPr>
          <w:rFonts w:eastAsia="黑体" w:cs="黑体" w:hint="eastAsia"/>
          <w:sz w:val="32"/>
          <w:szCs w:val="32"/>
        </w:rPr>
        <w:t>月</w:t>
      </w:r>
    </w:p>
    <w:p w14:paraId="5A58CB3C" w14:textId="77777777" w:rsidR="00663E9C" w:rsidRDefault="00663E9C">
      <w:pPr>
        <w:spacing w:after="312"/>
        <w:ind w:firstLine="482"/>
        <w:rPr>
          <w:b/>
          <w:bCs/>
        </w:rPr>
      </w:pPr>
    </w:p>
    <w:p w14:paraId="1B79A28D" w14:textId="77777777" w:rsidR="00663E9C" w:rsidRDefault="00663E9C">
      <w:pPr>
        <w:spacing w:after="312"/>
        <w:ind w:firstLine="643"/>
        <w:rPr>
          <w:b/>
          <w:bCs/>
          <w:sz w:val="32"/>
          <w:szCs w:val="32"/>
        </w:rPr>
        <w:sectPr w:rsidR="00663E9C">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12"/>
        </w:sectPr>
      </w:pPr>
    </w:p>
    <w:p w14:paraId="245DC853" w14:textId="77777777" w:rsidR="00663E9C" w:rsidRDefault="00217BBB">
      <w:pPr>
        <w:autoSpaceDE w:val="0"/>
        <w:autoSpaceDN w:val="0"/>
        <w:adjustRightInd w:val="0"/>
        <w:spacing w:line="400" w:lineRule="atLeast"/>
        <w:ind w:firstLine="720"/>
        <w:jc w:val="center"/>
        <w:rPr>
          <w:rFonts w:eastAsia="方正小标宋简体"/>
          <w:sz w:val="36"/>
        </w:rPr>
      </w:pPr>
      <w:r>
        <w:rPr>
          <w:rFonts w:eastAsia="方正小标宋简体" w:hint="eastAsia"/>
          <w:sz w:val="36"/>
        </w:rPr>
        <w:lastRenderedPageBreak/>
        <w:t>独创性声明</w:t>
      </w:r>
    </w:p>
    <w:p w14:paraId="3CDAEE78" w14:textId="77777777" w:rsidR="00663E9C" w:rsidRDefault="00217BBB">
      <w:pPr>
        <w:pStyle w:val="a8"/>
        <w:ind w:left="480" w:firstLine="560"/>
        <w:rPr>
          <w:sz w:val="28"/>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四川轻化工大学或其它教育机构的学位或证书而使用过的材料。与我一同工作的同志对本研究所做的任何贡献均已在论文中作了明确的说明并表示谢意。</w:t>
      </w:r>
    </w:p>
    <w:p w14:paraId="35FB5506" w14:textId="77777777" w:rsidR="00663E9C" w:rsidRDefault="00663E9C">
      <w:pPr>
        <w:ind w:firstLine="560"/>
        <w:rPr>
          <w:sz w:val="28"/>
        </w:rPr>
      </w:pPr>
    </w:p>
    <w:p w14:paraId="62064385" w14:textId="77777777" w:rsidR="006011AB" w:rsidRDefault="006011AB" w:rsidP="006011AB">
      <w:pPr>
        <w:ind w:firstLine="560"/>
        <w:jc w:val="center"/>
        <w:rPr>
          <w:sz w:val="28"/>
        </w:rPr>
      </w:pPr>
      <w:r>
        <w:rPr>
          <w:rFonts w:hint="eastAsia"/>
          <w:sz w:val="28"/>
        </w:rPr>
        <w:t>作者签名：</w:t>
      </w:r>
      <w:r>
        <w:rPr>
          <w:sz w:val="28"/>
          <w:u w:val="single"/>
        </w:rPr>
        <w:t xml:space="preserve">               </w:t>
      </w:r>
      <w:r>
        <w:rPr>
          <w:sz w:val="28"/>
        </w:rPr>
        <w:t xml:space="preserve"> </w:t>
      </w:r>
      <w:r>
        <w:rPr>
          <w:rFonts w:hint="eastAsia"/>
          <w:sz w:val="28"/>
        </w:rPr>
        <w:t xml:space="preserve">   </w:t>
      </w:r>
      <w:r>
        <w:rPr>
          <w:rFonts w:hint="eastAsia"/>
          <w:sz w:val="28"/>
        </w:rPr>
        <w:t>日期：</w:t>
      </w:r>
      <w:r>
        <w:rPr>
          <w:rFonts w:hint="eastAsia"/>
          <w:sz w:val="28"/>
        </w:rPr>
        <w:t xml:space="preserve">   </w:t>
      </w:r>
      <w:r>
        <w:rPr>
          <w:sz w:val="28"/>
        </w:rPr>
        <w:t xml:space="preserve"> </w:t>
      </w:r>
      <w:r>
        <w:rPr>
          <w:rFonts w:hint="eastAsia"/>
          <w:sz w:val="28"/>
        </w:rPr>
        <w:t>年</w:t>
      </w:r>
      <w:r>
        <w:rPr>
          <w:sz w:val="28"/>
        </w:rPr>
        <w:t xml:space="preserve">   </w:t>
      </w:r>
      <w:r>
        <w:rPr>
          <w:rFonts w:hint="eastAsia"/>
          <w:sz w:val="28"/>
        </w:rPr>
        <w:t>月</w:t>
      </w:r>
      <w:r>
        <w:rPr>
          <w:rFonts w:hint="eastAsia"/>
          <w:sz w:val="28"/>
        </w:rPr>
        <w:t xml:space="preserve">  </w:t>
      </w:r>
      <w:r>
        <w:rPr>
          <w:sz w:val="28"/>
        </w:rPr>
        <w:t xml:space="preserve"> </w:t>
      </w:r>
      <w:r>
        <w:rPr>
          <w:rFonts w:hint="eastAsia"/>
          <w:sz w:val="28"/>
        </w:rPr>
        <w:t>日</w:t>
      </w:r>
    </w:p>
    <w:p w14:paraId="54D9AC08" w14:textId="77777777" w:rsidR="00663E9C" w:rsidRPr="006011AB" w:rsidRDefault="00663E9C">
      <w:pPr>
        <w:ind w:firstLine="480"/>
      </w:pPr>
    </w:p>
    <w:p w14:paraId="3DA986B9" w14:textId="77777777" w:rsidR="00663E9C" w:rsidRDefault="00217BBB">
      <w:pPr>
        <w:spacing w:beforeLines="50" w:before="156" w:afterLines="50" w:after="156"/>
        <w:ind w:firstLine="720"/>
        <w:jc w:val="center"/>
        <w:rPr>
          <w:rFonts w:eastAsia="方正小标宋简体"/>
          <w:sz w:val="36"/>
        </w:rPr>
      </w:pPr>
      <w:r>
        <w:rPr>
          <w:rFonts w:eastAsia="方正小标宋简体" w:hint="eastAsia"/>
          <w:sz w:val="36"/>
        </w:rPr>
        <w:t>关于论文使用授权的说明</w:t>
      </w:r>
    </w:p>
    <w:p w14:paraId="2BA23C8D" w14:textId="77777777" w:rsidR="00663E9C" w:rsidRDefault="00217BBB">
      <w:pPr>
        <w:pStyle w:val="a8"/>
        <w:ind w:left="480" w:firstLine="560"/>
        <w:rPr>
          <w:sz w:val="28"/>
        </w:rPr>
      </w:pPr>
      <w:r>
        <w:rPr>
          <w:rFonts w:hint="eastAsia"/>
          <w:sz w:val="28"/>
        </w:rPr>
        <w:t>本学位论文作者完全了解四川轻化工大学有关保留、使用学位论文的规定，有权保留并向国家有关部门或机构送交论文的复印件和磁盘，允许论文被查阅和借阅。本人授权四川轻化工大学可以将学位论文的全部或部分内容编入有关数据库进行检索，可以采用影印、缩印或扫描等复制手段保存、汇编学位论文。</w:t>
      </w:r>
    </w:p>
    <w:p w14:paraId="09F9C2CB" w14:textId="77777777" w:rsidR="00663E9C" w:rsidRDefault="00217BBB">
      <w:pPr>
        <w:pStyle w:val="a8"/>
        <w:ind w:left="480" w:firstLine="560"/>
        <w:rPr>
          <w:sz w:val="28"/>
        </w:rPr>
      </w:pPr>
      <w:r>
        <w:rPr>
          <w:rFonts w:hint="eastAsia"/>
          <w:sz w:val="28"/>
        </w:rPr>
        <w:t>（保密的学位论文在解密后应遵守此规定）</w:t>
      </w:r>
    </w:p>
    <w:p w14:paraId="30332DA8" w14:textId="68D100D7" w:rsidR="006011AB" w:rsidRDefault="006011AB" w:rsidP="006011AB">
      <w:pPr>
        <w:pStyle w:val="a8"/>
        <w:ind w:left="480" w:firstLineChars="100" w:firstLine="280"/>
        <w:rPr>
          <w:sz w:val="28"/>
          <w:u w:val="single"/>
        </w:rPr>
      </w:pPr>
      <w:r>
        <w:rPr>
          <w:rFonts w:hint="eastAsia"/>
          <w:sz w:val="28"/>
        </w:rPr>
        <w:t>作者签名：</w:t>
      </w:r>
      <w:r>
        <w:rPr>
          <w:sz w:val="28"/>
          <w:u w:val="single"/>
        </w:rPr>
        <w:t xml:space="preserve">      </w:t>
      </w:r>
      <w:r>
        <w:rPr>
          <w:rFonts w:hint="eastAsia"/>
          <w:sz w:val="28"/>
          <w:u w:val="single"/>
        </w:rPr>
        <w:t xml:space="preserve">     </w:t>
      </w:r>
      <w:r>
        <w:rPr>
          <w:sz w:val="28"/>
          <w:u w:val="single"/>
        </w:rPr>
        <w:t xml:space="preserve">   </w:t>
      </w:r>
      <w:r>
        <w:rPr>
          <w:sz w:val="28"/>
        </w:rPr>
        <w:t xml:space="preserve"> </w:t>
      </w:r>
      <w:r>
        <w:rPr>
          <w:rFonts w:hint="eastAsia"/>
          <w:sz w:val="28"/>
        </w:rPr>
        <w:t xml:space="preserve">  </w:t>
      </w:r>
      <w:r>
        <w:rPr>
          <w:sz w:val="28"/>
        </w:rPr>
        <w:t xml:space="preserve"> </w:t>
      </w:r>
      <w:r>
        <w:rPr>
          <w:rFonts w:hint="eastAsia"/>
          <w:sz w:val="28"/>
        </w:rPr>
        <w:t>导师签名：</w:t>
      </w:r>
      <w:r>
        <w:rPr>
          <w:rFonts w:hint="eastAsia"/>
          <w:sz w:val="28"/>
        </w:rPr>
        <w:t>_</w:t>
      </w:r>
      <w:r>
        <w:rPr>
          <w:sz w:val="28"/>
        </w:rPr>
        <w:t>______________</w:t>
      </w:r>
    </w:p>
    <w:p w14:paraId="366B408D" w14:textId="77777777" w:rsidR="006011AB" w:rsidRDefault="006011AB" w:rsidP="006011AB">
      <w:pPr>
        <w:pStyle w:val="a8"/>
        <w:ind w:left="480" w:firstLine="560"/>
        <w:jc w:val="right"/>
        <w:rPr>
          <w:rFonts w:hint="eastAsia"/>
          <w:sz w:val="28"/>
        </w:rPr>
      </w:pPr>
      <w:r>
        <w:rPr>
          <w:rFonts w:hint="eastAsia"/>
          <w:sz w:val="28"/>
        </w:rPr>
        <w:t>日期：</w:t>
      </w:r>
      <w:r>
        <w:rPr>
          <w:rFonts w:hint="eastAsia"/>
          <w:sz w:val="28"/>
        </w:rPr>
        <w:t xml:space="preserve">   </w:t>
      </w:r>
      <w:r>
        <w:rPr>
          <w:sz w:val="28"/>
        </w:rPr>
        <w:t xml:space="preserve"> </w:t>
      </w:r>
      <w:r>
        <w:rPr>
          <w:rFonts w:hint="eastAsia"/>
          <w:sz w:val="28"/>
        </w:rPr>
        <w:t>年</w:t>
      </w:r>
      <w:r>
        <w:rPr>
          <w:sz w:val="28"/>
        </w:rPr>
        <w:t xml:space="preserve">   </w:t>
      </w:r>
      <w:r>
        <w:rPr>
          <w:rFonts w:hint="eastAsia"/>
          <w:sz w:val="28"/>
        </w:rPr>
        <w:t>月</w:t>
      </w:r>
      <w:r>
        <w:rPr>
          <w:rFonts w:hint="eastAsia"/>
          <w:sz w:val="28"/>
        </w:rPr>
        <w:t xml:space="preserve">  </w:t>
      </w:r>
      <w:r>
        <w:rPr>
          <w:sz w:val="28"/>
        </w:rPr>
        <w:t xml:space="preserve"> </w:t>
      </w:r>
      <w:r>
        <w:rPr>
          <w:rFonts w:hint="eastAsia"/>
          <w:sz w:val="28"/>
        </w:rPr>
        <w:t>日</w:t>
      </w:r>
    </w:p>
    <w:p w14:paraId="41C4C35B" w14:textId="77777777" w:rsidR="00663E9C" w:rsidRDefault="00663E9C">
      <w:pPr>
        <w:ind w:firstLine="480"/>
      </w:pPr>
    </w:p>
    <w:p w14:paraId="34874EBB" w14:textId="77777777" w:rsidR="00663E9C" w:rsidRDefault="00663E9C">
      <w:pPr>
        <w:spacing w:after="312"/>
        <w:ind w:firstLineChars="62" w:firstLine="199"/>
        <w:rPr>
          <w:rFonts w:hint="eastAsia"/>
          <w:b/>
          <w:bCs/>
          <w:sz w:val="32"/>
          <w:szCs w:val="32"/>
        </w:rPr>
        <w:sectPr w:rsidR="00663E9C">
          <w:pgSz w:w="11906" w:h="16838"/>
          <w:pgMar w:top="1440" w:right="1797" w:bottom="1440" w:left="1797" w:header="851" w:footer="992" w:gutter="0"/>
          <w:cols w:space="425"/>
          <w:titlePg/>
          <w:docGrid w:type="lines" w:linePitch="312"/>
        </w:sectPr>
      </w:pPr>
    </w:p>
    <w:p w14:paraId="45E41926" w14:textId="35633FB7" w:rsidR="00663E9C" w:rsidRDefault="00217BBB">
      <w:pPr>
        <w:pStyle w:val="affc"/>
        <w:rPr>
          <w:rFonts w:hint="eastAsia"/>
        </w:rPr>
      </w:pPr>
      <w:r>
        <w:rPr>
          <w:rFonts w:cs="黑体" w:hint="eastAsia"/>
        </w:rPr>
        <w:lastRenderedPageBreak/>
        <w:t>基于</w:t>
      </w:r>
      <w:r w:rsidR="00502337">
        <w:rPr>
          <w:rFonts w:cs="黑体" w:hint="eastAsia"/>
        </w:rPr>
        <w:t>Flask</w:t>
      </w:r>
      <w:r w:rsidR="00502337">
        <w:rPr>
          <w:rFonts w:cs="黑体"/>
        </w:rPr>
        <w:t>+</w:t>
      </w:r>
      <w:r w:rsidR="00502337">
        <w:rPr>
          <w:rFonts w:cs="黑体" w:hint="eastAsia"/>
        </w:rPr>
        <w:t>Vue</w:t>
      </w:r>
      <w:r>
        <w:rPr>
          <w:rFonts w:cs="黑体" w:hint="eastAsia"/>
        </w:rPr>
        <w:t>的</w:t>
      </w:r>
      <w:r w:rsidR="00502337">
        <w:rPr>
          <w:rFonts w:cs="黑体" w:hint="eastAsia"/>
        </w:rPr>
        <w:t>工作流编排与可视化系统</w:t>
      </w:r>
      <w:r>
        <w:rPr>
          <w:rFonts w:cs="黑体" w:hint="eastAsia"/>
        </w:rPr>
        <w:t>的设计</w:t>
      </w:r>
      <w:r w:rsidR="00A2771A">
        <w:rPr>
          <w:rFonts w:cs="黑体" w:hint="eastAsia"/>
        </w:rPr>
        <w:t>与实现</w:t>
      </w:r>
    </w:p>
    <w:p w14:paraId="5AA5B001" w14:textId="77777777" w:rsidR="00663E9C" w:rsidRDefault="00217BBB">
      <w:pPr>
        <w:pStyle w:val="affd"/>
      </w:pPr>
      <w:r>
        <w:rPr>
          <w:rFonts w:cs="黑体" w:hint="eastAsia"/>
        </w:rPr>
        <w:t>摘要</w:t>
      </w:r>
    </w:p>
    <w:p w14:paraId="215DF11B" w14:textId="261EAE2C" w:rsidR="00663E9C" w:rsidRDefault="00A2771A">
      <w:pPr>
        <w:spacing w:line="440" w:lineRule="exact"/>
        <w:ind w:firstLine="480"/>
        <w:rPr>
          <w:b/>
          <w:bCs/>
        </w:rPr>
      </w:pPr>
      <w:bookmarkStart w:id="0" w:name="_Hlk103166757"/>
      <w:r>
        <w:t>随着</w:t>
      </w:r>
      <w:r>
        <w:rPr>
          <w:rFonts w:hint="eastAsia"/>
        </w:rPr>
        <w:t>编程可视化的不断推进和互</w:t>
      </w:r>
      <w:r>
        <w:t>联网技术的快速发展，以往的</w:t>
      </w:r>
      <w:r>
        <w:rPr>
          <w:rFonts w:hint="eastAsia"/>
        </w:rPr>
        <w:t>程序编排技术已经不能满足人们的</w:t>
      </w:r>
      <w:r>
        <w:t>需要。</w:t>
      </w:r>
      <w:r w:rsidR="009335D6">
        <w:rPr>
          <w:rFonts w:hint="eastAsia"/>
        </w:rPr>
        <w:t>工作流编排与可视化系统</w:t>
      </w:r>
      <w:r w:rsidR="00217BBB">
        <w:t>利用</w:t>
      </w:r>
      <w:r w:rsidR="00217BBB">
        <w:rPr>
          <w:rFonts w:hint="eastAsia"/>
        </w:rPr>
        <w:t>互联网</w:t>
      </w:r>
      <w:r w:rsidR="00217BBB">
        <w:t>技术</w:t>
      </w:r>
      <w:r w:rsidR="009335D6">
        <w:rPr>
          <w:rFonts w:hint="eastAsia"/>
        </w:rPr>
        <w:t>对工作流</w:t>
      </w:r>
      <w:r w:rsidR="00217BBB">
        <w:t>进行</w:t>
      </w:r>
      <w:r w:rsidR="009335D6">
        <w:rPr>
          <w:rFonts w:hint="eastAsia"/>
        </w:rPr>
        <w:t>可视化编排</w:t>
      </w:r>
      <w:r w:rsidR="00217BBB">
        <w:t>，构建全面的</w:t>
      </w:r>
      <w:r w:rsidR="00217BBB">
        <w:rPr>
          <w:rFonts w:hint="eastAsia"/>
        </w:rPr>
        <w:t>一站式</w:t>
      </w:r>
      <w:r w:rsidR="009335D6">
        <w:rPr>
          <w:rFonts w:hint="eastAsia"/>
        </w:rPr>
        <w:t>工作流编排与可视化</w:t>
      </w:r>
      <w:r w:rsidR="00217BBB">
        <w:t>系统</w:t>
      </w:r>
      <w:r w:rsidR="00217BBB">
        <w:rPr>
          <w:rFonts w:hint="eastAsia"/>
        </w:rPr>
        <w:t>，为用户</w:t>
      </w:r>
      <w:r w:rsidR="00217BBB">
        <w:t>提供</w:t>
      </w:r>
      <w:r w:rsidR="009335D6">
        <w:rPr>
          <w:rFonts w:hint="eastAsia"/>
        </w:rPr>
        <w:t>低门槛的工作流编排和可视化</w:t>
      </w:r>
      <w:r w:rsidR="00217BBB">
        <w:t>功能。</w:t>
      </w:r>
      <w:r w:rsidR="00217BBB">
        <w:rPr>
          <w:rFonts w:hint="eastAsia"/>
        </w:rPr>
        <w:t>本系统基于</w:t>
      </w:r>
      <w:r w:rsidR="00242A40">
        <w:rPr>
          <w:rFonts w:hint="eastAsia"/>
        </w:rPr>
        <w:t>Flask</w:t>
      </w:r>
      <w:r w:rsidR="00242A40">
        <w:t>+</w:t>
      </w:r>
      <w:r w:rsidR="00242A40">
        <w:rPr>
          <w:rFonts w:hint="eastAsia"/>
        </w:rPr>
        <w:t>Vue</w:t>
      </w:r>
      <w:r w:rsidR="00217BBB">
        <w:rPr>
          <w:rFonts w:hint="eastAsia"/>
        </w:rPr>
        <w:t>技术进行开发，数据库设计采用</w:t>
      </w:r>
      <w:r w:rsidR="00217BBB">
        <w:rPr>
          <w:rFonts w:hint="eastAsia"/>
        </w:rPr>
        <w:t>My</w:t>
      </w:r>
      <w:r w:rsidR="00217BBB">
        <w:rPr>
          <w:rFonts w:hint="eastAsia"/>
          <w:color w:val="000000" w:themeColor="text1"/>
        </w:rPr>
        <w:t>SQL</w:t>
      </w:r>
      <w:r w:rsidR="00217BBB">
        <w:rPr>
          <w:rFonts w:hint="eastAsia"/>
        </w:rPr>
        <w:t>进行设计。运用了</w:t>
      </w:r>
      <w:r w:rsidR="00242A40">
        <w:rPr>
          <w:rFonts w:hint="eastAsia"/>
        </w:rPr>
        <w:t>SuperFlow</w:t>
      </w:r>
      <w:r w:rsidR="00217BBB">
        <w:rPr>
          <w:rFonts w:hint="eastAsia"/>
        </w:rPr>
        <w:t>技术进行</w:t>
      </w:r>
      <w:r w:rsidR="00242A40">
        <w:rPr>
          <w:rFonts w:hint="eastAsia"/>
        </w:rPr>
        <w:t>可视化的编排</w:t>
      </w:r>
      <w:r w:rsidR="00217BBB">
        <w:rPr>
          <w:rFonts w:hint="eastAsia"/>
        </w:rPr>
        <w:t>。前端页面采用</w:t>
      </w:r>
      <w:r w:rsidR="00217BBB">
        <w:rPr>
          <w:rFonts w:hint="eastAsia"/>
        </w:rPr>
        <w:t>Element-UI</w:t>
      </w:r>
      <w:r w:rsidR="00217BBB">
        <w:rPr>
          <w:rFonts w:hint="eastAsia"/>
        </w:rPr>
        <w:t>进行布局，后端基于</w:t>
      </w:r>
      <w:r w:rsidR="00242A40">
        <w:rPr>
          <w:rFonts w:hint="eastAsia"/>
        </w:rPr>
        <w:t>Flask</w:t>
      </w:r>
      <w:r w:rsidR="00217BBB">
        <w:rPr>
          <w:rFonts w:hint="eastAsia"/>
        </w:rPr>
        <w:t>开发，通过</w:t>
      </w:r>
      <w:r w:rsidR="00217BBB">
        <w:rPr>
          <w:rFonts w:hint="eastAsia"/>
        </w:rPr>
        <w:t>AJAX</w:t>
      </w:r>
      <w:r w:rsidR="00217BBB">
        <w:rPr>
          <w:rFonts w:hint="eastAsia"/>
        </w:rPr>
        <w:t>请求进行前后端交互</w:t>
      </w:r>
      <w:r w:rsidR="00242A40">
        <w:rPr>
          <w:rFonts w:hint="eastAsia"/>
        </w:rPr>
        <w:t>，使用</w:t>
      </w:r>
      <w:r w:rsidR="00242A40">
        <w:rPr>
          <w:rFonts w:hint="eastAsia"/>
        </w:rPr>
        <w:t>Matplotlib</w:t>
      </w:r>
      <w:r w:rsidR="00242A40">
        <w:rPr>
          <w:rFonts w:hint="eastAsia"/>
        </w:rPr>
        <w:t>在后端进行绘图</w:t>
      </w:r>
      <w:r w:rsidR="00217BBB">
        <w:rPr>
          <w:rFonts w:hint="eastAsia"/>
        </w:rPr>
        <w:t>。该系统分为</w:t>
      </w:r>
      <w:r w:rsidR="00242A40">
        <w:rPr>
          <w:rFonts w:hint="eastAsia"/>
        </w:rPr>
        <w:t>首页模块、编辑模块和可视化模块</w:t>
      </w:r>
      <w:r w:rsidR="00217BBB">
        <w:rPr>
          <w:rFonts w:hint="eastAsia"/>
        </w:rPr>
        <w:t>。</w:t>
      </w:r>
      <w:r w:rsidR="00242A40">
        <w:rPr>
          <w:rFonts w:hint="eastAsia"/>
        </w:rPr>
        <w:t>首页模块包括组件管理模块和工作流管理模块，编辑模块包括工作流编排模块、工作流运行模块，可视化模块包括</w:t>
      </w:r>
      <w:r w:rsidR="00242A40">
        <w:rPr>
          <w:rFonts w:hint="eastAsia"/>
        </w:rPr>
        <w:t>EFIT</w:t>
      </w:r>
      <w:r w:rsidR="00242A40">
        <w:rPr>
          <w:rFonts w:hint="eastAsia"/>
        </w:rPr>
        <w:t>可视化模块、叠加可视化模块、动画可视化模块、波形可视化模块</w:t>
      </w:r>
      <w:r w:rsidR="00217BBB">
        <w:rPr>
          <w:rFonts w:hint="eastAsia"/>
        </w:rPr>
        <w:t>。相关技术保证了该系统的开发效率和系统的稳定性。</w:t>
      </w:r>
      <w:bookmarkEnd w:id="0"/>
    </w:p>
    <w:p w14:paraId="2BF74B03" w14:textId="77777777" w:rsidR="00663E9C" w:rsidRPr="00242A40" w:rsidRDefault="00663E9C">
      <w:pPr>
        <w:spacing w:line="440" w:lineRule="exact"/>
        <w:ind w:firstLine="480"/>
      </w:pPr>
    </w:p>
    <w:p w14:paraId="49058064" w14:textId="68601A46" w:rsidR="00663E9C" w:rsidRDefault="00217BBB">
      <w:pPr>
        <w:spacing w:line="440" w:lineRule="exact"/>
        <w:ind w:firstLine="482"/>
      </w:pPr>
      <w:r>
        <w:rPr>
          <w:b/>
        </w:rPr>
        <w:t>关键词</w:t>
      </w:r>
      <w:r>
        <w:t>：</w:t>
      </w:r>
      <w:r w:rsidR="00242A40">
        <w:rPr>
          <w:rFonts w:hint="eastAsia"/>
        </w:rPr>
        <w:t>Matplotlib</w:t>
      </w:r>
      <w:r w:rsidR="00242A40">
        <w:rPr>
          <w:rFonts w:hint="eastAsia"/>
        </w:rPr>
        <w:t>可视化，</w:t>
      </w:r>
      <w:r w:rsidR="00242A40">
        <w:rPr>
          <w:rFonts w:hint="eastAsia"/>
        </w:rPr>
        <w:t>SuperFlow</w:t>
      </w:r>
      <w:r w:rsidR="00242A40">
        <w:rPr>
          <w:rFonts w:hint="eastAsia"/>
        </w:rPr>
        <w:t>编排</w:t>
      </w:r>
      <w:r>
        <w:rPr>
          <w:rFonts w:hint="eastAsia"/>
        </w:rPr>
        <w:t>，</w:t>
      </w:r>
      <w:r w:rsidR="00242A40">
        <w:rPr>
          <w:rFonts w:hint="eastAsia"/>
        </w:rPr>
        <w:t>Vue</w:t>
      </w:r>
      <w:r>
        <w:rPr>
          <w:rFonts w:hint="eastAsia"/>
        </w:rPr>
        <w:t>框架，</w:t>
      </w:r>
      <w:r w:rsidR="00242A40">
        <w:rPr>
          <w:rFonts w:hint="eastAsia"/>
        </w:rPr>
        <w:t xml:space="preserve"> Flask</w:t>
      </w:r>
      <w:r>
        <w:rPr>
          <w:rFonts w:hint="eastAsia"/>
        </w:rPr>
        <w:t>框架</w:t>
      </w:r>
    </w:p>
    <w:p w14:paraId="731B4F0C" w14:textId="77777777" w:rsidR="00663E9C" w:rsidRDefault="00663E9C">
      <w:pPr>
        <w:pStyle w:val="afffff0"/>
        <w:spacing w:before="312"/>
        <w:ind w:firstLine="480"/>
      </w:pPr>
    </w:p>
    <w:p w14:paraId="79B46D93" w14:textId="77777777" w:rsidR="00663E9C" w:rsidRDefault="00663E9C">
      <w:pPr>
        <w:ind w:firstLineChars="83" w:firstLine="199"/>
        <w:sectPr w:rsidR="00663E9C">
          <w:headerReference w:type="default" r:id="rId16"/>
          <w:footerReference w:type="default" r:id="rId17"/>
          <w:headerReference w:type="first" r:id="rId18"/>
          <w:footerReference w:type="first" r:id="rId19"/>
          <w:pgSz w:w="11906" w:h="16838"/>
          <w:pgMar w:top="1440" w:right="1797" w:bottom="1440" w:left="1797" w:header="851" w:footer="992" w:gutter="0"/>
          <w:pgNumType w:fmt="upperRoman" w:start="1"/>
          <w:cols w:space="720"/>
          <w:titlePg/>
          <w:docGrid w:type="linesAndChars" w:linePitch="312"/>
        </w:sectPr>
      </w:pPr>
    </w:p>
    <w:p w14:paraId="19DCA81A" w14:textId="69823D68" w:rsidR="00663E9C" w:rsidRDefault="00217BBB">
      <w:pPr>
        <w:pStyle w:val="afff"/>
      </w:pPr>
      <w:r>
        <w:lastRenderedPageBreak/>
        <w:t xml:space="preserve"> </w:t>
      </w:r>
      <w:r w:rsidR="009335D6" w:rsidRPr="009335D6">
        <w:t xml:space="preserve">Design of </w:t>
      </w:r>
      <w:r w:rsidR="00B73DB4">
        <w:t>W</w:t>
      </w:r>
      <w:r w:rsidR="009335D6" w:rsidRPr="009335D6">
        <w:t xml:space="preserve">orkflow </w:t>
      </w:r>
      <w:r w:rsidR="00B73DB4">
        <w:t>O</w:t>
      </w:r>
      <w:r w:rsidR="009335D6" w:rsidRPr="009335D6">
        <w:t xml:space="preserve">rchestration and </w:t>
      </w:r>
      <w:r w:rsidR="00B73DB4">
        <w:t>V</w:t>
      </w:r>
      <w:r w:rsidR="009335D6" w:rsidRPr="009335D6">
        <w:t xml:space="preserve">isualization </w:t>
      </w:r>
      <w:r w:rsidR="00B73DB4">
        <w:t>S</w:t>
      </w:r>
      <w:r w:rsidR="009335D6" w:rsidRPr="009335D6">
        <w:t xml:space="preserve">ystem </w:t>
      </w:r>
      <w:r w:rsidR="00B73DB4">
        <w:t>B</w:t>
      </w:r>
      <w:r w:rsidR="009335D6" w:rsidRPr="009335D6">
        <w:t>ased on Flask+Vue</w:t>
      </w:r>
    </w:p>
    <w:p w14:paraId="41299F1F" w14:textId="77777777" w:rsidR="00663E9C" w:rsidRDefault="00217BBB">
      <w:pPr>
        <w:pStyle w:val="afff0"/>
      </w:pPr>
      <w:r>
        <w:t>ABSTRACT</w:t>
      </w:r>
    </w:p>
    <w:p w14:paraId="02675F6C" w14:textId="4718947B" w:rsidR="009335D6" w:rsidRDefault="00B73DB4" w:rsidP="009335D6">
      <w:pPr>
        <w:pStyle w:val="afff1"/>
        <w:ind w:firstLine="480"/>
      </w:pPr>
      <w:r w:rsidRPr="00B73DB4">
        <w:t>With the continuous advancement of programming visualization and the rapid development of internet technology, traditional programming techniques can no longer meet people's needs.</w:t>
      </w:r>
      <w:r w:rsidR="009335D6" w:rsidRPr="009335D6">
        <w:t>The workflow orchestration and visualization system utilizes internet technology to visually orchestrate workflows, constructing a comprehensive one-stop workflow orchestration and visualization system, providing users with low threshold workflow orchestration and visualization functions. The system is developed based on Flask+Vue technology, and the database design is designed using MySQL. Utilized SuperFlow technology for visual orchestration. The front-end page is laid out using Element-UI, and the back-end is developed based on Flask. AJAX requests are used for front-end and back-end interaction, and Matplotlib is used for drawing on the back-end. The system is divided into a homepage module, an editing module, and a visualization module. The homepage module includes component management module and workflow management module, the editing module includes workflow arrangement module and workflow operation module, and the visualization module includes EFIT visualization module, overlay visualization module, animation visualization module, and waveform visualization module. The relevant technology ensures the development efficiency and stability of the system.</w:t>
      </w:r>
    </w:p>
    <w:p w14:paraId="54C67A0C" w14:textId="77777777" w:rsidR="009335D6" w:rsidRDefault="009335D6" w:rsidP="009335D6">
      <w:pPr>
        <w:pStyle w:val="afff1"/>
        <w:ind w:firstLine="480"/>
      </w:pPr>
    </w:p>
    <w:p w14:paraId="10CC34CC" w14:textId="632FDFBE" w:rsidR="00663E9C" w:rsidRDefault="00217BBB" w:rsidP="009335D6">
      <w:pPr>
        <w:pStyle w:val="afff1"/>
        <w:ind w:firstLine="482"/>
      </w:pPr>
      <w:r>
        <w:rPr>
          <w:rStyle w:val="afffff5"/>
          <w:rFonts w:eastAsia="宋体"/>
          <w:sz w:val="24"/>
          <w:szCs w:val="24"/>
        </w:rPr>
        <w:t xml:space="preserve">Keywords: </w:t>
      </w:r>
      <w:r w:rsidR="009335D6" w:rsidRPr="009335D6">
        <w:t xml:space="preserve">Matplotlib </w:t>
      </w:r>
      <w:r w:rsidR="00B73DB4">
        <w:rPr>
          <w:rFonts w:hint="eastAsia"/>
        </w:rPr>
        <w:t>V</w:t>
      </w:r>
      <w:r w:rsidR="009335D6" w:rsidRPr="009335D6">
        <w:t>isualization,</w:t>
      </w:r>
      <w:r w:rsidR="00D850FB">
        <w:t xml:space="preserve"> </w:t>
      </w:r>
      <w:r w:rsidR="009335D6" w:rsidRPr="009335D6">
        <w:t xml:space="preserve">SuperFlow </w:t>
      </w:r>
      <w:r w:rsidR="00B73DB4">
        <w:t>O</w:t>
      </w:r>
      <w:r w:rsidR="009335D6" w:rsidRPr="009335D6">
        <w:t xml:space="preserve">rchestration, Vue </w:t>
      </w:r>
      <w:r w:rsidR="00B73DB4">
        <w:t>F</w:t>
      </w:r>
      <w:r w:rsidR="009335D6" w:rsidRPr="009335D6">
        <w:t xml:space="preserve">ramework, Flask </w:t>
      </w:r>
      <w:r w:rsidR="00B73DB4">
        <w:t>F</w:t>
      </w:r>
      <w:r w:rsidR="009335D6" w:rsidRPr="009335D6">
        <w:t>ramework</w:t>
      </w:r>
    </w:p>
    <w:p w14:paraId="05123B6C" w14:textId="77777777" w:rsidR="00663E9C" w:rsidRDefault="00663E9C">
      <w:pPr>
        <w:ind w:firstLine="480"/>
      </w:pPr>
    </w:p>
    <w:p w14:paraId="277E5263" w14:textId="77777777" w:rsidR="00663E9C" w:rsidRDefault="00663E9C">
      <w:pPr>
        <w:ind w:firstLine="480"/>
        <w:sectPr w:rsidR="00663E9C">
          <w:footerReference w:type="default" r:id="rId20"/>
          <w:headerReference w:type="first" r:id="rId21"/>
          <w:footerReference w:type="first" r:id="rId22"/>
          <w:pgSz w:w="11906" w:h="16838"/>
          <w:pgMar w:top="1440" w:right="1797" w:bottom="1440" w:left="1797" w:header="851" w:footer="992" w:gutter="0"/>
          <w:pgNumType w:fmt="upperRoman"/>
          <w:cols w:space="720"/>
          <w:titlePg/>
          <w:docGrid w:type="lines" w:linePitch="312"/>
        </w:sectPr>
      </w:pPr>
    </w:p>
    <w:p w14:paraId="342B63A0" w14:textId="77777777" w:rsidR="00663E9C" w:rsidRDefault="00217BBB">
      <w:pPr>
        <w:pStyle w:val="aff"/>
      </w:pPr>
      <w:bookmarkStart w:id="1" w:name="FX_XT_BKCOM_TOC_DEFAULT"/>
      <w:bookmarkStart w:id="2" w:name="_Toc22044415"/>
      <w:bookmarkStart w:id="3" w:name="_Toc19522307"/>
      <w:bookmarkEnd w:id="1"/>
      <w:r>
        <w:rPr>
          <w:rFonts w:cs="黑体" w:hint="eastAsia"/>
        </w:rPr>
        <w:lastRenderedPageBreak/>
        <w:t>目录</w:t>
      </w:r>
      <w:bookmarkEnd w:id="2"/>
      <w:bookmarkEnd w:id="3"/>
    </w:p>
    <w:p w14:paraId="251764E5" w14:textId="6A73C120" w:rsidR="00AF7D49" w:rsidRPr="00B73DB4" w:rsidRDefault="00217BBB">
      <w:pPr>
        <w:pStyle w:val="TOC1"/>
        <w:tabs>
          <w:tab w:val="right" w:leader="dot" w:pos="8302"/>
        </w:tabs>
        <w:rPr>
          <w:rFonts w:ascii="Times New Roman" w:hAnsi="Times New Roman" w:cs="Times New Roman"/>
          <w:noProof/>
        </w:rPr>
      </w:pPr>
      <w:r w:rsidRPr="00B73DB4">
        <w:rPr>
          <w:rFonts w:ascii="Times New Roman" w:hAnsi="Times New Roman" w:cs="Times New Roman"/>
        </w:rPr>
        <w:fldChar w:fldCharType="begin"/>
      </w:r>
      <w:r w:rsidRPr="00B73DB4">
        <w:rPr>
          <w:rFonts w:ascii="Times New Roman" w:hAnsi="Times New Roman" w:cs="Times New Roman"/>
        </w:rPr>
        <w:instrText xml:space="preserve"> TOC \o "1-3" \u </w:instrText>
      </w:r>
      <w:r w:rsidRPr="00B73DB4">
        <w:rPr>
          <w:rFonts w:ascii="Times New Roman" w:hAnsi="Times New Roman" w:cs="Times New Roman"/>
        </w:rPr>
        <w:fldChar w:fldCharType="separate"/>
      </w:r>
      <w:r w:rsidR="00AF7D49" w:rsidRPr="00B73DB4">
        <w:rPr>
          <w:rFonts w:ascii="Times New Roman" w:hAnsi="Times New Roman" w:cs="Times New Roman"/>
          <w:noProof/>
        </w:rPr>
        <w:t>第一章</w:t>
      </w:r>
      <w:r w:rsidR="00AF7D49" w:rsidRPr="00B73DB4">
        <w:rPr>
          <w:rFonts w:ascii="Times New Roman" w:hAnsi="Times New Roman" w:cs="Times New Roman"/>
          <w:noProof/>
        </w:rPr>
        <w:t xml:space="preserve"> </w:t>
      </w:r>
      <w:r w:rsidR="00AF7D49" w:rsidRPr="00B73DB4">
        <w:rPr>
          <w:rFonts w:ascii="Times New Roman" w:hAnsi="Times New Roman" w:cs="Times New Roman"/>
          <w:noProof/>
        </w:rPr>
        <w:t>绪论</w:t>
      </w:r>
      <w:r w:rsidR="00AF7D49" w:rsidRPr="00B73DB4">
        <w:rPr>
          <w:rFonts w:ascii="Times New Roman" w:hAnsi="Times New Roman" w:cs="Times New Roman"/>
          <w:noProof/>
        </w:rPr>
        <w:tab/>
      </w:r>
      <w:r w:rsidR="00AF7D49" w:rsidRPr="00B73DB4">
        <w:rPr>
          <w:rFonts w:ascii="Times New Roman" w:hAnsi="Times New Roman" w:cs="Times New Roman"/>
          <w:noProof/>
        </w:rPr>
        <w:fldChar w:fldCharType="begin"/>
      </w:r>
      <w:r w:rsidR="00AF7D49" w:rsidRPr="00B73DB4">
        <w:rPr>
          <w:rFonts w:ascii="Times New Roman" w:hAnsi="Times New Roman" w:cs="Times New Roman"/>
          <w:noProof/>
        </w:rPr>
        <w:instrText xml:space="preserve"> PAGEREF _Toc133140823 \h </w:instrText>
      </w:r>
      <w:r w:rsidR="00AF7D49" w:rsidRPr="00B73DB4">
        <w:rPr>
          <w:rFonts w:ascii="Times New Roman" w:hAnsi="Times New Roman" w:cs="Times New Roman"/>
          <w:noProof/>
        </w:rPr>
      </w:r>
      <w:r w:rsidR="00AF7D49" w:rsidRPr="00B73DB4">
        <w:rPr>
          <w:rFonts w:ascii="Times New Roman" w:hAnsi="Times New Roman" w:cs="Times New Roman"/>
          <w:noProof/>
        </w:rPr>
        <w:fldChar w:fldCharType="separate"/>
      </w:r>
      <w:r w:rsidR="00AF7D49" w:rsidRPr="00B73DB4">
        <w:rPr>
          <w:rFonts w:ascii="Times New Roman" w:hAnsi="Times New Roman" w:cs="Times New Roman"/>
          <w:noProof/>
        </w:rPr>
        <w:t>1</w:t>
      </w:r>
      <w:r w:rsidR="00AF7D49" w:rsidRPr="00B73DB4">
        <w:rPr>
          <w:rFonts w:ascii="Times New Roman" w:hAnsi="Times New Roman" w:cs="Times New Roman"/>
          <w:noProof/>
        </w:rPr>
        <w:fldChar w:fldCharType="end"/>
      </w:r>
    </w:p>
    <w:p w14:paraId="0D866D47" w14:textId="77AD2D5A"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1.1</w:t>
      </w:r>
      <w:r w:rsidRPr="00B73DB4">
        <w:rPr>
          <w:rFonts w:ascii="Times New Roman" w:hAnsi="Times New Roman" w:cs="Times New Roman"/>
          <w:noProof/>
        </w:rPr>
        <w:t>研究背景</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w:t>
      </w:r>
      <w:r w:rsidRPr="00B73DB4">
        <w:rPr>
          <w:rFonts w:ascii="Times New Roman" w:hAnsi="Times New Roman" w:cs="Times New Roman"/>
          <w:noProof/>
        </w:rPr>
        <w:fldChar w:fldCharType="end"/>
      </w:r>
    </w:p>
    <w:p w14:paraId="791AE63A" w14:textId="0DD4ECC2"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1.2</w:t>
      </w:r>
      <w:r w:rsidRPr="00B73DB4">
        <w:rPr>
          <w:rFonts w:ascii="Times New Roman" w:hAnsi="Times New Roman" w:cs="Times New Roman"/>
          <w:noProof/>
        </w:rPr>
        <w:t>研究目的及意义</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w:t>
      </w:r>
      <w:r w:rsidRPr="00B73DB4">
        <w:rPr>
          <w:rFonts w:ascii="Times New Roman" w:hAnsi="Times New Roman" w:cs="Times New Roman"/>
          <w:noProof/>
        </w:rPr>
        <w:fldChar w:fldCharType="end"/>
      </w:r>
    </w:p>
    <w:p w14:paraId="17FF2A12" w14:textId="4ECBB72A"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1.3</w:t>
      </w:r>
      <w:r w:rsidRPr="00B73DB4">
        <w:rPr>
          <w:rFonts w:ascii="Times New Roman" w:hAnsi="Times New Roman" w:cs="Times New Roman"/>
          <w:noProof/>
          <w:color w:val="000000" w:themeColor="text1"/>
        </w:rPr>
        <w:t>国内外研究现状</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6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w:t>
      </w:r>
      <w:r w:rsidRPr="00B73DB4">
        <w:rPr>
          <w:rFonts w:ascii="Times New Roman" w:hAnsi="Times New Roman" w:cs="Times New Roman"/>
          <w:noProof/>
        </w:rPr>
        <w:fldChar w:fldCharType="end"/>
      </w:r>
    </w:p>
    <w:p w14:paraId="32FDB6B4" w14:textId="55141D20"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第二章</w:t>
      </w:r>
      <w:r w:rsidRPr="00B73DB4">
        <w:rPr>
          <w:rFonts w:ascii="Times New Roman" w:hAnsi="Times New Roman" w:cs="Times New Roman"/>
          <w:noProof/>
        </w:rPr>
        <w:t xml:space="preserve"> </w:t>
      </w:r>
      <w:r w:rsidRPr="00B73DB4">
        <w:rPr>
          <w:rFonts w:ascii="Times New Roman" w:hAnsi="Times New Roman" w:cs="Times New Roman"/>
          <w:noProof/>
        </w:rPr>
        <w:t>需求分析</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7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w:t>
      </w:r>
      <w:r w:rsidRPr="00B73DB4">
        <w:rPr>
          <w:rFonts w:ascii="Times New Roman" w:hAnsi="Times New Roman" w:cs="Times New Roman"/>
          <w:noProof/>
        </w:rPr>
        <w:fldChar w:fldCharType="end"/>
      </w:r>
    </w:p>
    <w:p w14:paraId="4A56D9C7" w14:textId="09C443E9"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2.1 </w:t>
      </w:r>
      <w:r w:rsidRPr="00B73DB4">
        <w:rPr>
          <w:rFonts w:ascii="Times New Roman" w:hAnsi="Times New Roman" w:cs="Times New Roman"/>
          <w:noProof/>
        </w:rPr>
        <w:t>可行性分析</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8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w:t>
      </w:r>
      <w:r w:rsidRPr="00B73DB4">
        <w:rPr>
          <w:rFonts w:ascii="Times New Roman" w:hAnsi="Times New Roman" w:cs="Times New Roman"/>
          <w:noProof/>
        </w:rPr>
        <w:fldChar w:fldCharType="end"/>
      </w:r>
    </w:p>
    <w:p w14:paraId="00ED7E97" w14:textId="2FFD9294"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2.2 </w:t>
      </w:r>
      <w:r w:rsidRPr="00B73DB4">
        <w:rPr>
          <w:rFonts w:ascii="Times New Roman" w:hAnsi="Times New Roman" w:cs="Times New Roman"/>
          <w:noProof/>
        </w:rPr>
        <w:t>功能需求分析</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29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w:t>
      </w:r>
      <w:r w:rsidRPr="00B73DB4">
        <w:rPr>
          <w:rFonts w:ascii="Times New Roman" w:hAnsi="Times New Roman" w:cs="Times New Roman"/>
          <w:noProof/>
        </w:rPr>
        <w:fldChar w:fldCharType="end"/>
      </w:r>
    </w:p>
    <w:p w14:paraId="321E0B6C" w14:textId="69CB4C4F"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2.2.1 </w:t>
      </w:r>
      <w:r w:rsidRPr="00B73DB4">
        <w:rPr>
          <w:rFonts w:ascii="Times New Roman" w:hAnsi="Times New Roman" w:cs="Times New Roman"/>
          <w:noProof/>
        </w:rPr>
        <w:t>首页</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0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w:t>
      </w:r>
      <w:r w:rsidRPr="00B73DB4">
        <w:rPr>
          <w:rFonts w:ascii="Times New Roman" w:hAnsi="Times New Roman" w:cs="Times New Roman"/>
          <w:noProof/>
        </w:rPr>
        <w:fldChar w:fldCharType="end"/>
      </w:r>
    </w:p>
    <w:p w14:paraId="45A8FA4A" w14:textId="4EBC68D7"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2.2.2 </w:t>
      </w:r>
      <w:r w:rsidRPr="00B73DB4">
        <w:rPr>
          <w:rFonts w:ascii="Times New Roman" w:hAnsi="Times New Roman" w:cs="Times New Roman"/>
          <w:noProof/>
        </w:rPr>
        <w:t>编辑</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1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w:t>
      </w:r>
      <w:r w:rsidRPr="00B73DB4">
        <w:rPr>
          <w:rFonts w:ascii="Times New Roman" w:hAnsi="Times New Roman" w:cs="Times New Roman"/>
          <w:noProof/>
        </w:rPr>
        <w:fldChar w:fldCharType="end"/>
      </w:r>
    </w:p>
    <w:p w14:paraId="7E96B5DE" w14:textId="0ED922B2"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2.2.3 </w:t>
      </w:r>
      <w:r w:rsidRPr="00B73DB4">
        <w:rPr>
          <w:rFonts w:ascii="Times New Roman" w:hAnsi="Times New Roman" w:cs="Times New Roman"/>
          <w:noProof/>
        </w:rPr>
        <w:t>可视化</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2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w:t>
      </w:r>
      <w:r w:rsidRPr="00B73DB4">
        <w:rPr>
          <w:rFonts w:ascii="Times New Roman" w:hAnsi="Times New Roman" w:cs="Times New Roman"/>
          <w:noProof/>
        </w:rPr>
        <w:fldChar w:fldCharType="end"/>
      </w:r>
    </w:p>
    <w:p w14:paraId="76CC0B05" w14:textId="1F11F22A"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2.3 </w:t>
      </w:r>
      <w:r w:rsidRPr="00B73DB4">
        <w:rPr>
          <w:rFonts w:ascii="Times New Roman" w:hAnsi="Times New Roman" w:cs="Times New Roman"/>
          <w:noProof/>
          <w:color w:val="000000" w:themeColor="text1"/>
        </w:rPr>
        <w:t>相关技术分析</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3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5</w:t>
      </w:r>
      <w:r w:rsidRPr="00B73DB4">
        <w:rPr>
          <w:rFonts w:ascii="Times New Roman" w:hAnsi="Times New Roman" w:cs="Times New Roman"/>
          <w:noProof/>
        </w:rPr>
        <w:fldChar w:fldCharType="end"/>
      </w:r>
    </w:p>
    <w:p w14:paraId="0CCFA4F2" w14:textId="2F708684"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color w:val="000000" w:themeColor="text1"/>
        </w:rPr>
        <w:t>第三章</w:t>
      </w:r>
      <w:r w:rsidRPr="00B73DB4">
        <w:rPr>
          <w:rFonts w:ascii="Times New Roman" w:hAnsi="Times New Roman" w:cs="Times New Roman"/>
          <w:noProof/>
          <w:color w:val="000000" w:themeColor="text1"/>
        </w:rPr>
        <w:t xml:space="preserve"> </w:t>
      </w:r>
      <w:r w:rsidRPr="00B73DB4">
        <w:rPr>
          <w:rFonts w:ascii="Times New Roman" w:hAnsi="Times New Roman" w:cs="Times New Roman"/>
          <w:noProof/>
          <w:color w:val="000000" w:themeColor="text1"/>
        </w:rPr>
        <w:t>系</w:t>
      </w:r>
      <w:r w:rsidRPr="00B73DB4">
        <w:rPr>
          <w:rFonts w:ascii="Times New Roman" w:hAnsi="Times New Roman" w:cs="Times New Roman"/>
          <w:noProof/>
        </w:rPr>
        <w:t>统总体设计</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6</w:t>
      </w:r>
      <w:r w:rsidRPr="00B73DB4">
        <w:rPr>
          <w:rFonts w:ascii="Times New Roman" w:hAnsi="Times New Roman" w:cs="Times New Roman"/>
          <w:noProof/>
        </w:rPr>
        <w:fldChar w:fldCharType="end"/>
      </w:r>
    </w:p>
    <w:p w14:paraId="14F7A192" w14:textId="1DA39943"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3.1 </w:t>
      </w:r>
      <w:r w:rsidRPr="00B73DB4">
        <w:rPr>
          <w:rFonts w:ascii="Times New Roman" w:hAnsi="Times New Roman" w:cs="Times New Roman"/>
          <w:noProof/>
        </w:rPr>
        <w:t>系统软件总体结构设计</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6</w:t>
      </w:r>
      <w:r w:rsidRPr="00B73DB4">
        <w:rPr>
          <w:rFonts w:ascii="Times New Roman" w:hAnsi="Times New Roman" w:cs="Times New Roman"/>
          <w:noProof/>
        </w:rPr>
        <w:fldChar w:fldCharType="end"/>
      </w:r>
    </w:p>
    <w:p w14:paraId="7AFE26B7" w14:textId="07A92DEE"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3.1.1 </w:t>
      </w:r>
      <w:r w:rsidRPr="00B73DB4">
        <w:rPr>
          <w:rFonts w:ascii="Times New Roman" w:hAnsi="Times New Roman" w:cs="Times New Roman"/>
          <w:noProof/>
        </w:rPr>
        <w:t>首页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6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6</w:t>
      </w:r>
      <w:r w:rsidRPr="00B73DB4">
        <w:rPr>
          <w:rFonts w:ascii="Times New Roman" w:hAnsi="Times New Roman" w:cs="Times New Roman"/>
          <w:noProof/>
        </w:rPr>
        <w:fldChar w:fldCharType="end"/>
      </w:r>
    </w:p>
    <w:p w14:paraId="03204208" w14:textId="7EEEC807"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3.1.2 </w:t>
      </w:r>
      <w:r w:rsidRPr="00B73DB4">
        <w:rPr>
          <w:rFonts w:ascii="Times New Roman" w:hAnsi="Times New Roman" w:cs="Times New Roman"/>
          <w:noProof/>
        </w:rPr>
        <w:t>编辑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7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6</w:t>
      </w:r>
      <w:r w:rsidRPr="00B73DB4">
        <w:rPr>
          <w:rFonts w:ascii="Times New Roman" w:hAnsi="Times New Roman" w:cs="Times New Roman"/>
          <w:noProof/>
        </w:rPr>
        <w:fldChar w:fldCharType="end"/>
      </w:r>
    </w:p>
    <w:p w14:paraId="0791D0A7" w14:textId="1D259323"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3.1.3 </w:t>
      </w:r>
      <w:r w:rsidRPr="00B73DB4">
        <w:rPr>
          <w:rFonts w:ascii="Times New Roman" w:hAnsi="Times New Roman" w:cs="Times New Roman"/>
          <w:noProof/>
        </w:rPr>
        <w:t>可视化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8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7</w:t>
      </w:r>
      <w:r w:rsidRPr="00B73DB4">
        <w:rPr>
          <w:rFonts w:ascii="Times New Roman" w:hAnsi="Times New Roman" w:cs="Times New Roman"/>
          <w:noProof/>
        </w:rPr>
        <w:fldChar w:fldCharType="end"/>
      </w:r>
    </w:p>
    <w:p w14:paraId="7FFE3C6E" w14:textId="23521C13"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3.2 </w:t>
      </w:r>
      <w:r w:rsidRPr="00B73DB4">
        <w:rPr>
          <w:rFonts w:ascii="Times New Roman" w:hAnsi="Times New Roman" w:cs="Times New Roman"/>
          <w:noProof/>
        </w:rPr>
        <w:t>结构总体设计图</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39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8</w:t>
      </w:r>
      <w:r w:rsidRPr="00B73DB4">
        <w:rPr>
          <w:rFonts w:ascii="Times New Roman" w:hAnsi="Times New Roman" w:cs="Times New Roman"/>
          <w:noProof/>
        </w:rPr>
        <w:fldChar w:fldCharType="end"/>
      </w:r>
    </w:p>
    <w:p w14:paraId="57614DC6" w14:textId="175BCE97"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第四</w:t>
      </w:r>
      <w:r w:rsidRPr="00B73DB4">
        <w:rPr>
          <w:rFonts w:ascii="Times New Roman" w:hAnsi="Times New Roman" w:cs="Times New Roman"/>
          <w:noProof/>
          <w:color w:val="000000" w:themeColor="text1"/>
        </w:rPr>
        <w:t>章</w:t>
      </w:r>
      <w:r w:rsidRPr="00B73DB4">
        <w:rPr>
          <w:rFonts w:ascii="Times New Roman" w:hAnsi="Times New Roman" w:cs="Times New Roman"/>
          <w:noProof/>
          <w:color w:val="000000" w:themeColor="text1"/>
        </w:rPr>
        <w:t xml:space="preserve"> </w:t>
      </w:r>
      <w:r w:rsidRPr="00B73DB4">
        <w:rPr>
          <w:rFonts w:ascii="Times New Roman" w:hAnsi="Times New Roman" w:cs="Times New Roman"/>
          <w:noProof/>
          <w:color w:val="000000" w:themeColor="text1"/>
        </w:rPr>
        <w:t>系</w:t>
      </w:r>
      <w:r w:rsidRPr="00B73DB4">
        <w:rPr>
          <w:rFonts w:ascii="Times New Roman" w:hAnsi="Times New Roman" w:cs="Times New Roman"/>
          <w:noProof/>
        </w:rPr>
        <w:t>统数据库设计</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0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9</w:t>
      </w:r>
      <w:r w:rsidRPr="00B73DB4">
        <w:rPr>
          <w:rFonts w:ascii="Times New Roman" w:hAnsi="Times New Roman" w:cs="Times New Roman"/>
          <w:noProof/>
        </w:rPr>
        <w:fldChar w:fldCharType="end"/>
      </w:r>
    </w:p>
    <w:p w14:paraId="4AF17F5E" w14:textId="5FAD084C"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4.1 </w:t>
      </w:r>
      <w:r w:rsidRPr="00B73DB4">
        <w:rPr>
          <w:rFonts w:ascii="Times New Roman" w:hAnsi="Times New Roman" w:cs="Times New Roman"/>
          <w:noProof/>
        </w:rPr>
        <w:t>数据库概念</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1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9</w:t>
      </w:r>
      <w:r w:rsidRPr="00B73DB4">
        <w:rPr>
          <w:rFonts w:ascii="Times New Roman" w:hAnsi="Times New Roman" w:cs="Times New Roman"/>
          <w:noProof/>
        </w:rPr>
        <w:fldChar w:fldCharType="end"/>
      </w:r>
    </w:p>
    <w:p w14:paraId="2DB01C35" w14:textId="0656FA91"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4.2 </w:t>
      </w:r>
      <w:r w:rsidRPr="00B73DB4">
        <w:rPr>
          <w:rFonts w:ascii="Times New Roman" w:hAnsi="Times New Roman" w:cs="Times New Roman"/>
          <w:noProof/>
        </w:rPr>
        <w:t>数据库实体设计</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2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9</w:t>
      </w:r>
      <w:r w:rsidRPr="00B73DB4">
        <w:rPr>
          <w:rFonts w:ascii="Times New Roman" w:hAnsi="Times New Roman" w:cs="Times New Roman"/>
          <w:noProof/>
        </w:rPr>
        <w:fldChar w:fldCharType="end"/>
      </w:r>
    </w:p>
    <w:p w14:paraId="5836D5AC" w14:textId="3C3C6E65"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4.3 </w:t>
      </w:r>
      <w:r w:rsidRPr="00B73DB4">
        <w:rPr>
          <w:rFonts w:ascii="Times New Roman" w:hAnsi="Times New Roman" w:cs="Times New Roman"/>
          <w:noProof/>
        </w:rPr>
        <w:t>数据库逻辑设计</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3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3</w:t>
      </w:r>
      <w:r w:rsidRPr="00B73DB4">
        <w:rPr>
          <w:rFonts w:ascii="Times New Roman" w:hAnsi="Times New Roman" w:cs="Times New Roman"/>
          <w:noProof/>
        </w:rPr>
        <w:fldChar w:fldCharType="end"/>
      </w:r>
    </w:p>
    <w:p w14:paraId="4AB01F12" w14:textId="3D8D6C37"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第五</w:t>
      </w:r>
      <w:r w:rsidRPr="00B73DB4">
        <w:rPr>
          <w:rFonts w:ascii="Times New Roman" w:hAnsi="Times New Roman" w:cs="Times New Roman"/>
          <w:noProof/>
          <w:color w:val="000000" w:themeColor="text1"/>
        </w:rPr>
        <w:t>章</w:t>
      </w:r>
      <w:r w:rsidRPr="00B73DB4">
        <w:rPr>
          <w:rFonts w:ascii="Times New Roman" w:hAnsi="Times New Roman" w:cs="Times New Roman"/>
          <w:noProof/>
          <w:color w:val="000000" w:themeColor="text1"/>
        </w:rPr>
        <w:t xml:space="preserve"> </w:t>
      </w:r>
      <w:r w:rsidRPr="00B73DB4">
        <w:rPr>
          <w:rFonts w:ascii="Times New Roman" w:hAnsi="Times New Roman" w:cs="Times New Roman"/>
          <w:noProof/>
          <w:color w:val="000000" w:themeColor="text1"/>
        </w:rPr>
        <w:t>系</w:t>
      </w:r>
      <w:r w:rsidRPr="00B73DB4">
        <w:rPr>
          <w:rFonts w:ascii="Times New Roman" w:hAnsi="Times New Roman" w:cs="Times New Roman"/>
          <w:noProof/>
        </w:rPr>
        <w:t>统功能模块实现</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7</w:t>
      </w:r>
      <w:r w:rsidRPr="00B73DB4">
        <w:rPr>
          <w:rFonts w:ascii="Times New Roman" w:hAnsi="Times New Roman" w:cs="Times New Roman"/>
          <w:noProof/>
        </w:rPr>
        <w:fldChar w:fldCharType="end"/>
      </w:r>
    </w:p>
    <w:p w14:paraId="61A4CB7B" w14:textId="3C5AF606"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5.1</w:t>
      </w:r>
      <w:r w:rsidRPr="00B73DB4">
        <w:rPr>
          <w:rFonts w:ascii="Times New Roman" w:hAnsi="Times New Roman" w:cs="Times New Roman"/>
          <w:noProof/>
        </w:rPr>
        <w:t>首页模块的实现</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7</w:t>
      </w:r>
      <w:r w:rsidRPr="00B73DB4">
        <w:rPr>
          <w:rFonts w:ascii="Times New Roman" w:hAnsi="Times New Roman" w:cs="Times New Roman"/>
          <w:noProof/>
        </w:rPr>
        <w:fldChar w:fldCharType="end"/>
      </w:r>
    </w:p>
    <w:p w14:paraId="0A1F14A4" w14:textId="77514E99"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5.1.1 </w:t>
      </w:r>
      <w:r w:rsidRPr="00B73DB4">
        <w:rPr>
          <w:rFonts w:ascii="Times New Roman" w:hAnsi="Times New Roman" w:cs="Times New Roman"/>
          <w:noProof/>
        </w:rPr>
        <w:t>组件管理</w:t>
      </w:r>
      <w:r w:rsidRPr="00B73DB4">
        <w:rPr>
          <w:rFonts w:ascii="Times New Roman" w:hAnsi="Times New Roman" w:cs="Times New Roman"/>
          <w:noProof/>
          <w:color w:val="000000" w:themeColor="text1"/>
        </w:rPr>
        <w:t>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6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7</w:t>
      </w:r>
      <w:r w:rsidRPr="00B73DB4">
        <w:rPr>
          <w:rFonts w:ascii="Times New Roman" w:hAnsi="Times New Roman" w:cs="Times New Roman"/>
          <w:noProof/>
        </w:rPr>
        <w:fldChar w:fldCharType="end"/>
      </w:r>
    </w:p>
    <w:p w14:paraId="65677AB8" w14:textId="34CB9F80"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1.2</w:t>
      </w:r>
      <w:r w:rsidRPr="00B73DB4">
        <w:rPr>
          <w:rFonts w:ascii="Times New Roman" w:hAnsi="Times New Roman" w:cs="Times New Roman"/>
          <w:noProof/>
        </w:rPr>
        <w:t>工作流管理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7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19</w:t>
      </w:r>
      <w:r w:rsidRPr="00B73DB4">
        <w:rPr>
          <w:rFonts w:ascii="Times New Roman" w:hAnsi="Times New Roman" w:cs="Times New Roman"/>
          <w:noProof/>
        </w:rPr>
        <w:fldChar w:fldCharType="end"/>
      </w:r>
    </w:p>
    <w:p w14:paraId="4DDBC5F3" w14:textId="35FD7AD7"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5.2 </w:t>
      </w:r>
      <w:r w:rsidRPr="00B73DB4">
        <w:rPr>
          <w:rFonts w:ascii="Times New Roman" w:hAnsi="Times New Roman" w:cs="Times New Roman"/>
          <w:noProof/>
        </w:rPr>
        <w:t>编辑模块的实现</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8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0</w:t>
      </w:r>
      <w:r w:rsidRPr="00B73DB4">
        <w:rPr>
          <w:rFonts w:ascii="Times New Roman" w:hAnsi="Times New Roman" w:cs="Times New Roman"/>
          <w:noProof/>
        </w:rPr>
        <w:fldChar w:fldCharType="end"/>
      </w:r>
    </w:p>
    <w:p w14:paraId="0345E4B5" w14:textId="68D2C987"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2.1</w:t>
      </w:r>
      <w:r w:rsidRPr="00B73DB4">
        <w:rPr>
          <w:rFonts w:ascii="Times New Roman" w:hAnsi="Times New Roman" w:cs="Times New Roman"/>
          <w:noProof/>
        </w:rPr>
        <w:t>工作流编排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49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0</w:t>
      </w:r>
      <w:r w:rsidRPr="00B73DB4">
        <w:rPr>
          <w:rFonts w:ascii="Times New Roman" w:hAnsi="Times New Roman" w:cs="Times New Roman"/>
          <w:noProof/>
        </w:rPr>
        <w:fldChar w:fldCharType="end"/>
      </w:r>
    </w:p>
    <w:p w14:paraId="2B6396AC" w14:textId="5F8874A4"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2.2</w:t>
      </w:r>
      <w:r w:rsidRPr="00B73DB4">
        <w:rPr>
          <w:rFonts w:ascii="Times New Roman" w:hAnsi="Times New Roman" w:cs="Times New Roman"/>
          <w:noProof/>
        </w:rPr>
        <w:t>工作流运行模块</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0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2</w:t>
      </w:r>
      <w:r w:rsidRPr="00B73DB4">
        <w:rPr>
          <w:rFonts w:ascii="Times New Roman" w:hAnsi="Times New Roman" w:cs="Times New Roman"/>
          <w:noProof/>
        </w:rPr>
        <w:fldChar w:fldCharType="end"/>
      </w:r>
    </w:p>
    <w:p w14:paraId="269810B1" w14:textId="5E5063DA"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lastRenderedPageBreak/>
        <w:t>5.3</w:t>
      </w:r>
      <w:r w:rsidRPr="00B73DB4">
        <w:rPr>
          <w:rFonts w:ascii="Times New Roman" w:hAnsi="Times New Roman" w:cs="Times New Roman"/>
          <w:noProof/>
        </w:rPr>
        <w:t>可视化模块的实现</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1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3</w:t>
      </w:r>
      <w:r w:rsidRPr="00B73DB4">
        <w:rPr>
          <w:rFonts w:ascii="Times New Roman" w:hAnsi="Times New Roman" w:cs="Times New Roman"/>
          <w:noProof/>
        </w:rPr>
        <w:fldChar w:fldCharType="end"/>
      </w:r>
    </w:p>
    <w:p w14:paraId="32C5165E" w14:textId="724576A9"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3.1 EFIT</w:t>
      </w:r>
      <w:r w:rsidRPr="00B73DB4">
        <w:rPr>
          <w:rFonts w:ascii="Times New Roman" w:hAnsi="Times New Roman" w:cs="Times New Roman"/>
          <w:noProof/>
        </w:rPr>
        <w:t>可视化</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2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3</w:t>
      </w:r>
      <w:r w:rsidRPr="00B73DB4">
        <w:rPr>
          <w:rFonts w:ascii="Times New Roman" w:hAnsi="Times New Roman" w:cs="Times New Roman"/>
          <w:noProof/>
        </w:rPr>
        <w:fldChar w:fldCharType="end"/>
      </w:r>
    </w:p>
    <w:p w14:paraId="4DF7D33D" w14:textId="35E1A2B4"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3.2</w:t>
      </w:r>
      <w:r w:rsidRPr="00B73DB4">
        <w:rPr>
          <w:rFonts w:ascii="Times New Roman" w:hAnsi="Times New Roman" w:cs="Times New Roman"/>
          <w:noProof/>
        </w:rPr>
        <w:t>叠加可视化</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3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5</w:t>
      </w:r>
      <w:r w:rsidRPr="00B73DB4">
        <w:rPr>
          <w:rFonts w:ascii="Times New Roman" w:hAnsi="Times New Roman" w:cs="Times New Roman"/>
          <w:noProof/>
        </w:rPr>
        <w:fldChar w:fldCharType="end"/>
      </w:r>
    </w:p>
    <w:p w14:paraId="376FA2C1" w14:textId="003E9E1D"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3.3</w:t>
      </w:r>
      <w:r w:rsidRPr="00B73DB4">
        <w:rPr>
          <w:rFonts w:ascii="Times New Roman" w:hAnsi="Times New Roman" w:cs="Times New Roman"/>
          <w:noProof/>
        </w:rPr>
        <w:t>动画可视化</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27</w:t>
      </w:r>
      <w:r w:rsidRPr="00B73DB4">
        <w:rPr>
          <w:rFonts w:ascii="Times New Roman" w:hAnsi="Times New Roman" w:cs="Times New Roman"/>
          <w:noProof/>
        </w:rPr>
        <w:fldChar w:fldCharType="end"/>
      </w:r>
    </w:p>
    <w:p w14:paraId="50C3868D" w14:textId="6DE00C2C"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5.3.3</w:t>
      </w:r>
      <w:r w:rsidRPr="00B73DB4">
        <w:rPr>
          <w:rFonts w:ascii="Times New Roman" w:hAnsi="Times New Roman" w:cs="Times New Roman"/>
          <w:noProof/>
        </w:rPr>
        <w:t>波形可视化</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0</w:t>
      </w:r>
      <w:r w:rsidRPr="00B73DB4">
        <w:rPr>
          <w:rFonts w:ascii="Times New Roman" w:hAnsi="Times New Roman" w:cs="Times New Roman"/>
          <w:noProof/>
        </w:rPr>
        <w:fldChar w:fldCharType="end"/>
      </w:r>
    </w:p>
    <w:p w14:paraId="780DB127" w14:textId="42317451"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第六</w:t>
      </w:r>
      <w:r w:rsidRPr="00B73DB4">
        <w:rPr>
          <w:rFonts w:ascii="Times New Roman" w:hAnsi="Times New Roman" w:cs="Times New Roman"/>
          <w:noProof/>
          <w:color w:val="000000" w:themeColor="text1"/>
        </w:rPr>
        <w:t>章</w:t>
      </w:r>
      <w:r w:rsidRPr="00B73DB4">
        <w:rPr>
          <w:rFonts w:ascii="Times New Roman" w:hAnsi="Times New Roman" w:cs="Times New Roman"/>
          <w:noProof/>
          <w:color w:val="000000" w:themeColor="text1"/>
        </w:rPr>
        <w:t xml:space="preserve"> </w:t>
      </w:r>
      <w:r w:rsidRPr="00B73DB4">
        <w:rPr>
          <w:rFonts w:ascii="Times New Roman" w:hAnsi="Times New Roman" w:cs="Times New Roman"/>
          <w:noProof/>
          <w:color w:val="000000" w:themeColor="text1"/>
        </w:rPr>
        <w:t>系</w:t>
      </w:r>
      <w:r w:rsidRPr="00B73DB4">
        <w:rPr>
          <w:rFonts w:ascii="Times New Roman" w:hAnsi="Times New Roman" w:cs="Times New Roman"/>
          <w:noProof/>
        </w:rPr>
        <w:t>统测试与维护</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6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3</w:t>
      </w:r>
      <w:r w:rsidRPr="00B73DB4">
        <w:rPr>
          <w:rFonts w:ascii="Times New Roman" w:hAnsi="Times New Roman" w:cs="Times New Roman"/>
          <w:noProof/>
        </w:rPr>
        <w:fldChar w:fldCharType="end"/>
      </w:r>
    </w:p>
    <w:p w14:paraId="40520E84" w14:textId="5571A2F7"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6.1</w:t>
      </w:r>
      <w:r w:rsidRPr="00B73DB4">
        <w:rPr>
          <w:rFonts w:ascii="Times New Roman" w:hAnsi="Times New Roman" w:cs="Times New Roman"/>
          <w:noProof/>
        </w:rPr>
        <w:t>测试目的和方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7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3</w:t>
      </w:r>
      <w:r w:rsidRPr="00B73DB4">
        <w:rPr>
          <w:rFonts w:ascii="Times New Roman" w:hAnsi="Times New Roman" w:cs="Times New Roman"/>
          <w:noProof/>
        </w:rPr>
        <w:fldChar w:fldCharType="end"/>
      </w:r>
    </w:p>
    <w:p w14:paraId="2703C6C8" w14:textId="60B774F0"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6.2</w:t>
      </w:r>
      <w:r w:rsidRPr="00B73DB4">
        <w:rPr>
          <w:rFonts w:ascii="Times New Roman" w:hAnsi="Times New Roman" w:cs="Times New Roman"/>
          <w:noProof/>
        </w:rPr>
        <w:t>测试实例</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8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3</w:t>
      </w:r>
      <w:r w:rsidRPr="00B73DB4">
        <w:rPr>
          <w:rFonts w:ascii="Times New Roman" w:hAnsi="Times New Roman" w:cs="Times New Roman"/>
          <w:noProof/>
        </w:rPr>
        <w:fldChar w:fldCharType="end"/>
      </w:r>
    </w:p>
    <w:p w14:paraId="56ED9E8D" w14:textId="7CD45B98"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6.2.1 </w:t>
      </w:r>
      <w:r w:rsidRPr="00B73DB4">
        <w:rPr>
          <w:rFonts w:ascii="Times New Roman" w:hAnsi="Times New Roman" w:cs="Times New Roman"/>
          <w:noProof/>
        </w:rPr>
        <w:t>拷贝组件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59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3</w:t>
      </w:r>
      <w:r w:rsidRPr="00B73DB4">
        <w:rPr>
          <w:rFonts w:ascii="Times New Roman" w:hAnsi="Times New Roman" w:cs="Times New Roman"/>
          <w:noProof/>
        </w:rPr>
        <w:fldChar w:fldCharType="end"/>
      </w:r>
    </w:p>
    <w:p w14:paraId="74E87464" w14:textId="35CE5B67"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6.2.2</w:t>
      </w:r>
      <w:r w:rsidRPr="00B73DB4">
        <w:rPr>
          <w:rFonts w:ascii="Times New Roman" w:hAnsi="Times New Roman" w:cs="Times New Roman"/>
          <w:noProof/>
        </w:rPr>
        <w:t>拷贝工作流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0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4</w:t>
      </w:r>
      <w:r w:rsidRPr="00B73DB4">
        <w:rPr>
          <w:rFonts w:ascii="Times New Roman" w:hAnsi="Times New Roman" w:cs="Times New Roman"/>
          <w:noProof/>
        </w:rPr>
        <w:fldChar w:fldCharType="end"/>
      </w:r>
    </w:p>
    <w:p w14:paraId="14C6131F" w14:textId="352C3EFF"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6.2.3 </w:t>
      </w:r>
      <w:r w:rsidRPr="00B73DB4">
        <w:rPr>
          <w:rFonts w:ascii="Times New Roman" w:hAnsi="Times New Roman" w:cs="Times New Roman"/>
          <w:noProof/>
        </w:rPr>
        <w:t>编排工作流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1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5</w:t>
      </w:r>
      <w:r w:rsidRPr="00B73DB4">
        <w:rPr>
          <w:rFonts w:ascii="Times New Roman" w:hAnsi="Times New Roman" w:cs="Times New Roman"/>
          <w:noProof/>
        </w:rPr>
        <w:fldChar w:fldCharType="end"/>
      </w:r>
    </w:p>
    <w:p w14:paraId="0DD84A3B" w14:textId="16AC5D3F"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6.2.4</w:t>
      </w:r>
      <w:r w:rsidRPr="00B73DB4">
        <w:rPr>
          <w:rFonts w:ascii="Times New Roman" w:hAnsi="Times New Roman" w:cs="Times New Roman"/>
          <w:noProof/>
        </w:rPr>
        <w:t>工作流运行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2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6</w:t>
      </w:r>
      <w:r w:rsidRPr="00B73DB4">
        <w:rPr>
          <w:rFonts w:ascii="Times New Roman" w:hAnsi="Times New Roman" w:cs="Times New Roman"/>
          <w:noProof/>
        </w:rPr>
        <w:fldChar w:fldCharType="end"/>
      </w:r>
    </w:p>
    <w:p w14:paraId="3DA4753A" w14:textId="2E334155"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6.2.5 EFIT</w:t>
      </w:r>
      <w:r w:rsidRPr="00B73DB4">
        <w:rPr>
          <w:rFonts w:ascii="Times New Roman" w:hAnsi="Times New Roman" w:cs="Times New Roman"/>
          <w:noProof/>
        </w:rPr>
        <w:t>可视化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3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6</w:t>
      </w:r>
      <w:r w:rsidRPr="00B73DB4">
        <w:rPr>
          <w:rFonts w:ascii="Times New Roman" w:hAnsi="Times New Roman" w:cs="Times New Roman"/>
          <w:noProof/>
        </w:rPr>
        <w:fldChar w:fldCharType="end"/>
      </w:r>
    </w:p>
    <w:p w14:paraId="693209F6" w14:textId="7605F5FC"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6.2.6 </w:t>
      </w:r>
      <w:r w:rsidRPr="00B73DB4">
        <w:rPr>
          <w:rFonts w:ascii="Times New Roman" w:hAnsi="Times New Roman" w:cs="Times New Roman"/>
          <w:noProof/>
        </w:rPr>
        <w:t>叠加可视化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7</w:t>
      </w:r>
      <w:r w:rsidRPr="00B73DB4">
        <w:rPr>
          <w:rFonts w:ascii="Times New Roman" w:hAnsi="Times New Roman" w:cs="Times New Roman"/>
          <w:noProof/>
        </w:rPr>
        <w:fldChar w:fldCharType="end"/>
      </w:r>
    </w:p>
    <w:p w14:paraId="3FB4FEAE" w14:textId="386E3E0A"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6.2.7 </w:t>
      </w:r>
      <w:r w:rsidRPr="00B73DB4">
        <w:rPr>
          <w:rFonts w:ascii="Times New Roman" w:hAnsi="Times New Roman" w:cs="Times New Roman"/>
          <w:noProof/>
        </w:rPr>
        <w:t>动画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7</w:t>
      </w:r>
      <w:r w:rsidRPr="00B73DB4">
        <w:rPr>
          <w:rFonts w:ascii="Times New Roman" w:hAnsi="Times New Roman" w:cs="Times New Roman"/>
          <w:noProof/>
        </w:rPr>
        <w:fldChar w:fldCharType="end"/>
      </w:r>
    </w:p>
    <w:p w14:paraId="1D9B2AA9" w14:textId="46464C39" w:rsidR="00AF7D49" w:rsidRPr="00B73DB4" w:rsidRDefault="00AF7D49">
      <w:pPr>
        <w:pStyle w:val="TOC3"/>
        <w:tabs>
          <w:tab w:val="right" w:leader="dot" w:pos="8302"/>
        </w:tabs>
        <w:ind w:firstLine="720"/>
        <w:rPr>
          <w:rFonts w:ascii="Times New Roman" w:hAnsi="Times New Roman" w:cs="Times New Roman"/>
          <w:noProof/>
        </w:rPr>
      </w:pPr>
      <w:r w:rsidRPr="00B73DB4">
        <w:rPr>
          <w:rFonts w:ascii="Times New Roman" w:hAnsi="Times New Roman" w:cs="Times New Roman"/>
          <w:noProof/>
        </w:rPr>
        <w:t xml:space="preserve">6.2.8 </w:t>
      </w:r>
      <w:r w:rsidRPr="00B73DB4">
        <w:rPr>
          <w:rFonts w:ascii="Times New Roman" w:hAnsi="Times New Roman" w:cs="Times New Roman"/>
          <w:noProof/>
        </w:rPr>
        <w:t>波形可视化测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6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8</w:t>
      </w:r>
      <w:r w:rsidRPr="00B73DB4">
        <w:rPr>
          <w:rFonts w:ascii="Times New Roman" w:hAnsi="Times New Roman" w:cs="Times New Roman"/>
          <w:noProof/>
        </w:rPr>
        <w:fldChar w:fldCharType="end"/>
      </w:r>
    </w:p>
    <w:p w14:paraId="64C059E1" w14:textId="13B1FF7A"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6.3</w:t>
      </w:r>
      <w:r w:rsidRPr="00B73DB4">
        <w:rPr>
          <w:rFonts w:ascii="Times New Roman" w:hAnsi="Times New Roman" w:cs="Times New Roman"/>
          <w:noProof/>
        </w:rPr>
        <w:t>系统维护</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7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8</w:t>
      </w:r>
      <w:r w:rsidRPr="00B73DB4">
        <w:rPr>
          <w:rFonts w:ascii="Times New Roman" w:hAnsi="Times New Roman" w:cs="Times New Roman"/>
          <w:noProof/>
        </w:rPr>
        <w:fldChar w:fldCharType="end"/>
      </w:r>
    </w:p>
    <w:p w14:paraId="4244E754" w14:textId="25AB3D5F"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第七</w:t>
      </w:r>
      <w:r w:rsidRPr="00B73DB4">
        <w:rPr>
          <w:rFonts w:ascii="Times New Roman" w:hAnsi="Times New Roman" w:cs="Times New Roman"/>
          <w:noProof/>
          <w:color w:val="000000" w:themeColor="text1"/>
        </w:rPr>
        <w:t>章</w:t>
      </w:r>
      <w:r w:rsidRPr="00B73DB4">
        <w:rPr>
          <w:rFonts w:ascii="Times New Roman" w:hAnsi="Times New Roman" w:cs="Times New Roman"/>
          <w:noProof/>
          <w:color w:val="000000" w:themeColor="text1"/>
        </w:rPr>
        <w:t xml:space="preserve"> </w:t>
      </w:r>
      <w:r w:rsidRPr="00B73DB4">
        <w:rPr>
          <w:rFonts w:ascii="Times New Roman" w:hAnsi="Times New Roman" w:cs="Times New Roman"/>
          <w:noProof/>
          <w:color w:val="000000" w:themeColor="text1"/>
        </w:rPr>
        <w:t>结</w:t>
      </w:r>
      <w:r w:rsidRPr="00B73DB4">
        <w:rPr>
          <w:rFonts w:ascii="Times New Roman" w:hAnsi="Times New Roman" w:cs="Times New Roman"/>
          <w:noProof/>
        </w:rPr>
        <w:t>论</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8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9</w:t>
      </w:r>
      <w:r w:rsidRPr="00B73DB4">
        <w:rPr>
          <w:rFonts w:ascii="Times New Roman" w:hAnsi="Times New Roman" w:cs="Times New Roman"/>
          <w:noProof/>
        </w:rPr>
        <w:fldChar w:fldCharType="end"/>
      </w:r>
    </w:p>
    <w:p w14:paraId="686B4C24" w14:textId="4C37470C"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7.1 </w:t>
      </w:r>
      <w:r w:rsidRPr="00B73DB4">
        <w:rPr>
          <w:rFonts w:ascii="Times New Roman" w:hAnsi="Times New Roman" w:cs="Times New Roman"/>
          <w:noProof/>
        </w:rPr>
        <w:t>系统完成的功能</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69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9</w:t>
      </w:r>
      <w:r w:rsidRPr="00B73DB4">
        <w:rPr>
          <w:rFonts w:ascii="Times New Roman" w:hAnsi="Times New Roman" w:cs="Times New Roman"/>
          <w:noProof/>
        </w:rPr>
        <w:fldChar w:fldCharType="end"/>
      </w:r>
    </w:p>
    <w:p w14:paraId="7754FDFB" w14:textId="0D8A1063"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 xml:space="preserve">7.2 </w:t>
      </w:r>
      <w:r w:rsidRPr="00B73DB4">
        <w:rPr>
          <w:rFonts w:ascii="Times New Roman" w:hAnsi="Times New Roman" w:cs="Times New Roman"/>
          <w:noProof/>
        </w:rPr>
        <w:t>系统的不足及展望</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0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39</w:t>
      </w:r>
      <w:r w:rsidRPr="00B73DB4">
        <w:rPr>
          <w:rFonts w:ascii="Times New Roman" w:hAnsi="Times New Roman" w:cs="Times New Roman"/>
          <w:noProof/>
        </w:rPr>
        <w:fldChar w:fldCharType="end"/>
      </w:r>
    </w:p>
    <w:p w14:paraId="12A07E86" w14:textId="28A826C6"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致谢</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1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0</w:t>
      </w:r>
      <w:r w:rsidRPr="00B73DB4">
        <w:rPr>
          <w:rFonts w:ascii="Times New Roman" w:hAnsi="Times New Roman" w:cs="Times New Roman"/>
          <w:noProof/>
        </w:rPr>
        <w:fldChar w:fldCharType="end"/>
      </w:r>
    </w:p>
    <w:p w14:paraId="3222835E" w14:textId="199E9E5C"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参考文献</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2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1</w:t>
      </w:r>
      <w:r w:rsidRPr="00B73DB4">
        <w:rPr>
          <w:rFonts w:ascii="Times New Roman" w:hAnsi="Times New Roman" w:cs="Times New Roman"/>
          <w:noProof/>
        </w:rPr>
        <w:fldChar w:fldCharType="end"/>
      </w:r>
    </w:p>
    <w:p w14:paraId="711678D3" w14:textId="5F733A8D" w:rsidR="00AF7D49" w:rsidRPr="00B73DB4" w:rsidRDefault="00AF7D49">
      <w:pPr>
        <w:pStyle w:val="TOC1"/>
        <w:tabs>
          <w:tab w:val="right" w:leader="dot" w:pos="8302"/>
        </w:tabs>
        <w:rPr>
          <w:rFonts w:ascii="Times New Roman" w:hAnsi="Times New Roman" w:cs="Times New Roman"/>
          <w:noProof/>
        </w:rPr>
      </w:pPr>
      <w:r w:rsidRPr="00B73DB4">
        <w:rPr>
          <w:rFonts w:ascii="Times New Roman" w:hAnsi="Times New Roman" w:cs="Times New Roman"/>
          <w:noProof/>
        </w:rPr>
        <w:t>附录</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3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3</w:t>
      </w:r>
      <w:r w:rsidRPr="00B73DB4">
        <w:rPr>
          <w:rFonts w:ascii="Times New Roman" w:hAnsi="Times New Roman" w:cs="Times New Roman"/>
          <w:noProof/>
        </w:rPr>
        <w:fldChar w:fldCharType="end"/>
      </w:r>
    </w:p>
    <w:p w14:paraId="06262207" w14:textId="26F70030"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附录</w:t>
      </w:r>
      <w:r w:rsidRPr="00B73DB4">
        <w:rPr>
          <w:rFonts w:ascii="Times New Roman" w:hAnsi="Times New Roman" w:cs="Times New Roman"/>
          <w:noProof/>
        </w:rPr>
        <w:t>A</w:t>
      </w:r>
      <w:r w:rsidRPr="00B73DB4">
        <w:rPr>
          <w:rFonts w:ascii="Times New Roman" w:hAnsi="Times New Roman" w:cs="Times New Roman"/>
          <w:noProof/>
        </w:rPr>
        <w:t>：系统使用说明书</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4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3</w:t>
      </w:r>
      <w:r w:rsidRPr="00B73DB4">
        <w:rPr>
          <w:rFonts w:ascii="Times New Roman" w:hAnsi="Times New Roman" w:cs="Times New Roman"/>
          <w:noProof/>
        </w:rPr>
        <w:fldChar w:fldCharType="end"/>
      </w:r>
    </w:p>
    <w:p w14:paraId="7FF42541" w14:textId="320D9E64" w:rsidR="00AF7D49" w:rsidRPr="00B73DB4" w:rsidRDefault="00AF7D49">
      <w:pPr>
        <w:pStyle w:val="TOC2"/>
        <w:tabs>
          <w:tab w:val="right" w:leader="dot" w:pos="8302"/>
        </w:tabs>
        <w:ind w:firstLine="360"/>
        <w:rPr>
          <w:rFonts w:ascii="Times New Roman" w:hAnsi="Times New Roman" w:cs="Times New Roman"/>
          <w:noProof/>
        </w:rPr>
      </w:pPr>
      <w:r w:rsidRPr="00B73DB4">
        <w:rPr>
          <w:rFonts w:ascii="Times New Roman" w:hAnsi="Times New Roman" w:cs="Times New Roman"/>
          <w:noProof/>
        </w:rPr>
        <w:t>附录</w:t>
      </w:r>
      <w:r w:rsidRPr="00B73DB4">
        <w:rPr>
          <w:rFonts w:ascii="Times New Roman" w:hAnsi="Times New Roman" w:cs="Times New Roman"/>
          <w:noProof/>
        </w:rPr>
        <w:t>B</w:t>
      </w:r>
      <w:r w:rsidRPr="00B73DB4">
        <w:rPr>
          <w:rFonts w:ascii="Times New Roman" w:hAnsi="Times New Roman" w:cs="Times New Roman"/>
          <w:noProof/>
        </w:rPr>
        <w:t>：主要源代码</w:t>
      </w:r>
      <w:r w:rsidRPr="00B73DB4">
        <w:rPr>
          <w:rFonts w:ascii="Times New Roman" w:hAnsi="Times New Roman" w:cs="Times New Roman"/>
          <w:noProof/>
        </w:rPr>
        <w:tab/>
      </w:r>
      <w:r w:rsidRPr="00B73DB4">
        <w:rPr>
          <w:rFonts w:ascii="Times New Roman" w:hAnsi="Times New Roman" w:cs="Times New Roman"/>
          <w:noProof/>
        </w:rPr>
        <w:fldChar w:fldCharType="begin"/>
      </w:r>
      <w:r w:rsidRPr="00B73DB4">
        <w:rPr>
          <w:rFonts w:ascii="Times New Roman" w:hAnsi="Times New Roman" w:cs="Times New Roman"/>
          <w:noProof/>
        </w:rPr>
        <w:instrText xml:space="preserve"> PAGEREF _Toc133140875 \h </w:instrText>
      </w:r>
      <w:r w:rsidRPr="00B73DB4">
        <w:rPr>
          <w:rFonts w:ascii="Times New Roman" w:hAnsi="Times New Roman" w:cs="Times New Roman"/>
          <w:noProof/>
        </w:rPr>
      </w:r>
      <w:r w:rsidRPr="00B73DB4">
        <w:rPr>
          <w:rFonts w:ascii="Times New Roman" w:hAnsi="Times New Roman" w:cs="Times New Roman"/>
          <w:noProof/>
        </w:rPr>
        <w:fldChar w:fldCharType="separate"/>
      </w:r>
      <w:r w:rsidRPr="00B73DB4">
        <w:rPr>
          <w:rFonts w:ascii="Times New Roman" w:hAnsi="Times New Roman" w:cs="Times New Roman"/>
          <w:noProof/>
        </w:rPr>
        <w:t>44</w:t>
      </w:r>
      <w:r w:rsidRPr="00B73DB4">
        <w:rPr>
          <w:rFonts w:ascii="Times New Roman" w:hAnsi="Times New Roman" w:cs="Times New Roman"/>
          <w:noProof/>
        </w:rPr>
        <w:fldChar w:fldCharType="end"/>
      </w:r>
    </w:p>
    <w:p w14:paraId="63704A0A" w14:textId="54463017" w:rsidR="00663E9C" w:rsidRPr="00B73DB4" w:rsidRDefault="00217BBB">
      <w:pPr>
        <w:autoSpaceDE w:val="0"/>
        <w:autoSpaceDN w:val="0"/>
        <w:spacing w:line="440" w:lineRule="exact"/>
        <w:ind w:firstLineChars="0" w:firstLine="0"/>
        <w:jc w:val="distribute"/>
        <w:sectPr w:rsidR="00663E9C" w:rsidRPr="00B73DB4">
          <w:headerReference w:type="first" r:id="rId23"/>
          <w:footerReference w:type="first" r:id="rId24"/>
          <w:pgSz w:w="11906" w:h="16838"/>
          <w:pgMar w:top="1440" w:right="1797" w:bottom="1440" w:left="1797" w:header="851" w:footer="992" w:gutter="0"/>
          <w:pgNumType w:fmt="upperRoman"/>
          <w:cols w:space="720"/>
          <w:titlePg/>
          <w:docGrid w:type="lines" w:linePitch="312"/>
        </w:sectPr>
      </w:pPr>
      <w:r w:rsidRPr="00B73DB4">
        <w:fldChar w:fldCharType="end"/>
      </w:r>
    </w:p>
    <w:p w14:paraId="65D53B2C" w14:textId="77777777" w:rsidR="00663E9C" w:rsidRDefault="00217BBB">
      <w:pPr>
        <w:pStyle w:val="1"/>
        <w:rPr>
          <w:sz w:val="32"/>
          <w:szCs w:val="32"/>
        </w:rPr>
      </w:pPr>
      <w:bookmarkStart w:id="4" w:name="_Toc14646"/>
      <w:bookmarkStart w:id="5" w:name="_Toc19797"/>
      <w:bookmarkStart w:id="6" w:name="_Toc21564"/>
      <w:bookmarkStart w:id="7" w:name="_Toc133140823"/>
      <w:r>
        <w:rPr>
          <w:rFonts w:cs="黑体" w:hint="eastAsia"/>
          <w:sz w:val="32"/>
          <w:szCs w:val="32"/>
        </w:rPr>
        <w:lastRenderedPageBreak/>
        <w:t>第一章</w:t>
      </w:r>
      <w:r>
        <w:rPr>
          <w:rFonts w:cs="黑体" w:hint="eastAsia"/>
          <w:sz w:val="32"/>
          <w:szCs w:val="32"/>
        </w:rPr>
        <w:t xml:space="preserve"> </w:t>
      </w:r>
      <w:r>
        <w:rPr>
          <w:rFonts w:cs="黑体" w:hint="eastAsia"/>
          <w:sz w:val="32"/>
          <w:szCs w:val="32"/>
        </w:rPr>
        <w:t>绪论</w:t>
      </w:r>
      <w:bookmarkStart w:id="8" w:name="FX_XT_BKCOM_CHAPTER_DEFAULT_3"/>
      <w:bookmarkEnd w:id="4"/>
      <w:bookmarkEnd w:id="5"/>
      <w:bookmarkEnd w:id="6"/>
      <w:bookmarkEnd w:id="7"/>
      <w:bookmarkEnd w:id="8"/>
    </w:p>
    <w:p w14:paraId="404BE325" w14:textId="35A4B267" w:rsidR="00663E9C" w:rsidRDefault="00217BBB">
      <w:pPr>
        <w:spacing w:line="440" w:lineRule="exact"/>
        <w:ind w:firstLine="480"/>
      </w:pPr>
      <w:bookmarkStart w:id="9" w:name="_Toc27839"/>
      <w:bookmarkStart w:id="10" w:name="_Toc4412"/>
      <w:bookmarkStart w:id="11" w:name="_Toc12600"/>
      <w:r>
        <w:t>随着</w:t>
      </w:r>
      <w:r w:rsidR="002C07F2">
        <w:rPr>
          <w:rFonts w:hint="eastAsia"/>
        </w:rPr>
        <w:t>编程可视化</w:t>
      </w:r>
      <w:r>
        <w:rPr>
          <w:rFonts w:hint="eastAsia"/>
        </w:rPr>
        <w:t>的不断推进和互</w:t>
      </w:r>
      <w:r>
        <w:t>联网技术的快速发展，以往的</w:t>
      </w:r>
      <w:r w:rsidR="002C07F2">
        <w:rPr>
          <w:rFonts w:hint="eastAsia"/>
        </w:rPr>
        <w:t>程序编排技术已经不能满足人们</w:t>
      </w:r>
      <w:r>
        <w:rPr>
          <w:rFonts w:hint="eastAsia"/>
        </w:rPr>
        <w:t>的</w:t>
      </w:r>
      <w:r>
        <w:t>需要。</w:t>
      </w:r>
      <w:r w:rsidR="002C07F2" w:rsidRPr="002C07F2">
        <w:rPr>
          <w:rFonts w:hint="eastAsia"/>
        </w:rPr>
        <w:t>可视化编排技术是一种用于编程的方法，使用可视化界面代替传统文本编程方式，使得编程变得更加直观、易懂、易于操作。开发人员可以通过图形界面来搭建程序流程、定义变量</w:t>
      </w:r>
      <w:r w:rsidR="002C07F2" w:rsidRPr="002C07F2">
        <w:rPr>
          <w:rFonts w:hint="eastAsia"/>
        </w:rPr>
        <w:t>.</w:t>
      </w:r>
      <w:r w:rsidR="002C07F2" w:rsidRPr="002C07F2">
        <w:rPr>
          <w:rFonts w:hint="eastAsia"/>
        </w:rPr>
        <w:t>输入输出数据等。</w:t>
      </w:r>
      <w:r>
        <w:t>本</w:t>
      </w:r>
      <w:r w:rsidR="00937922">
        <w:rPr>
          <w:rFonts w:hint="eastAsia"/>
        </w:rPr>
        <w:t>文</w:t>
      </w:r>
      <w:r>
        <w:t>基于</w:t>
      </w:r>
      <w:r w:rsidR="002C07F2">
        <w:rPr>
          <w:rFonts w:hint="eastAsia"/>
        </w:rPr>
        <w:t>Flask</w:t>
      </w:r>
      <w:r w:rsidR="002C07F2">
        <w:t>+</w:t>
      </w:r>
      <w:r w:rsidR="002C07F2">
        <w:rPr>
          <w:rFonts w:hint="eastAsia"/>
        </w:rPr>
        <w:t>Vue</w:t>
      </w:r>
      <w:r>
        <w:rPr>
          <w:rFonts w:hint="eastAsia"/>
        </w:rPr>
        <w:t>技术</w:t>
      </w:r>
      <w:r>
        <w:t>，实现</w:t>
      </w:r>
      <w:r w:rsidR="00C20ED7">
        <w:rPr>
          <w:rFonts w:hint="eastAsia"/>
        </w:rPr>
        <w:t>工作流编排和可视化</w:t>
      </w:r>
      <w:r>
        <w:rPr>
          <w:rFonts w:hint="eastAsia"/>
        </w:rPr>
        <w:t>的功能</w:t>
      </w:r>
      <w:r>
        <w:t>。该系统不但可以提高用户的</w:t>
      </w:r>
      <w:r w:rsidR="00C20ED7">
        <w:rPr>
          <w:rFonts w:hint="eastAsia"/>
        </w:rPr>
        <w:t>工作效率</w:t>
      </w:r>
      <w:r>
        <w:rPr>
          <w:rFonts w:hint="eastAsia"/>
        </w:rPr>
        <w:t>，</w:t>
      </w:r>
      <w:r>
        <w:t>也可</w:t>
      </w:r>
      <w:r>
        <w:rPr>
          <w:rFonts w:hint="eastAsia"/>
        </w:rPr>
        <w:t>节省用户时间与精力，优化</w:t>
      </w:r>
      <w:r w:rsidR="00C20ED7">
        <w:rPr>
          <w:rFonts w:hint="eastAsia"/>
        </w:rPr>
        <w:t>用户交互体验</w:t>
      </w:r>
      <w:r>
        <w:rPr>
          <w:rFonts w:hint="eastAsia"/>
        </w:rPr>
        <w:t>。</w:t>
      </w:r>
    </w:p>
    <w:p w14:paraId="3A55EC51" w14:textId="43ED4B9B" w:rsidR="00663E9C" w:rsidRDefault="00217BBB">
      <w:pPr>
        <w:pStyle w:val="2"/>
        <w:rPr>
          <w:rFonts w:ascii="Times New Roman" w:eastAsia="黑体" w:hAnsi="Times New Roman" w:cs="黑体"/>
          <w:b w:val="0"/>
          <w:bCs w:val="0"/>
          <w:sz w:val="28"/>
          <w:szCs w:val="28"/>
        </w:rPr>
      </w:pPr>
      <w:bookmarkStart w:id="12" w:name="_Toc133140824"/>
      <w:r>
        <w:rPr>
          <w:rFonts w:ascii="Times New Roman" w:eastAsia="黑体" w:hAnsi="Times New Roman" w:cs="黑体" w:hint="eastAsia"/>
          <w:b w:val="0"/>
          <w:bCs w:val="0"/>
          <w:sz w:val="28"/>
          <w:szCs w:val="28"/>
        </w:rPr>
        <w:t>1.</w:t>
      </w:r>
      <w:r w:rsidR="00937922">
        <w:rPr>
          <w:rFonts w:ascii="Times New Roman" w:eastAsia="黑体" w:hAnsi="Times New Roman" w:cs="黑体"/>
          <w:b w:val="0"/>
          <w:bCs w:val="0"/>
          <w:sz w:val="28"/>
          <w:szCs w:val="28"/>
        </w:rPr>
        <w:t xml:space="preserve">1 </w:t>
      </w:r>
      <w:r>
        <w:rPr>
          <w:rFonts w:ascii="Times New Roman" w:eastAsia="黑体" w:hAnsi="Times New Roman" w:cs="黑体" w:hint="eastAsia"/>
          <w:b w:val="0"/>
          <w:bCs w:val="0"/>
          <w:sz w:val="28"/>
          <w:szCs w:val="28"/>
        </w:rPr>
        <w:t>研究背景</w:t>
      </w:r>
      <w:bookmarkEnd w:id="9"/>
      <w:bookmarkEnd w:id="10"/>
      <w:bookmarkEnd w:id="11"/>
      <w:bookmarkEnd w:id="12"/>
    </w:p>
    <w:p w14:paraId="2E7508EE" w14:textId="5FAB0B07" w:rsidR="00261573" w:rsidRDefault="00261573" w:rsidP="00261573">
      <w:pPr>
        <w:spacing w:line="440" w:lineRule="exact"/>
        <w:ind w:firstLineChars="175" w:firstLine="420"/>
      </w:pPr>
      <w:r>
        <w:rPr>
          <w:rFonts w:hint="eastAsia"/>
        </w:rPr>
        <w:t>随着</w:t>
      </w:r>
      <w:r w:rsidR="001221E6">
        <w:rPr>
          <w:rFonts w:hint="eastAsia"/>
        </w:rPr>
        <w:t>互联网</w:t>
      </w:r>
      <w:r>
        <w:rPr>
          <w:rFonts w:hint="eastAsia"/>
        </w:rPr>
        <w:t>技术日益发展，</w:t>
      </w:r>
      <w:r w:rsidR="001221E6">
        <w:rPr>
          <w:rFonts w:hint="eastAsia"/>
        </w:rPr>
        <w:t>工作流编排逐渐趋于可视化和平台化</w:t>
      </w:r>
      <w:r>
        <w:rPr>
          <w:rFonts w:hint="eastAsia"/>
        </w:rPr>
        <w:t>。</w:t>
      </w:r>
      <w:r w:rsidR="001221E6">
        <w:rPr>
          <w:rFonts w:hint="eastAsia"/>
        </w:rPr>
        <w:t>以前的工作流编排</w:t>
      </w:r>
      <w:r>
        <w:rPr>
          <w:rFonts w:hint="eastAsia"/>
        </w:rPr>
        <w:t>需要</w:t>
      </w:r>
      <w:r w:rsidR="001221E6">
        <w:rPr>
          <w:rFonts w:hint="eastAsia"/>
        </w:rPr>
        <w:t>研究</w:t>
      </w:r>
      <w:r>
        <w:rPr>
          <w:rFonts w:hint="eastAsia"/>
        </w:rPr>
        <w:t>人员具备一定的专业技能和经验，这对于不熟悉编程语言的</w:t>
      </w:r>
      <w:r w:rsidR="001221E6">
        <w:rPr>
          <w:rFonts w:hint="eastAsia"/>
        </w:rPr>
        <w:t>研究人员</w:t>
      </w:r>
      <w:r>
        <w:rPr>
          <w:rFonts w:hint="eastAsia"/>
        </w:rPr>
        <w:t>来说是一种很大的限制。因此，可视化编排技术应运而生，</w:t>
      </w:r>
      <w:r w:rsidR="003F2BEF">
        <w:rPr>
          <w:rFonts w:hint="eastAsia"/>
        </w:rPr>
        <w:t>这种技术</w:t>
      </w:r>
      <w:r>
        <w:rPr>
          <w:rFonts w:hint="eastAsia"/>
        </w:rPr>
        <w:t>可以让不懂编程的用户通过简单</w:t>
      </w:r>
      <w:r w:rsidR="003F2BEF">
        <w:rPr>
          <w:rFonts w:hint="eastAsia"/>
        </w:rPr>
        <w:t>地</w:t>
      </w:r>
      <w:r>
        <w:rPr>
          <w:rFonts w:hint="eastAsia"/>
        </w:rPr>
        <w:t>拖拽操作完成</w:t>
      </w:r>
      <w:r w:rsidR="001221E6">
        <w:rPr>
          <w:rFonts w:hint="eastAsia"/>
        </w:rPr>
        <w:t>工作流</w:t>
      </w:r>
      <w:r>
        <w:rPr>
          <w:rFonts w:hint="eastAsia"/>
        </w:rPr>
        <w:t>的构建，从而降低了</w:t>
      </w:r>
      <w:r w:rsidR="001221E6">
        <w:rPr>
          <w:rFonts w:hint="eastAsia"/>
        </w:rPr>
        <w:t>工作流编排</w:t>
      </w:r>
      <w:r>
        <w:rPr>
          <w:rFonts w:hint="eastAsia"/>
        </w:rPr>
        <w:t>的使用门槛</w:t>
      </w:r>
      <w:r w:rsidR="001221E6">
        <w:rPr>
          <w:rFonts w:hint="eastAsia"/>
        </w:rPr>
        <w:t>。</w:t>
      </w:r>
    </w:p>
    <w:p w14:paraId="5AE45D2A" w14:textId="4AA9E370" w:rsidR="00261573" w:rsidRDefault="00261573" w:rsidP="00261573">
      <w:pPr>
        <w:spacing w:line="440" w:lineRule="exact"/>
        <w:ind w:firstLineChars="175" w:firstLine="420"/>
      </w:pPr>
      <w:r>
        <w:rPr>
          <w:rFonts w:hint="eastAsia"/>
        </w:rPr>
        <w:t>传统的编程方法需要使用代码来描述问题的解决方法。但是，很多时候需要解决的问题比较复杂，且需要处理大量的数据，这些数据之间的关系和作用并不容易直观地理解。因此，可视化编排技术可以帮助开发人员通过图形化的方式呈现数据和数据之间的关系，从而更加方便地理解和掌握</w:t>
      </w:r>
      <w:r w:rsidR="001221E6">
        <w:rPr>
          <w:rFonts w:hint="eastAsia"/>
        </w:rPr>
        <w:t>工作流</w:t>
      </w:r>
    </w:p>
    <w:p w14:paraId="05D6F1C6" w14:textId="418727E7" w:rsidR="00261573" w:rsidRDefault="00261573" w:rsidP="00261573">
      <w:pPr>
        <w:spacing w:line="440" w:lineRule="exact"/>
        <w:ind w:firstLineChars="175" w:firstLine="420"/>
      </w:pPr>
      <w:r>
        <w:rPr>
          <w:rFonts w:hint="eastAsia"/>
        </w:rPr>
        <w:t>可视化编排技术</w:t>
      </w:r>
      <w:r w:rsidR="00971CA6">
        <w:rPr>
          <w:rFonts w:hint="eastAsia"/>
          <w:vertAlign w:val="superscript"/>
        </w:rPr>
        <w:t>[</w:t>
      </w:r>
      <w:r w:rsidR="00971CA6">
        <w:rPr>
          <w:vertAlign w:val="superscript"/>
        </w:rPr>
        <w:t>2</w:t>
      </w:r>
      <w:r w:rsidR="00971CA6">
        <w:rPr>
          <w:vertAlign w:val="superscript"/>
        </w:rPr>
        <w:t>2</w:t>
      </w:r>
      <w:r w:rsidR="00971CA6">
        <w:rPr>
          <w:vertAlign w:val="superscript"/>
        </w:rPr>
        <w:t>]</w:t>
      </w:r>
      <w:r>
        <w:rPr>
          <w:rFonts w:hint="eastAsia"/>
        </w:rPr>
        <w:t>不仅可以降低技术门槛和提高工作效率，还可以减少代码错误和调试时间，从而减轻了开发人员的工作负担，提高了工作效率。</w:t>
      </w:r>
    </w:p>
    <w:p w14:paraId="77742E01" w14:textId="29FD75C6" w:rsidR="00663E9C" w:rsidRDefault="00217BBB">
      <w:pPr>
        <w:pStyle w:val="2"/>
        <w:rPr>
          <w:rFonts w:ascii="Times New Roman" w:eastAsia="黑体" w:hAnsi="Times New Roman" w:cs="Times New Roman"/>
          <w:b w:val="0"/>
          <w:bCs w:val="0"/>
          <w:sz w:val="28"/>
          <w:szCs w:val="28"/>
        </w:rPr>
      </w:pPr>
      <w:bookmarkStart w:id="13" w:name="_Toc199"/>
      <w:bookmarkStart w:id="14" w:name="_Toc11576"/>
      <w:bookmarkStart w:id="15" w:name="_Toc31377"/>
      <w:bookmarkStart w:id="16" w:name="_Toc104325613"/>
      <w:bookmarkStart w:id="17" w:name="_Toc133140825"/>
      <w:r>
        <w:rPr>
          <w:rFonts w:ascii="Times New Roman" w:eastAsia="黑体" w:hAnsi="Times New Roman" w:cs="黑体" w:hint="eastAsia"/>
          <w:b w:val="0"/>
          <w:bCs w:val="0"/>
          <w:sz w:val="28"/>
          <w:szCs w:val="28"/>
        </w:rPr>
        <w:t>1.2</w:t>
      </w:r>
      <w:r w:rsidR="00E55BAC">
        <w:rPr>
          <w:rFonts w:ascii="Times New Roman" w:eastAsia="黑体" w:hAnsi="Times New Roman" w:cs="黑体"/>
          <w:b w:val="0"/>
          <w:bCs w:val="0"/>
          <w:sz w:val="28"/>
          <w:szCs w:val="28"/>
        </w:rPr>
        <w:t xml:space="preserve"> </w:t>
      </w:r>
      <w:r>
        <w:rPr>
          <w:rFonts w:ascii="Times New Roman" w:eastAsia="黑体" w:hAnsi="Times New Roman" w:cs="Times New Roman" w:hint="eastAsia"/>
          <w:b w:val="0"/>
          <w:bCs w:val="0"/>
          <w:sz w:val="28"/>
          <w:szCs w:val="28"/>
        </w:rPr>
        <w:t>研究目的及意义</w:t>
      </w:r>
      <w:bookmarkEnd w:id="13"/>
      <w:bookmarkEnd w:id="14"/>
      <w:bookmarkEnd w:id="15"/>
      <w:bookmarkEnd w:id="16"/>
      <w:bookmarkEnd w:id="17"/>
    </w:p>
    <w:p w14:paraId="57BE4536" w14:textId="794209AD" w:rsidR="002C07F2" w:rsidRDefault="002C07F2" w:rsidP="002C07F2">
      <w:pPr>
        <w:spacing w:line="440" w:lineRule="exact"/>
        <w:ind w:firstLine="480"/>
      </w:pPr>
      <w:r>
        <w:rPr>
          <w:rFonts w:hint="eastAsia"/>
        </w:rPr>
        <w:t>提高</w:t>
      </w:r>
      <w:r w:rsidR="00CB5845">
        <w:rPr>
          <w:rFonts w:hint="eastAsia"/>
        </w:rPr>
        <w:t>工作流编排</w:t>
      </w:r>
      <w:r>
        <w:rPr>
          <w:rFonts w:hint="eastAsia"/>
        </w:rPr>
        <w:t>的效率和精度</w:t>
      </w:r>
      <w:r>
        <w:rPr>
          <w:rFonts w:hint="eastAsia"/>
        </w:rPr>
        <w:t>:</w:t>
      </w:r>
      <w:r>
        <w:rPr>
          <w:rFonts w:hint="eastAsia"/>
        </w:rPr>
        <w:t>传统的编程方法需要</w:t>
      </w:r>
      <w:r w:rsidR="001221E6">
        <w:rPr>
          <w:rFonts w:hint="eastAsia"/>
        </w:rPr>
        <w:t>研究</w:t>
      </w:r>
      <w:r>
        <w:rPr>
          <w:rFonts w:hint="eastAsia"/>
        </w:rPr>
        <w:t>人员使用代码来描述问题的解决方法。但是，很多时候需要解决的问题比较复杂，且需要处理大量的数据，这些数据之间的关系和作用可能不容易直观地理解。使用可视化编排技术可以帮助</w:t>
      </w:r>
      <w:r w:rsidR="001221E6">
        <w:rPr>
          <w:rFonts w:hint="eastAsia"/>
        </w:rPr>
        <w:t>研究</w:t>
      </w:r>
      <w:r>
        <w:rPr>
          <w:rFonts w:hint="eastAsia"/>
        </w:rPr>
        <w:t>人员通过图形化的方式呈现数据和数据之间的关系，从而更加方便地构建</w:t>
      </w:r>
      <w:r w:rsidR="00CB5845">
        <w:rPr>
          <w:rFonts w:hint="eastAsia"/>
        </w:rPr>
        <w:t>工作流</w:t>
      </w:r>
      <w:r>
        <w:rPr>
          <w:rFonts w:hint="eastAsia"/>
        </w:rPr>
        <w:t>，提高构建效率和精度</w:t>
      </w:r>
    </w:p>
    <w:p w14:paraId="39720B60" w14:textId="0333EAF7" w:rsidR="002C07F2" w:rsidRDefault="002C07F2" w:rsidP="002C07F2">
      <w:pPr>
        <w:spacing w:line="440" w:lineRule="exact"/>
        <w:ind w:firstLine="480"/>
      </w:pPr>
      <w:r>
        <w:rPr>
          <w:rFonts w:hint="eastAsia"/>
        </w:rPr>
        <w:t>降低</w:t>
      </w:r>
      <w:r w:rsidR="00CB5845">
        <w:rPr>
          <w:rFonts w:hint="eastAsia"/>
        </w:rPr>
        <w:t>工作流编排的</w:t>
      </w:r>
      <w:r>
        <w:rPr>
          <w:rFonts w:hint="eastAsia"/>
        </w:rPr>
        <w:t>技术门槛</w:t>
      </w:r>
      <w:r>
        <w:rPr>
          <w:rFonts w:hint="eastAsia"/>
        </w:rPr>
        <w:t xml:space="preserve">: </w:t>
      </w:r>
      <w:r>
        <w:rPr>
          <w:rFonts w:hint="eastAsia"/>
        </w:rPr>
        <w:t>传统的</w:t>
      </w:r>
      <w:r w:rsidR="00CB5845">
        <w:rPr>
          <w:rFonts w:hint="eastAsia"/>
        </w:rPr>
        <w:t>工作流编排</w:t>
      </w:r>
      <w:r>
        <w:rPr>
          <w:rFonts w:hint="eastAsia"/>
        </w:rPr>
        <w:t>需要</w:t>
      </w:r>
      <w:r w:rsidR="001221E6">
        <w:rPr>
          <w:rFonts w:hint="eastAsia"/>
        </w:rPr>
        <w:t>研究</w:t>
      </w:r>
      <w:r>
        <w:rPr>
          <w:rFonts w:hint="eastAsia"/>
        </w:rPr>
        <w:t>人员具备一定的专业技能和经验。然而，随着</w:t>
      </w:r>
      <w:r w:rsidR="00CB5845">
        <w:rPr>
          <w:rFonts w:hint="eastAsia"/>
        </w:rPr>
        <w:t>可视化编排技术</w:t>
      </w:r>
      <w:r>
        <w:rPr>
          <w:rFonts w:hint="eastAsia"/>
        </w:rPr>
        <w:t>的普及，越来越多的企业和个人开始应用</w:t>
      </w:r>
      <w:r w:rsidR="00CB5845">
        <w:rPr>
          <w:rFonts w:hint="eastAsia"/>
        </w:rPr>
        <w:t>可视化编排技术</w:t>
      </w:r>
      <w:r>
        <w:rPr>
          <w:rFonts w:hint="eastAsia"/>
        </w:rPr>
        <w:t>来解决实际问题。可视化编排技术可以让不懂编程语</w:t>
      </w:r>
      <w:r>
        <w:rPr>
          <w:rFonts w:hint="eastAsia"/>
        </w:rPr>
        <w:lastRenderedPageBreak/>
        <w:t>言的用户通过简单的拖拽操作完成</w:t>
      </w:r>
      <w:r w:rsidR="00CB5845">
        <w:rPr>
          <w:rFonts w:hint="eastAsia"/>
        </w:rPr>
        <w:t>工作流</w:t>
      </w:r>
      <w:r>
        <w:rPr>
          <w:rFonts w:hint="eastAsia"/>
        </w:rPr>
        <w:t>的构建，降低了</w:t>
      </w:r>
      <w:r w:rsidR="00CB5845">
        <w:rPr>
          <w:rFonts w:hint="eastAsia"/>
        </w:rPr>
        <w:t>工作流编排</w:t>
      </w:r>
      <w:r>
        <w:rPr>
          <w:rFonts w:hint="eastAsia"/>
        </w:rPr>
        <w:t>的使用门槛</w:t>
      </w:r>
      <w:r w:rsidR="00CB5845">
        <w:rPr>
          <w:rFonts w:hint="eastAsia"/>
        </w:rPr>
        <w:t>。</w:t>
      </w:r>
    </w:p>
    <w:p w14:paraId="672B24C9" w14:textId="3752B430" w:rsidR="002C07F2" w:rsidRDefault="002C07F2" w:rsidP="002C07F2">
      <w:pPr>
        <w:spacing w:line="440" w:lineRule="exact"/>
        <w:ind w:firstLine="480"/>
      </w:pPr>
      <w:r>
        <w:rPr>
          <w:rFonts w:hint="eastAsia"/>
        </w:rPr>
        <w:t>减少代码错误和调试时间</w:t>
      </w:r>
      <w:r>
        <w:rPr>
          <w:rFonts w:hint="eastAsia"/>
        </w:rPr>
        <w:t xml:space="preserve">: </w:t>
      </w:r>
      <w:r>
        <w:rPr>
          <w:rFonts w:hint="eastAsia"/>
        </w:rPr>
        <w:t>通过可视化编排技术，</w:t>
      </w:r>
      <w:r w:rsidR="001221E6">
        <w:rPr>
          <w:rFonts w:hint="eastAsia"/>
        </w:rPr>
        <w:t>研究</w:t>
      </w:r>
      <w:r>
        <w:rPr>
          <w:rFonts w:hint="eastAsia"/>
        </w:rPr>
        <w:t>人员可以使用图形化的方式呈现数据和数据之间的关系，减少代码错误的出现，并且便于调试</w:t>
      </w:r>
      <w:r w:rsidR="00CB5845">
        <w:rPr>
          <w:rFonts w:hint="eastAsia"/>
        </w:rPr>
        <w:t>工作流</w:t>
      </w:r>
      <w:r>
        <w:rPr>
          <w:rFonts w:hint="eastAsia"/>
        </w:rPr>
        <w:t>模型，从而节省开发人员的时间和精力。</w:t>
      </w:r>
    </w:p>
    <w:p w14:paraId="43822698" w14:textId="4344F181" w:rsidR="00663E9C" w:rsidRDefault="002C07F2" w:rsidP="002C07F2">
      <w:pPr>
        <w:spacing w:line="440" w:lineRule="exact"/>
        <w:ind w:firstLine="480"/>
        <w:rPr>
          <w:rFonts w:cs="宋体"/>
        </w:rPr>
      </w:pPr>
      <w:r>
        <w:rPr>
          <w:rFonts w:hint="eastAsia"/>
        </w:rPr>
        <w:t>综上所述，可视化编排技术</w:t>
      </w:r>
      <w:r w:rsidR="00971CA6">
        <w:rPr>
          <w:rFonts w:hint="eastAsia"/>
          <w:vertAlign w:val="superscript"/>
        </w:rPr>
        <w:t>[</w:t>
      </w:r>
      <w:r w:rsidR="00971CA6">
        <w:rPr>
          <w:vertAlign w:val="superscript"/>
        </w:rPr>
        <w:t>2</w:t>
      </w:r>
      <w:r w:rsidR="00971CA6">
        <w:rPr>
          <w:vertAlign w:val="superscript"/>
        </w:rPr>
        <w:t>2</w:t>
      </w:r>
      <w:r w:rsidR="00971CA6">
        <w:rPr>
          <w:vertAlign w:val="superscript"/>
        </w:rPr>
        <w:t>]</w:t>
      </w:r>
      <w:r>
        <w:rPr>
          <w:rFonts w:hint="eastAsia"/>
        </w:rPr>
        <w:t>是提高</w:t>
      </w:r>
      <w:r w:rsidR="001221E6">
        <w:rPr>
          <w:rFonts w:hint="eastAsia"/>
        </w:rPr>
        <w:t>工作流编排</w:t>
      </w:r>
      <w:r>
        <w:rPr>
          <w:rFonts w:hint="eastAsia"/>
        </w:rPr>
        <w:t>效率和精度、</w:t>
      </w:r>
      <w:r w:rsidR="001221E6">
        <w:rPr>
          <w:rFonts w:hint="eastAsia"/>
        </w:rPr>
        <w:t>工作流编排使用</w:t>
      </w:r>
      <w:r>
        <w:rPr>
          <w:rFonts w:hint="eastAsia"/>
        </w:rPr>
        <w:t>门槛、减少</w:t>
      </w:r>
      <w:r w:rsidR="001221E6">
        <w:rPr>
          <w:rFonts w:hint="eastAsia"/>
        </w:rPr>
        <w:t>程序</w:t>
      </w:r>
      <w:r>
        <w:rPr>
          <w:rFonts w:hint="eastAsia"/>
        </w:rPr>
        <w:t>错误和调试时间。通过这一技术的研究和应用，可以为</w:t>
      </w:r>
      <w:r w:rsidR="001221E6">
        <w:rPr>
          <w:rFonts w:hint="eastAsia"/>
        </w:rPr>
        <w:t>可视化编排技术</w:t>
      </w:r>
      <w:r>
        <w:rPr>
          <w:rFonts w:hint="eastAsia"/>
        </w:rPr>
        <w:t>的发展和应用提供更加便捷和高效的支持</w:t>
      </w:r>
    </w:p>
    <w:p w14:paraId="730F7161" w14:textId="003661F7" w:rsidR="00663E9C" w:rsidRDefault="00217BBB">
      <w:pPr>
        <w:pStyle w:val="2"/>
        <w:rPr>
          <w:rFonts w:ascii="Times New Roman" w:eastAsia="黑体" w:hAnsi="Times New Roman" w:cs="Times New Roman"/>
          <w:b w:val="0"/>
          <w:bCs w:val="0"/>
          <w:sz w:val="28"/>
          <w:szCs w:val="28"/>
        </w:rPr>
      </w:pPr>
      <w:bookmarkStart w:id="18" w:name="_Toc23182"/>
      <w:bookmarkStart w:id="19" w:name="_Toc30635"/>
      <w:bookmarkStart w:id="20" w:name="_Toc8407"/>
      <w:bookmarkStart w:id="21" w:name="_Toc133140826"/>
      <w:r>
        <w:rPr>
          <w:rFonts w:ascii="Times New Roman" w:eastAsia="黑体" w:hAnsi="Times New Roman" w:cs="黑体"/>
          <w:b w:val="0"/>
          <w:bCs w:val="0"/>
          <w:sz w:val="28"/>
          <w:szCs w:val="28"/>
        </w:rPr>
        <w:t>1.</w:t>
      </w:r>
      <w:r>
        <w:rPr>
          <w:rFonts w:ascii="Times New Roman" w:eastAsia="黑体" w:hAnsi="Times New Roman" w:cs="黑体" w:hint="eastAsia"/>
          <w:b w:val="0"/>
          <w:bCs w:val="0"/>
          <w:sz w:val="28"/>
          <w:szCs w:val="28"/>
        </w:rPr>
        <w:t>3</w:t>
      </w:r>
      <w:r w:rsidR="00865FBF">
        <w:rPr>
          <w:rFonts w:ascii="Times New Roman" w:eastAsia="黑体" w:hAnsi="Times New Roman" w:cs="黑体"/>
          <w:b w:val="0"/>
          <w:bCs w:val="0"/>
          <w:sz w:val="28"/>
          <w:szCs w:val="28"/>
        </w:rPr>
        <w:t xml:space="preserve"> </w:t>
      </w:r>
      <w:r>
        <w:rPr>
          <w:rFonts w:ascii="Times New Roman" w:eastAsia="黑体" w:hAnsi="Times New Roman" w:cs="Times New Roman" w:hint="eastAsia"/>
          <w:b w:val="0"/>
          <w:bCs w:val="0"/>
          <w:color w:val="000000" w:themeColor="text1"/>
          <w:sz w:val="28"/>
          <w:szCs w:val="28"/>
        </w:rPr>
        <w:t>国内外研究现状</w:t>
      </w:r>
      <w:bookmarkStart w:id="22" w:name="_Toc18082"/>
      <w:bookmarkEnd w:id="18"/>
      <w:bookmarkEnd w:id="19"/>
      <w:bookmarkEnd w:id="20"/>
      <w:bookmarkEnd w:id="21"/>
    </w:p>
    <w:p w14:paraId="327D801D" w14:textId="77777777" w:rsidR="00663E9C" w:rsidRDefault="00217BBB">
      <w:pPr>
        <w:spacing w:line="440" w:lineRule="exact"/>
        <w:ind w:firstLine="480"/>
      </w:pPr>
      <w:r>
        <w:rPr>
          <w:rFonts w:hint="eastAsia"/>
        </w:rPr>
        <w:t xml:space="preserve">1. </w:t>
      </w:r>
      <w:r>
        <w:rPr>
          <w:rFonts w:hint="eastAsia"/>
        </w:rPr>
        <w:t>国外研究现状</w:t>
      </w:r>
      <w:bookmarkEnd w:id="22"/>
    </w:p>
    <w:p w14:paraId="5CB21963" w14:textId="36ABA3D7" w:rsidR="002C07F2" w:rsidRPr="002C07F2" w:rsidRDefault="002C07F2" w:rsidP="002C07F2">
      <w:pPr>
        <w:spacing w:line="440" w:lineRule="exact"/>
        <w:ind w:firstLine="480"/>
        <w:rPr>
          <w:kern w:val="0"/>
          <w:lang w:bidi="en-US"/>
        </w:rPr>
      </w:pPr>
      <w:r w:rsidRPr="002C07F2">
        <w:rPr>
          <w:rFonts w:hint="eastAsia"/>
          <w:kern w:val="0"/>
          <w:lang w:bidi="en-US"/>
        </w:rPr>
        <w:t>美国麻省理工学院推出了一款基于可视化编排技术的在线图形化编程工具</w:t>
      </w:r>
      <w:r w:rsidRPr="002C07F2">
        <w:rPr>
          <w:rFonts w:hint="eastAsia"/>
          <w:kern w:val="0"/>
          <w:lang w:bidi="en-US"/>
        </w:rPr>
        <w:t xml:space="preserve"> Scratch</w:t>
      </w:r>
      <w:r w:rsidR="004C7BB1">
        <w:rPr>
          <w:rFonts w:hint="eastAsia"/>
          <w:vertAlign w:val="superscript"/>
        </w:rPr>
        <w:t>[</w:t>
      </w:r>
      <w:r w:rsidR="002B22D7">
        <w:rPr>
          <w:vertAlign w:val="superscript"/>
        </w:rPr>
        <w:t>23</w:t>
      </w:r>
      <w:r w:rsidR="004C7BB1">
        <w:rPr>
          <w:vertAlign w:val="superscript"/>
        </w:rPr>
        <w:t>]</w:t>
      </w:r>
      <w:r w:rsidRPr="002C07F2">
        <w:rPr>
          <w:rFonts w:hint="eastAsia"/>
          <w:kern w:val="0"/>
          <w:lang w:bidi="en-US"/>
        </w:rPr>
        <w:t>，初衷是让孩子们通过这个工具学习如何编程。该工具采用拖拉式编程的方式，用户只需使用鼠标拖动和连接图形化编程块，就可以快速构建出自己的程序。</w:t>
      </w:r>
      <w:r w:rsidRPr="002C07F2">
        <w:rPr>
          <w:rFonts w:hint="eastAsia"/>
          <w:kern w:val="0"/>
          <w:lang w:bidi="en-US"/>
        </w:rPr>
        <w:t>Scratch</w:t>
      </w:r>
      <w:r w:rsidRPr="002C07F2">
        <w:rPr>
          <w:rFonts w:hint="eastAsia"/>
          <w:kern w:val="0"/>
          <w:lang w:bidi="en-US"/>
        </w:rPr>
        <w:t>成为了世界上最受欢迎的儿童可视化编程平台之一</w:t>
      </w:r>
      <w:r w:rsidR="004C7BB1">
        <w:rPr>
          <w:rFonts w:hint="eastAsia"/>
          <w:kern w:val="0"/>
          <w:lang w:bidi="en-US"/>
        </w:rPr>
        <w:t>。</w:t>
      </w:r>
    </w:p>
    <w:p w14:paraId="13A8A557" w14:textId="71B93D37" w:rsidR="00663E9C" w:rsidRDefault="002C07F2" w:rsidP="002C07F2">
      <w:pPr>
        <w:spacing w:line="440" w:lineRule="exact"/>
        <w:ind w:firstLine="480"/>
        <w:rPr>
          <w:rFonts w:cs="宋体"/>
        </w:rPr>
      </w:pPr>
      <w:r w:rsidRPr="002C07F2">
        <w:rPr>
          <w:rFonts w:hint="eastAsia"/>
          <w:kern w:val="0"/>
          <w:lang w:bidi="en-US"/>
        </w:rPr>
        <w:t>另一款国外的可视化编排平台是</w:t>
      </w:r>
      <w:r w:rsidRPr="002C07F2">
        <w:rPr>
          <w:rFonts w:hint="eastAsia"/>
          <w:kern w:val="0"/>
          <w:lang w:bidi="en-US"/>
        </w:rPr>
        <w:t>Google</w:t>
      </w:r>
      <w:r w:rsidRPr="002C07F2">
        <w:rPr>
          <w:rFonts w:hint="eastAsia"/>
          <w:kern w:val="0"/>
          <w:lang w:bidi="en-US"/>
        </w:rPr>
        <w:t>的机器学习开发工具包</w:t>
      </w:r>
      <w:r w:rsidRPr="002C07F2">
        <w:rPr>
          <w:rFonts w:hint="eastAsia"/>
          <w:kern w:val="0"/>
          <w:lang w:bidi="en-US"/>
        </w:rPr>
        <w:t>TensorFlow</w:t>
      </w:r>
      <w:r w:rsidRPr="002C07F2">
        <w:rPr>
          <w:rFonts w:hint="eastAsia"/>
          <w:kern w:val="0"/>
          <w:lang w:bidi="en-US"/>
        </w:rPr>
        <w:t>。</w:t>
      </w:r>
      <w:r w:rsidRPr="002C07F2">
        <w:rPr>
          <w:rFonts w:hint="eastAsia"/>
          <w:kern w:val="0"/>
          <w:lang w:bidi="en-US"/>
        </w:rPr>
        <w:t>TensorFlow</w:t>
      </w:r>
      <w:r w:rsidRPr="002C07F2">
        <w:rPr>
          <w:rFonts w:hint="eastAsia"/>
          <w:kern w:val="0"/>
          <w:lang w:bidi="en-US"/>
        </w:rPr>
        <w:t>使用的是一种基于数据流图的编程模型来描述机器学习模型。用户可以通过</w:t>
      </w:r>
      <w:r w:rsidRPr="002C07F2">
        <w:rPr>
          <w:rFonts w:hint="eastAsia"/>
          <w:kern w:val="0"/>
          <w:lang w:bidi="en-US"/>
        </w:rPr>
        <w:t>TensorFlow</w:t>
      </w:r>
      <w:r w:rsidRPr="002C07F2">
        <w:rPr>
          <w:rFonts w:hint="eastAsia"/>
          <w:kern w:val="0"/>
          <w:lang w:bidi="en-US"/>
        </w:rPr>
        <w:t>的可视化工具</w:t>
      </w:r>
      <w:r w:rsidRPr="002C07F2">
        <w:rPr>
          <w:rFonts w:hint="eastAsia"/>
          <w:kern w:val="0"/>
          <w:lang w:bidi="en-US"/>
        </w:rPr>
        <w:t>TensorBoard</w:t>
      </w:r>
      <w:r w:rsidR="004C7BB1">
        <w:rPr>
          <w:rFonts w:hint="eastAsia"/>
          <w:vertAlign w:val="superscript"/>
        </w:rPr>
        <w:t>[</w:t>
      </w:r>
      <w:r w:rsidR="004C7BB1">
        <w:rPr>
          <w:vertAlign w:val="superscript"/>
        </w:rPr>
        <w:t>2</w:t>
      </w:r>
      <w:r w:rsidR="002B22D7">
        <w:rPr>
          <w:vertAlign w:val="superscript"/>
        </w:rPr>
        <w:t>4</w:t>
      </w:r>
      <w:r w:rsidR="004C7BB1">
        <w:rPr>
          <w:vertAlign w:val="superscript"/>
        </w:rPr>
        <w:t>]</w:t>
      </w:r>
      <w:r w:rsidRPr="002C07F2">
        <w:rPr>
          <w:rFonts w:hint="eastAsia"/>
          <w:kern w:val="0"/>
          <w:lang w:bidi="en-US"/>
        </w:rPr>
        <w:t>来可视化查看数据流图，并进行优化与调试。</w:t>
      </w:r>
      <w:r w:rsidRPr="002C07F2">
        <w:rPr>
          <w:rFonts w:hint="eastAsia"/>
          <w:kern w:val="0"/>
          <w:lang w:bidi="en-US"/>
        </w:rPr>
        <w:t>TensorBoard</w:t>
      </w:r>
      <w:r w:rsidRPr="002C07F2">
        <w:rPr>
          <w:rFonts w:hint="eastAsia"/>
          <w:kern w:val="0"/>
          <w:lang w:bidi="en-US"/>
        </w:rPr>
        <w:t>提供了丰富的可视化功能，例如绘制训练误差曲线、各层的神经元响应度图等，使用户更加方便地了解机器学习模型的运行情况。</w:t>
      </w:r>
    </w:p>
    <w:p w14:paraId="47DBB50D" w14:textId="0E47C39A" w:rsidR="00663E9C" w:rsidRDefault="00217BBB">
      <w:pPr>
        <w:numPr>
          <w:ilvl w:val="0"/>
          <w:numId w:val="2"/>
        </w:numPr>
        <w:spacing w:line="440" w:lineRule="exact"/>
        <w:ind w:firstLine="480"/>
      </w:pPr>
      <w:bookmarkStart w:id="23" w:name="_Toc577"/>
      <w:r>
        <w:rPr>
          <w:rFonts w:hint="eastAsia"/>
        </w:rPr>
        <w:t>国内研究现状</w:t>
      </w:r>
      <w:bookmarkEnd w:id="23"/>
    </w:p>
    <w:p w14:paraId="0FACEEBD" w14:textId="77777777" w:rsidR="002C07F2" w:rsidRPr="002C07F2" w:rsidRDefault="002C07F2" w:rsidP="002C07F2">
      <w:pPr>
        <w:spacing w:line="440" w:lineRule="exact"/>
        <w:ind w:firstLineChars="0" w:firstLine="420"/>
        <w:rPr>
          <w:kern w:val="0"/>
          <w:lang w:bidi="en-US"/>
        </w:rPr>
      </w:pPr>
      <w:r w:rsidRPr="002C07F2">
        <w:rPr>
          <w:rFonts w:hint="eastAsia"/>
          <w:kern w:val="0"/>
          <w:lang w:bidi="en-US"/>
        </w:rPr>
        <w:t>国内很多大学和科研机构也在积极研究可视化编排技术，并开发了相关的平台和工具。</w:t>
      </w:r>
    </w:p>
    <w:p w14:paraId="784F74DD" w14:textId="3A3AE58A" w:rsidR="002C07F2" w:rsidRPr="002C07F2" w:rsidRDefault="002C07F2" w:rsidP="002C07F2">
      <w:pPr>
        <w:spacing w:line="440" w:lineRule="exact"/>
        <w:ind w:firstLineChars="0" w:firstLine="420"/>
        <w:rPr>
          <w:kern w:val="0"/>
          <w:lang w:bidi="en-US"/>
        </w:rPr>
      </w:pPr>
      <w:r w:rsidRPr="002C07F2">
        <w:rPr>
          <w:rFonts w:hint="eastAsia"/>
          <w:kern w:val="0"/>
          <w:lang w:bidi="en-US"/>
        </w:rPr>
        <w:t>例如，中国科学院计算技术研究所研发的可视化编程工具</w:t>
      </w:r>
      <w:r w:rsidRPr="002C07F2">
        <w:rPr>
          <w:rFonts w:hint="eastAsia"/>
          <w:kern w:val="0"/>
          <w:lang w:bidi="en-US"/>
        </w:rPr>
        <w:t>BPML</w:t>
      </w:r>
      <w:r w:rsidR="004C7BB1">
        <w:rPr>
          <w:rFonts w:hint="eastAsia"/>
          <w:vertAlign w:val="superscript"/>
        </w:rPr>
        <w:t>[</w:t>
      </w:r>
      <w:r w:rsidR="002B22D7">
        <w:rPr>
          <w:vertAlign w:val="superscript"/>
        </w:rPr>
        <w:t>25</w:t>
      </w:r>
      <w:r w:rsidR="004C7BB1">
        <w:rPr>
          <w:vertAlign w:val="superscript"/>
        </w:rPr>
        <w:t>]</w:t>
      </w:r>
      <w:r w:rsidRPr="002C07F2">
        <w:rPr>
          <w:rFonts w:hint="eastAsia"/>
          <w:kern w:val="0"/>
          <w:lang w:bidi="en-US"/>
        </w:rPr>
        <w:t>，该工具具有可视化的拖拽式编程页面、分析器、自动生成代码等功能，为用户提供了一整套自动化机器学习流程。该工具通过图形化界面来呈现整个机器学习的流程，用户可以在此平台上进行数据预处理、特征筛选、模型选择等一系列操作。</w:t>
      </w:r>
    </w:p>
    <w:p w14:paraId="1B4348EF" w14:textId="55C3504A" w:rsidR="002C07F2" w:rsidRDefault="002C07F2" w:rsidP="002C07F2">
      <w:pPr>
        <w:spacing w:line="440" w:lineRule="exact"/>
        <w:ind w:firstLineChars="0" w:firstLine="420"/>
        <w:rPr>
          <w:kern w:val="0"/>
          <w:lang w:bidi="en-US"/>
        </w:rPr>
      </w:pPr>
      <w:r w:rsidRPr="002C07F2">
        <w:rPr>
          <w:rFonts w:hint="eastAsia"/>
          <w:kern w:val="0"/>
          <w:lang w:bidi="en-US"/>
        </w:rPr>
        <w:t>此外，百度大脑也推出了一款可视化编排工具</w:t>
      </w:r>
      <w:r w:rsidRPr="002C07F2">
        <w:rPr>
          <w:rFonts w:hint="eastAsia"/>
          <w:kern w:val="0"/>
          <w:lang w:bidi="en-US"/>
        </w:rPr>
        <w:t>EasyDL</w:t>
      </w:r>
      <w:r w:rsidR="004C7BB1">
        <w:rPr>
          <w:rFonts w:hint="eastAsia"/>
          <w:vertAlign w:val="superscript"/>
        </w:rPr>
        <w:t>[</w:t>
      </w:r>
      <w:r w:rsidR="002B22D7">
        <w:rPr>
          <w:vertAlign w:val="superscript"/>
        </w:rPr>
        <w:t>26</w:t>
      </w:r>
      <w:r w:rsidR="004C7BB1">
        <w:rPr>
          <w:vertAlign w:val="superscript"/>
        </w:rPr>
        <w:t>]</w:t>
      </w:r>
      <w:r w:rsidRPr="002C07F2">
        <w:rPr>
          <w:rFonts w:hint="eastAsia"/>
          <w:kern w:val="0"/>
          <w:lang w:bidi="en-US"/>
        </w:rPr>
        <w:t>，适用于初学者和想要快速构建</w:t>
      </w:r>
      <w:r w:rsidRPr="002C07F2">
        <w:rPr>
          <w:rFonts w:hint="eastAsia"/>
          <w:kern w:val="0"/>
          <w:lang w:bidi="en-US"/>
        </w:rPr>
        <w:t>AI</w:t>
      </w:r>
      <w:r w:rsidRPr="002C07F2">
        <w:rPr>
          <w:rFonts w:hint="eastAsia"/>
          <w:kern w:val="0"/>
          <w:lang w:bidi="en-US"/>
        </w:rPr>
        <w:t>模型的开发人员。该工具通过简单的拖拉操作，可以将数据源</w:t>
      </w:r>
      <w:r w:rsidRPr="002C07F2">
        <w:rPr>
          <w:rFonts w:hint="eastAsia"/>
          <w:kern w:val="0"/>
          <w:lang w:bidi="en-US"/>
        </w:rPr>
        <w:lastRenderedPageBreak/>
        <w:t>和模型算法组合成一个完整的</w:t>
      </w:r>
      <w:r w:rsidRPr="002C07F2">
        <w:rPr>
          <w:rFonts w:hint="eastAsia"/>
          <w:kern w:val="0"/>
          <w:lang w:bidi="en-US"/>
        </w:rPr>
        <w:t xml:space="preserve"> AI </w:t>
      </w:r>
      <w:r w:rsidRPr="002C07F2">
        <w:rPr>
          <w:rFonts w:hint="eastAsia"/>
          <w:kern w:val="0"/>
          <w:lang w:bidi="en-US"/>
        </w:rPr>
        <w:t>应用。</w:t>
      </w:r>
    </w:p>
    <w:p w14:paraId="40EC1B2C" w14:textId="19A40AAA" w:rsidR="00500EA4" w:rsidRPr="002C07F2" w:rsidRDefault="00500EA4" w:rsidP="002C07F2">
      <w:pPr>
        <w:spacing w:line="440" w:lineRule="exact"/>
        <w:ind w:firstLineChars="0" w:firstLine="420"/>
        <w:rPr>
          <w:rFonts w:hint="eastAsia"/>
          <w:kern w:val="0"/>
          <w:lang w:bidi="en-US"/>
        </w:rPr>
      </w:pPr>
      <w:r>
        <w:rPr>
          <w:rFonts w:hint="eastAsia"/>
          <w:kern w:val="0"/>
          <w:lang w:bidi="en-US"/>
        </w:rPr>
        <w:t>以上系统都是应用于</w:t>
      </w:r>
      <w:r>
        <w:rPr>
          <w:rFonts w:hint="eastAsia"/>
          <w:kern w:val="0"/>
          <w:lang w:bidi="en-US"/>
        </w:rPr>
        <w:t>AI</w:t>
      </w:r>
      <w:r>
        <w:rPr>
          <w:rFonts w:hint="eastAsia"/>
          <w:kern w:val="0"/>
          <w:lang w:bidi="en-US"/>
        </w:rPr>
        <w:t>的编程，核工业物理研究领域也同样需要编排技术，将不同的物理代码链接耦合，改变每个物理代码的参数和链接方式，观测其运行结果，更好的辅助物理研究人员完成科研。</w:t>
      </w:r>
    </w:p>
    <w:p w14:paraId="5B461E28" w14:textId="77777777" w:rsidR="00663E9C" w:rsidRDefault="00217BBB">
      <w:pPr>
        <w:pStyle w:val="1"/>
        <w:rPr>
          <w:rFonts w:cs="黑体"/>
          <w:sz w:val="32"/>
          <w:szCs w:val="32"/>
        </w:rPr>
      </w:pPr>
      <w:bookmarkStart w:id="24" w:name="_Toc20994"/>
      <w:bookmarkStart w:id="25" w:name="_Toc28027"/>
      <w:bookmarkStart w:id="26" w:name="_Toc23718"/>
      <w:bookmarkStart w:id="27" w:name="_Toc133140827"/>
      <w:r>
        <w:rPr>
          <w:rFonts w:cs="黑体" w:hint="eastAsia"/>
          <w:sz w:val="32"/>
          <w:szCs w:val="32"/>
        </w:rPr>
        <w:t>第二章</w:t>
      </w:r>
      <w:r>
        <w:rPr>
          <w:rFonts w:cs="黑体" w:hint="eastAsia"/>
          <w:sz w:val="32"/>
          <w:szCs w:val="32"/>
        </w:rPr>
        <w:t xml:space="preserve"> </w:t>
      </w:r>
      <w:r>
        <w:rPr>
          <w:rFonts w:cs="黑体" w:hint="eastAsia"/>
          <w:sz w:val="32"/>
          <w:szCs w:val="32"/>
        </w:rPr>
        <w:t>需求分析</w:t>
      </w:r>
      <w:bookmarkStart w:id="28" w:name="FX_XT_BKCOM_CHAPTER_DEFAULT_4"/>
      <w:bookmarkEnd w:id="24"/>
      <w:bookmarkEnd w:id="25"/>
      <w:bookmarkEnd w:id="26"/>
      <w:bookmarkEnd w:id="27"/>
      <w:bookmarkEnd w:id="28"/>
    </w:p>
    <w:p w14:paraId="2BFFD8BF" w14:textId="77777777" w:rsidR="00663E9C" w:rsidRDefault="00217BBB">
      <w:pPr>
        <w:spacing w:line="440" w:lineRule="exact"/>
        <w:ind w:firstLine="480"/>
        <w:rPr>
          <w:rFonts w:cs="宋体"/>
        </w:rPr>
      </w:pPr>
      <w:r>
        <w:rPr>
          <w:rFonts w:cs="宋体" w:hint="eastAsia"/>
        </w:rPr>
        <w:t>需求分析是开发过程中为避免后续开发效率降低、开发逻辑混乱的一个重要阶段。良好的需求分析可以使后续的开发事半功倍。</w:t>
      </w:r>
    </w:p>
    <w:p w14:paraId="112AE6AA" w14:textId="77777777" w:rsidR="00663E9C" w:rsidRDefault="00217BBB">
      <w:pPr>
        <w:pStyle w:val="2"/>
        <w:rPr>
          <w:rFonts w:ascii="Times New Roman" w:eastAsia="黑体" w:hAnsi="Times New Roman" w:cs="Times New Roman"/>
          <w:b w:val="0"/>
          <w:bCs w:val="0"/>
          <w:sz w:val="28"/>
          <w:szCs w:val="28"/>
        </w:rPr>
      </w:pPr>
      <w:bookmarkStart w:id="29" w:name="_Toc5200"/>
      <w:bookmarkStart w:id="30" w:name="_Toc11938"/>
      <w:bookmarkStart w:id="31" w:name="_Toc26851"/>
      <w:bookmarkStart w:id="32" w:name="_Toc133140828"/>
      <w:r>
        <w:rPr>
          <w:rFonts w:ascii="Times New Roman" w:eastAsia="黑体" w:hAnsi="Times New Roman" w:cs="黑体"/>
          <w:b w:val="0"/>
          <w:bCs w:val="0"/>
          <w:sz w:val="28"/>
          <w:szCs w:val="28"/>
        </w:rPr>
        <w:t xml:space="preserve">2.1 </w:t>
      </w:r>
      <w:r>
        <w:rPr>
          <w:rFonts w:ascii="Times New Roman" w:eastAsia="黑体" w:hAnsi="Times New Roman" w:cs="Times New Roman" w:hint="eastAsia"/>
          <w:b w:val="0"/>
          <w:bCs w:val="0"/>
          <w:sz w:val="28"/>
          <w:szCs w:val="28"/>
        </w:rPr>
        <w:t>可行性分析</w:t>
      </w:r>
      <w:bookmarkEnd w:id="29"/>
      <w:bookmarkEnd w:id="30"/>
      <w:bookmarkEnd w:id="31"/>
      <w:bookmarkEnd w:id="32"/>
    </w:p>
    <w:p w14:paraId="35DFC1FA" w14:textId="77777777" w:rsidR="00663E9C" w:rsidRDefault="00217BBB">
      <w:pPr>
        <w:spacing w:line="440" w:lineRule="exact"/>
        <w:ind w:firstLine="480"/>
        <w:rPr>
          <w:rFonts w:cs="宋体"/>
        </w:rPr>
      </w:pPr>
      <w:r>
        <w:rPr>
          <w:rFonts w:cs="宋体"/>
        </w:rPr>
        <w:t>1</w:t>
      </w:r>
      <w:r>
        <w:rPr>
          <w:rFonts w:cs="宋体" w:hint="eastAsia"/>
        </w:rPr>
        <w:t xml:space="preserve">. </w:t>
      </w:r>
      <w:r>
        <w:rPr>
          <w:rFonts w:cs="宋体" w:hint="eastAsia"/>
        </w:rPr>
        <w:t>技术可行性</w:t>
      </w:r>
    </w:p>
    <w:p w14:paraId="642172D4" w14:textId="3C9CCA82" w:rsidR="00663E9C" w:rsidRDefault="00217BBB">
      <w:pPr>
        <w:spacing w:line="440" w:lineRule="exact"/>
        <w:ind w:firstLine="480"/>
        <w:rPr>
          <w:rFonts w:cs="宋体"/>
        </w:rPr>
      </w:pPr>
      <w:r>
        <w:rPr>
          <w:rFonts w:cs="宋体" w:hint="eastAsia"/>
        </w:rPr>
        <w:t>本系统以</w:t>
      </w:r>
      <w:r>
        <w:rPr>
          <w:rFonts w:cs="宋体" w:hint="eastAsia"/>
        </w:rPr>
        <w:t>VSCODE</w:t>
      </w:r>
      <w:r>
        <w:rPr>
          <w:rFonts w:cs="宋体" w:hint="eastAsia"/>
        </w:rPr>
        <w:t>作为开发工具。</w:t>
      </w:r>
      <w:r>
        <w:rPr>
          <w:rFonts w:hint="eastAsia"/>
          <w:color w:val="1A1A1A"/>
          <w:shd w:val="clear" w:color="auto" w:fill="FFFFFF"/>
        </w:rPr>
        <w:t>系统前端使用</w:t>
      </w:r>
      <w:r>
        <w:rPr>
          <w:rFonts w:hint="eastAsia"/>
          <w:color w:val="1A1A1A"/>
          <w:shd w:val="clear" w:color="auto" w:fill="FFFFFF"/>
        </w:rPr>
        <w:t>Vue.js</w:t>
      </w:r>
      <w:r>
        <w:rPr>
          <w:rFonts w:hint="eastAsia"/>
          <w:color w:val="1A1A1A"/>
          <w:shd w:val="clear" w:color="auto" w:fill="FFFFFF"/>
        </w:rPr>
        <w:t>开发，利用其组件化开发和数据绑定特性完成页面和数据的渲染。系统引入了</w:t>
      </w:r>
      <w:r>
        <w:rPr>
          <w:rFonts w:hint="eastAsia"/>
          <w:color w:val="1A1A1A"/>
          <w:shd w:val="clear" w:color="auto" w:fill="FFFFFF"/>
        </w:rPr>
        <w:t>ElementUI</w:t>
      </w:r>
      <w:r>
        <w:rPr>
          <w:rFonts w:hint="eastAsia"/>
          <w:color w:val="1A1A1A"/>
          <w:shd w:val="clear" w:color="auto" w:fill="FFFFFF"/>
        </w:rPr>
        <w:t>对页面进行布局和美化</w:t>
      </w:r>
      <w:r w:rsidR="00306CC0">
        <w:rPr>
          <w:rFonts w:hint="eastAsia"/>
          <w:color w:val="1A1A1A"/>
          <w:shd w:val="clear" w:color="auto" w:fill="FFFFFF"/>
        </w:rPr>
        <w:t>，使用</w:t>
      </w:r>
      <w:r w:rsidR="00306CC0">
        <w:rPr>
          <w:rFonts w:hint="eastAsia"/>
          <w:color w:val="1A1A1A"/>
          <w:shd w:val="clear" w:color="auto" w:fill="FFFFFF"/>
        </w:rPr>
        <w:t>SuperFlow</w:t>
      </w:r>
      <w:r w:rsidR="00306CC0">
        <w:rPr>
          <w:rFonts w:hint="eastAsia"/>
          <w:color w:val="1A1A1A"/>
          <w:shd w:val="clear" w:color="auto" w:fill="FFFFFF"/>
        </w:rPr>
        <w:t>实现可视化的工作流编排</w:t>
      </w:r>
      <w:r>
        <w:rPr>
          <w:rFonts w:hint="eastAsia"/>
          <w:color w:val="1A1A1A"/>
          <w:shd w:val="clear" w:color="auto" w:fill="FFFFFF"/>
        </w:rPr>
        <w:t>。系统</w:t>
      </w:r>
      <w:r>
        <w:rPr>
          <w:rFonts w:cs="宋体" w:hint="eastAsia"/>
        </w:rPr>
        <w:t>后端采用的是</w:t>
      </w:r>
      <w:r w:rsidR="00D10A34">
        <w:rPr>
          <w:rFonts w:cs="宋体" w:hint="eastAsia"/>
        </w:rPr>
        <w:t>Flask</w:t>
      </w:r>
      <w:r>
        <w:rPr>
          <w:rFonts w:cs="宋体" w:hint="eastAsia"/>
        </w:rPr>
        <w:t>框架集成</w:t>
      </w:r>
      <w:r w:rsidR="00306CC0">
        <w:rPr>
          <w:rFonts w:cs="宋体" w:hint="eastAsia"/>
        </w:rPr>
        <w:t>，可视化采用后端</w:t>
      </w:r>
      <w:r w:rsidR="00306CC0">
        <w:rPr>
          <w:rFonts w:cs="宋体" w:hint="eastAsia"/>
        </w:rPr>
        <w:t>Matplotlib</w:t>
      </w:r>
      <w:r w:rsidR="00306CC0">
        <w:rPr>
          <w:rFonts w:cs="宋体" w:hint="eastAsia"/>
        </w:rPr>
        <w:t>完成绘图</w:t>
      </w:r>
      <w:r>
        <w:rPr>
          <w:rFonts w:cs="宋体" w:hint="eastAsia"/>
        </w:rPr>
        <w:t>，并使用</w:t>
      </w:r>
      <w:r>
        <w:rPr>
          <w:rFonts w:cs="宋体" w:hint="eastAsia"/>
        </w:rPr>
        <w:t>MySQL</w:t>
      </w:r>
      <w:r>
        <w:rPr>
          <w:rFonts w:cs="宋体" w:hint="eastAsia"/>
        </w:rPr>
        <w:t>数据库完成数据的存储和各种数据操作</w:t>
      </w:r>
      <w:r w:rsidR="00D10A34">
        <w:rPr>
          <w:rFonts w:cs="宋体" w:hint="eastAsia"/>
        </w:rPr>
        <w:t>。</w:t>
      </w:r>
      <w:r>
        <w:rPr>
          <w:rFonts w:cs="宋体" w:hint="eastAsia"/>
        </w:rPr>
        <w:t>相关技术的开发成果经过了市场长时间检验，因此具有技术可行性。</w:t>
      </w:r>
    </w:p>
    <w:p w14:paraId="723F1524" w14:textId="77777777" w:rsidR="00663E9C" w:rsidRDefault="00217BBB">
      <w:pPr>
        <w:spacing w:line="440" w:lineRule="exact"/>
        <w:ind w:firstLine="480"/>
        <w:rPr>
          <w:rFonts w:cs="宋体"/>
        </w:rPr>
      </w:pPr>
      <w:r>
        <w:rPr>
          <w:rFonts w:cs="宋体" w:hint="eastAsia"/>
        </w:rPr>
        <w:t xml:space="preserve">2. </w:t>
      </w:r>
      <w:r>
        <w:rPr>
          <w:rFonts w:cs="宋体" w:hint="eastAsia"/>
        </w:rPr>
        <w:t>经济可行性</w:t>
      </w:r>
    </w:p>
    <w:p w14:paraId="791AF605" w14:textId="77777777" w:rsidR="00663E9C" w:rsidRDefault="00217BBB">
      <w:pPr>
        <w:spacing w:line="440" w:lineRule="exact"/>
        <w:ind w:firstLine="480"/>
        <w:rPr>
          <w:rFonts w:cs="宋体"/>
        </w:rPr>
      </w:pPr>
      <w:r>
        <w:rPr>
          <w:rFonts w:cs="宋体" w:hint="eastAsia"/>
        </w:rPr>
        <w:t>本系统所需开发技术成本较低，所用软件、工具均为开源免费，且开发周期较短，具有经济可行性。</w:t>
      </w:r>
    </w:p>
    <w:p w14:paraId="1A5D060B" w14:textId="77777777" w:rsidR="00663E9C" w:rsidRDefault="00217BBB">
      <w:pPr>
        <w:spacing w:line="440" w:lineRule="exact"/>
        <w:ind w:firstLine="480"/>
        <w:rPr>
          <w:rFonts w:cs="宋体"/>
        </w:rPr>
      </w:pPr>
      <w:r>
        <w:rPr>
          <w:rFonts w:cs="宋体" w:hint="eastAsia"/>
        </w:rPr>
        <w:t xml:space="preserve">3. </w:t>
      </w:r>
      <w:r>
        <w:rPr>
          <w:rFonts w:cs="宋体" w:hint="eastAsia"/>
        </w:rPr>
        <w:t>社会可行性</w:t>
      </w:r>
    </w:p>
    <w:p w14:paraId="7DBDA0F2" w14:textId="10C7184B" w:rsidR="00663E9C" w:rsidRDefault="00217BBB">
      <w:pPr>
        <w:spacing w:line="440" w:lineRule="exact"/>
        <w:ind w:firstLine="480"/>
        <w:rPr>
          <w:rFonts w:cs="宋体"/>
        </w:rPr>
      </w:pPr>
      <w:r>
        <w:rPr>
          <w:rFonts w:cs="宋体" w:hint="eastAsia"/>
        </w:rPr>
        <w:t>可视化编排系统在互联网普及的趋势下，已经获得了一定成果</w:t>
      </w:r>
      <w:r w:rsidR="00C8439A">
        <w:rPr>
          <w:rFonts w:cs="宋体" w:hint="eastAsia"/>
        </w:rPr>
        <w:t>。例如</w:t>
      </w:r>
      <w:r>
        <w:rPr>
          <w:rFonts w:cs="宋体" w:hint="eastAsia"/>
        </w:rPr>
        <w:t>，</w:t>
      </w:r>
      <w:r w:rsidR="00C8439A" w:rsidRPr="002C07F2">
        <w:rPr>
          <w:rFonts w:hint="eastAsia"/>
          <w:kern w:val="0"/>
          <w:lang w:bidi="en-US"/>
        </w:rPr>
        <w:t>中国科学院计算技术研究所研发的可视化编程工具</w:t>
      </w:r>
      <w:r w:rsidR="00C8439A" w:rsidRPr="002C07F2">
        <w:rPr>
          <w:rFonts w:hint="eastAsia"/>
          <w:kern w:val="0"/>
          <w:lang w:bidi="en-US"/>
        </w:rPr>
        <w:t>BPML</w:t>
      </w:r>
      <w:r w:rsidR="00C8439A">
        <w:rPr>
          <w:rFonts w:hint="eastAsia"/>
          <w:kern w:val="0"/>
          <w:lang w:bidi="en-US"/>
        </w:rPr>
        <w:t>，</w:t>
      </w:r>
      <w:r w:rsidR="00C8439A" w:rsidRPr="002C07F2">
        <w:rPr>
          <w:rFonts w:hint="eastAsia"/>
          <w:kern w:val="0"/>
          <w:lang w:bidi="en-US"/>
        </w:rPr>
        <w:t>百度大脑推出</w:t>
      </w:r>
      <w:r w:rsidR="00C8439A">
        <w:rPr>
          <w:rFonts w:hint="eastAsia"/>
          <w:kern w:val="0"/>
          <w:lang w:bidi="en-US"/>
        </w:rPr>
        <w:t>的</w:t>
      </w:r>
      <w:r w:rsidR="00C8439A" w:rsidRPr="002C07F2">
        <w:rPr>
          <w:rFonts w:hint="eastAsia"/>
          <w:kern w:val="0"/>
          <w:lang w:bidi="en-US"/>
        </w:rPr>
        <w:t>可视化编排工具</w:t>
      </w:r>
      <w:r w:rsidR="00C8439A" w:rsidRPr="002C07F2">
        <w:rPr>
          <w:rFonts w:hint="eastAsia"/>
          <w:kern w:val="0"/>
          <w:lang w:bidi="en-US"/>
        </w:rPr>
        <w:t>EasyDL</w:t>
      </w:r>
      <w:r w:rsidR="00C8439A">
        <w:rPr>
          <w:rFonts w:hint="eastAsia"/>
          <w:kern w:val="0"/>
          <w:lang w:bidi="en-US"/>
        </w:rPr>
        <w:t>等等</w:t>
      </w:r>
      <w:r w:rsidR="00C8439A">
        <w:rPr>
          <w:rFonts w:cs="宋体" w:hint="eastAsia"/>
        </w:rPr>
        <w:t>。</w:t>
      </w:r>
      <w:r>
        <w:rPr>
          <w:rFonts w:cs="宋体" w:hint="eastAsia"/>
        </w:rPr>
        <w:t>因此该系统具有社会可行性。</w:t>
      </w:r>
    </w:p>
    <w:p w14:paraId="6ED452A8" w14:textId="77777777" w:rsidR="00663E9C" w:rsidRDefault="00217BBB">
      <w:pPr>
        <w:pStyle w:val="2"/>
        <w:rPr>
          <w:rFonts w:ascii="Times New Roman" w:eastAsia="黑体" w:hAnsi="Times New Roman" w:cs="Times New Roman"/>
          <w:b w:val="0"/>
          <w:bCs w:val="0"/>
          <w:sz w:val="28"/>
          <w:szCs w:val="28"/>
        </w:rPr>
      </w:pPr>
      <w:bookmarkStart w:id="33" w:name="_Toc6040"/>
      <w:bookmarkStart w:id="34" w:name="_Toc14882"/>
      <w:bookmarkStart w:id="35" w:name="_Toc19554"/>
      <w:bookmarkStart w:id="36" w:name="_Toc133140829"/>
      <w:r>
        <w:rPr>
          <w:rFonts w:ascii="Times New Roman" w:eastAsia="黑体" w:hAnsi="Times New Roman" w:cs="黑体"/>
          <w:b w:val="0"/>
          <w:bCs w:val="0"/>
          <w:sz w:val="28"/>
          <w:szCs w:val="28"/>
        </w:rPr>
        <w:t xml:space="preserve">2.2 </w:t>
      </w:r>
      <w:r>
        <w:rPr>
          <w:rFonts w:ascii="Times New Roman" w:eastAsia="黑体" w:hAnsi="Times New Roman" w:cs="Times New Roman" w:hint="eastAsia"/>
          <w:b w:val="0"/>
          <w:bCs w:val="0"/>
          <w:sz w:val="28"/>
          <w:szCs w:val="28"/>
        </w:rPr>
        <w:t>功能需求分析</w:t>
      </w:r>
      <w:bookmarkEnd w:id="33"/>
      <w:bookmarkEnd w:id="34"/>
      <w:bookmarkEnd w:id="35"/>
      <w:bookmarkEnd w:id="36"/>
    </w:p>
    <w:p w14:paraId="6273E2DA" w14:textId="253BB58E" w:rsidR="00663E9C" w:rsidRDefault="00217BBB">
      <w:pPr>
        <w:spacing w:line="440" w:lineRule="exact"/>
        <w:ind w:firstLine="480"/>
        <w:rPr>
          <w:rFonts w:cs="宋体"/>
        </w:rPr>
      </w:pPr>
      <w:r>
        <w:rPr>
          <w:rFonts w:cs="宋体" w:hint="eastAsia"/>
        </w:rPr>
        <w:t>本系统的主要任务是完成用户登录、工作流和组件查询、工作流编排、工作流运行、结果可视化等一系列需求。本系统包括首页模块和编辑模块和可视化模块：</w:t>
      </w:r>
    </w:p>
    <w:p w14:paraId="12D2ADB9" w14:textId="792E6E5F" w:rsidR="00663E9C" w:rsidRDefault="00217BBB">
      <w:pPr>
        <w:pStyle w:val="3"/>
        <w:spacing w:line="440" w:lineRule="exact"/>
        <w:jc w:val="left"/>
        <w:rPr>
          <w:rFonts w:eastAsia="楷体"/>
          <w:sz w:val="24"/>
          <w:szCs w:val="24"/>
        </w:rPr>
      </w:pPr>
      <w:bookmarkStart w:id="37" w:name="_Toc11303"/>
      <w:bookmarkStart w:id="38" w:name="_Toc23270"/>
      <w:bookmarkStart w:id="39" w:name="_Toc133140830"/>
      <w:r>
        <w:rPr>
          <w:rFonts w:eastAsia="黑体" w:cs="黑体"/>
          <w:sz w:val="24"/>
          <w:szCs w:val="24"/>
        </w:rPr>
        <w:lastRenderedPageBreak/>
        <w:t>2.2.1</w:t>
      </w:r>
      <w:r w:rsidR="00865FBF">
        <w:rPr>
          <w:rFonts w:eastAsia="黑体" w:cs="黑体"/>
          <w:sz w:val="24"/>
          <w:szCs w:val="24"/>
        </w:rPr>
        <w:t xml:space="preserve"> </w:t>
      </w:r>
      <w:r>
        <w:rPr>
          <w:rFonts w:eastAsia="楷体" w:hint="eastAsia"/>
          <w:sz w:val="24"/>
          <w:szCs w:val="24"/>
        </w:rPr>
        <w:t>首页</w:t>
      </w:r>
      <w:bookmarkEnd w:id="37"/>
      <w:bookmarkEnd w:id="38"/>
      <w:bookmarkEnd w:id="39"/>
      <w:r w:rsidR="00500EA4">
        <w:rPr>
          <w:rFonts w:eastAsia="楷体" w:hint="eastAsia"/>
          <w:sz w:val="24"/>
          <w:szCs w:val="24"/>
        </w:rPr>
        <w:t>模块</w:t>
      </w:r>
    </w:p>
    <w:p w14:paraId="375F5498" w14:textId="35D4C793" w:rsidR="00663E9C" w:rsidRDefault="00217BBB">
      <w:pPr>
        <w:spacing w:line="440" w:lineRule="exact"/>
        <w:ind w:firstLine="480"/>
        <w:rPr>
          <w:rFonts w:cs="宋体"/>
        </w:rPr>
      </w:pPr>
      <w:r>
        <w:rPr>
          <w:rFonts w:cs="宋体"/>
        </w:rPr>
        <w:t>1.</w:t>
      </w:r>
      <w:r w:rsidR="008350FD">
        <w:rPr>
          <w:rFonts w:cs="宋体"/>
        </w:rPr>
        <w:t xml:space="preserve"> </w:t>
      </w:r>
      <w:r w:rsidR="008350FD">
        <w:rPr>
          <w:rFonts w:cs="宋体" w:hint="eastAsia"/>
        </w:rPr>
        <w:t>“</w:t>
      </w:r>
      <w:r w:rsidR="00F06903">
        <w:rPr>
          <w:rFonts w:cs="宋体"/>
        </w:rPr>
        <w:t>我的组件</w:t>
      </w:r>
      <w:r w:rsidR="008350FD">
        <w:rPr>
          <w:rFonts w:cs="宋体" w:hint="eastAsia"/>
        </w:rPr>
        <w:t>”</w:t>
      </w:r>
      <w:r w:rsidR="00176A40">
        <w:rPr>
          <w:rFonts w:cs="宋体" w:hint="eastAsia"/>
        </w:rPr>
        <w:t>管理</w:t>
      </w:r>
    </w:p>
    <w:p w14:paraId="5F3D2282" w14:textId="2DFD36C4" w:rsidR="00663E9C" w:rsidRDefault="00176A40">
      <w:pPr>
        <w:spacing w:line="440" w:lineRule="exact"/>
        <w:ind w:firstLine="480"/>
        <w:rPr>
          <w:rFonts w:cs="宋体"/>
        </w:rPr>
      </w:pPr>
      <w:r>
        <w:rPr>
          <w:rFonts w:cs="宋体" w:hint="eastAsia"/>
        </w:rPr>
        <w:t>用户可以对</w:t>
      </w:r>
      <w:r w:rsidR="008350FD">
        <w:rPr>
          <w:rFonts w:cs="宋体" w:hint="eastAsia"/>
        </w:rPr>
        <w:t>”我的组件”</w:t>
      </w:r>
      <w:r>
        <w:rPr>
          <w:rFonts w:cs="宋体" w:hint="eastAsia"/>
        </w:rPr>
        <w:t>进行查看，对参数信息进行编辑，对详细信息进行编辑，可以从公共组件拷贝到</w:t>
      </w:r>
      <w:r w:rsidR="008350FD">
        <w:rPr>
          <w:rFonts w:cs="宋体" w:hint="eastAsia"/>
        </w:rPr>
        <w:t>”我的组件”</w:t>
      </w:r>
      <w:r>
        <w:rPr>
          <w:rFonts w:cs="宋体" w:hint="eastAsia"/>
        </w:rPr>
        <w:t>，也可以删除组件。</w:t>
      </w:r>
    </w:p>
    <w:p w14:paraId="4761C685" w14:textId="668E3583" w:rsidR="00663E9C" w:rsidRDefault="00217BBB">
      <w:pPr>
        <w:spacing w:line="440" w:lineRule="exact"/>
        <w:ind w:firstLine="480"/>
        <w:rPr>
          <w:rFonts w:cs="宋体"/>
        </w:rPr>
      </w:pPr>
      <w:r>
        <w:rPr>
          <w:rFonts w:cs="宋体" w:hint="eastAsia"/>
        </w:rPr>
        <w:t>2</w:t>
      </w:r>
      <w:r>
        <w:rPr>
          <w:rFonts w:cs="宋体"/>
        </w:rPr>
        <w:t>.</w:t>
      </w:r>
      <w:r w:rsidR="00F06903">
        <w:rPr>
          <w:rFonts w:cs="宋体" w:hint="eastAsia"/>
        </w:rPr>
        <w:t>“我的工作流”</w:t>
      </w:r>
      <w:r w:rsidR="00176A40">
        <w:rPr>
          <w:rFonts w:cs="宋体" w:hint="eastAsia"/>
        </w:rPr>
        <w:t>管理</w:t>
      </w:r>
    </w:p>
    <w:p w14:paraId="718A5D11" w14:textId="2DBA81E0" w:rsidR="00176A40" w:rsidRDefault="00176A40" w:rsidP="00176A40">
      <w:pPr>
        <w:spacing w:line="440" w:lineRule="exact"/>
        <w:ind w:firstLine="480"/>
        <w:rPr>
          <w:rFonts w:cs="宋体"/>
        </w:rPr>
      </w:pPr>
      <w:r>
        <w:rPr>
          <w:rFonts w:cs="宋体" w:hint="eastAsia"/>
        </w:rPr>
        <w:t>用户可以对</w:t>
      </w:r>
      <w:r w:rsidR="008350FD">
        <w:rPr>
          <w:rFonts w:cs="宋体" w:hint="eastAsia"/>
        </w:rPr>
        <w:t>”我的</w:t>
      </w:r>
      <w:r w:rsidR="00F06903">
        <w:rPr>
          <w:rFonts w:cs="宋体" w:hint="eastAsia"/>
        </w:rPr>
        <w:t>工作流”</w:t>
      </w:r>
      <w:r>
        <w:rPr>
          <w:rFonts w:cs="宋体" w:hint="eastAsia"/>
        </w:rPr>
        <w:t>进行查看，对详细信息进行编辑，对工作流进行编排，可以从公共工作流拷贝到</w:t>
      </w:r>
      <w:r w:rsidR="008350FD">
        <w:rPr>
          <w:rFonts w:cs="宋体" w:hint="eastAsia"/>
        </w:rPr>
        <w:t>”我的</w:t>
      </w:r>
      <w:r w:rsidR="00F06903">
        <w:rPr>
          <w:rFonts w:cs="宋体" w:hint="eastAsia"/>
        </w:rPr>
        <w:t>工作流”</w:t>
      </w:r>
      <w:r>
        <w:rPr>
          <w:rFonts w:cs="宋体" w:hint="eastAsia"/>
        </w:rPr>
        <w:t>，也可以删除工作流。</w:t>
      </w:r>
    </w:p>
    <w:p w14:paraId="0D09A85F" w14:textId="64213695" w:rsidR="00663E9C" w:rsidRPr="00176A40" w:rsidRDefault="00663E9C">
      <w:pPr>
        <w:spacing w:line="440" w:lineRule="exact"/>
        <w:ind w:firstLine="480"/>
        <w:rPr>
          <w:rFonts w:cs="宋体"/>
        </w:rPr>
      </w:pPr>
    </w:p>
    <w:p w14:paraId="468D0600" w14:textId="5B127417" w:rsidR="00663E9C" w:rsidRDefault="00217BBB">
      <w:pPr>
        <w:spacing w:line="440" w:lineRule="exact"/>
        <w:ind w:firstLine="480"/>
        <w:rPr>
          <w:rFonts w:cs="宋体"/>
        </w:rPr>
      </w:pPr>
      <w:r>
        <w:rPr>
          <w:rFonts w:cs="宋体" w:hint="eastAsia"/>
        </w:rPr>
        <w:t>3</w:t>
      </w:r>
      <w:r>
        <w:rPr>
          <w:rFonts w:cs="宋体"/>
        </w:rPr>
        <w:t xml:space="preserve">. </w:t>
      </w:r>
      <w:r w:rsidR="00176A40">
        <w:rPr>
          <w:rFonts w:cs="宋体" w:hint="eastAsia"/>
        </w:rPr>
        <w:t>公共组件管理</w:t>
      </w:r>
    </w:p>
    <w:p w14:paraId="2B2BFE66" w14:textId="359A4200" w:rsidR="00663E9C" w:rsidRDefault="00176A40">
      <w:pPr>
        <w:spacing w:line="440" w:lineRule="exact"/>
        <w:ind w:firstLine="480"/>
        <w:rPr>
          <w:rFonts w:cs="宋体"/>
        </w:rPr>
      </w:pPr>
      <w:r>
        <w:rPr>
          <w:rFonts w:cs="宋体" w:hint="eastAsia"/>
        </w:rPr>
        <w:t>用户</w:t>
      </w:r>
      <w:r w:rsidR="00672D8A">
        <w:rPr>
          <w:rFonts w:cs="宋体" w:hint="eastAsia"/>
        </w:rPr>
        <w:t>可以查看公共组件的参数信息，查看公共组件的详细信息，能将公共组件拷贝到</w:t>
      </w:r>
      <w:r w:rsidR="008350FD">
        <w:rPr>
          <w:rFonts w:cs="宋体" w:hint="eastAsia"/>
        </w:rPr>
        <w:t>”我的组件”</w:t>
      </w:r>
      <w:r w:rsidR="00CB4B94">
        <w:rPr>
          <w:rFonts w:cs="宋体" w:hint="eastAsia"/>
        </w:rPr>
        <w:t>。</w:t>
      </w:r>
    </w:p>
    <w:p w14:paraId="51CB6512" w14:textId="4BC533BD" w:rsidR="00663E9C" w:rsidRDefault="00217BBB">
      <w:pPr>
        <w:spacing w:line="440" w:lineRule="exact"/>
        <w:ind w:firstLine="480"/>
        <w:rPr>
          <w:rFonts w:cs="宋体"/>
        </w:rPr>
      </w:pPr>
      <w:r>
        <w:rPr>
          <w:rFonts w:cs="宋体" w:hint="eastAsia"/>
        </w:rPr>
        <w:t>4</w:t>
      </w:r>
      <w:r>
        <w:rPr>
          <w:rFonts w:cs="宋体"/>
        </w:rPr>
        <w:t xml:space="preserve">. </w:t>
      </w:r>
      <w:r w:rsidR="00176A40">
        <w:rPr>
          <w:rFonts w:cs="宋体" w:hint="eastAsia"/>
        </w:rPr>
        <w:t>公共工作流管理</w:t>
      </w:r>
    </w:p>
    <w:p w14:paraId="07CE4946" w14:textId="0B7E8C75" w:rsidR="00672D8A" w:rsidRDefault="00672D8A" w:rsidP="00672D8A">
      <w:pPr>
        <w:spacing w:line="440" w:lineRule="exact"/>
        <w:ind w:firstLine="480"/>
        <w:rPr>
          <w:rFonts w:cs="宋体"/>
        </w:rPr>
      </w:pPr>
      <w:r>
        <w:rPr>
          <w:rFonts w:cs="宋体" w:hint="eastAsia"/>
        </w:rPr>
        <w:t>用户可以查看公共工作流的参数信息，查看公共工作流的详细信息，能将公共工作流拷贝到</w:t>
      </w:r>
      <w:r w:rsidR="008350FD">
        <w:rPr>
          <w:rFonts w:cs="宋体" w:hint="eastAsia"/>
        </w:rPr>
        <w:t>”我的</w:t>
      </w:r>
      <w:r w:rsidR="00F06903">
        <w:rPr>
          <w:rFonts w:cs="宋体" w:hint="eastAsia"/>
        </w:rPr>
        <w:t>工作流”</w:t>
      </w:r>
      <w:r w:rsidR="00CB4B94">
        <w:rPr>
          <w:rFonts w:cs="宋体" w:hint="eastAsia"/>
        </w:rPr>
        <w:t>。</w:t>
      </w:r>
    </w:p>
    <w:p w14:paraId="22320B51" w14:textId="15C41F28" w:rsidR="00663E9C" w:rsidRDefault="00217BBB">
      <w:pPr>
        <w:pStyle w:val="3"/>
        <w:spacing w:line="440" w:lineRule="exact"/>
        <w:jc w:val="left"/>
        <w:rPr>
          <w:rFonts w:eastAsia="楷体"/>
          <w:sz w:val="24"/>
          <w:szCs w:val="24"/>
        </w:rPr>
      </w:pPr>
      <w:bookmarkStart w:id="40" w:name="_Toc9752"/>
      <w:bookmarkStart w:id="41" w:name="_Toc19480"/>
      <w:bookmarkStart w:id="42" w:name="_Toc133140831"/>
      <w:r>
        <w:rPr>
          <w:rFonts w:eastAsia="黑体" w:cs="黑体"/>
          <w:sz w:val="24"/>
          <w:szCs w:val="24"/>
        </w:rPr>
        <w:t xml:space="preserve">2.2.2 </w:t>
      </w:r>
      <w:bookmarkEnd w:id="40"/>
      <w:bookmarkEnd w:id="41"/>
      <w:r w:rsidR="00672D8A">
        <w:rPr>
          <w:rFonts w:eastAsia="楷体" w:hint="eastAsia"/>
          <w:sz w:val="24"/>
          <w:szCs w:val="24"/>
        </w:rPr>
        <w:t>编辑</w:t>
      </w:r>
      <w:bookmarkEnd w:id="42"/>
      <w:r w:rsidR="00500EA4">
        <w:rPr>
          <w:rFonts w:eastAsia="楷体" w:hint="eastAsia"/>
          <w:sz w:val="24"/>
          <w:szCs w:val="24"/>
        </w:rPr>
        <w:t>模块</w:t>
      </w:r>
    </w:p>
    <w:p w14:paraId="74E8EE2D" w14:textId="69B0FB49" w:rsidR="00663E9C" w:rsidRDefault="00217BBB">
      <w:pPr>
        <w:spacing w:line="440" w:lineRule="exact"/>
        <w:ind w:firstLine="480"/>
        <w:rPr>
          <w:rFonts w:cs="宋体"/>
          <w:color w:val="000000" w:themeColor="text1"/>
        </w:rPr>
      </w:pPr>
      <w:bookmarkStart w:id="43" w:name="_Toc6389"/>
      <w:bookmarkStart w:id="44" w:name="_Toc1457"/>
      <w:bookmarkStart w:id="45" w:name="_Toc26145"/>
      <w:r>
        <w:rPr>
          <w:rFonts w:cs="宋体"/>
        </w:rPr>
        <w:t>1.</w:t>
      </w:r>
      <w:r>
        <w:rPr>
          <w:rFonts w:cs="宋体" w:hint="eastAsia"/>
        </w:rPr>
        <w:t xml:space="preserve"> </w:t>
      </w:r>
      <w:r w:rsidR="00D219E5">
        <w:rPr>
          <w:rFonts w:cs="宋体" w:hint="eastAsia"/>
        </w:rPr>
        <w:t>工作流编排</w:t>
      </w:r>
    </w:p>
    <w:p w14:paraId="270626B1" w14:textId="59854B68" w:rsidR="00663E9C" w:rsidRDefault="00217BBB">
      <w:pPr>
        <w:spacing w:line="440" w:lineRule="exact"/>
        <w:ind w:firstLine="480"/>
        <w:rPr>
          <w:rFonts w:cs="宋体"/>
          <w:color w:val="000000" w:themeColor="text1"/>
        </w:rPr>
      </w:pPr>
      <w:r>
        <w:rPr>
          <w:rFonts w:cs="宋体" w:hint="eastAsia"/>
          <w:color w:val="000000" w:themeColor="text1"/>
        </w:rPr>
        <w:t>用户</w:t>
      </w:r>
      <w:r w:rsidR="00D219E5">
        <w:rPr>
          <w:rFonts w:cs="宋体" w:hint="eastAsia"/>
          <w:color w:val="000000" w:themeColor="text1"/>
        </w:rPr>
        <w:t>可以单独修改每个组件的</w:t>
      </w:r>
      <w:r w:rsidR="009465D3">
        <w:rPr>
          <w:rFonts w:cs="宋体" w:hint="eastAsia"/>
          <w:color w:val="000000" w:themeColor="text1"/>
        </w:rPr>
        <w:t>参数，将</w:t>
      </w:r>
      <w:r w:rsidR="008350FD">
        <w:rPr>
          <w:rFonts w:cs="宋体" w:hint="eastAsia"/>
          <w:color w:val="000000" w:themeColor="text1"/>
        </w:rPr>
        <w:t>”我的</w:t>
      </w:r>
      <w:r w:rsidR="00F06903">
        <w:rPr>
          <w:rFonts w:cs="宋体" w:hint="eastAsia"/>
          <w:color w:val="000000" w:themeColor="text1"/>
        </w:rPr>
        <w:t>工作流”</w:t>
      </w:r>
      <w:r w:rsidR="009465D3">
        <w:rPr>
          <w:rFonts w:cs="宋体" w:hint="eastAsia"/>
          <w:color w:val="000000" w:themeColor="text1"/>
        </w:rPr>
        <w:t>组件进行编排形成工作流。</w:t>
      </w:r>
    </w:p>
    <w:p w14:paraId="32070EF9" w14:textId="5EE84CC3" w:rsidR="00663E9C" w:rsidRDefault="00217BBB">
      <w:pPr>
        <w:spacing w:line="440" w:lineRule="exact"/>
        <w:ind w:firstLine="480"/>
        <w:rPr>
          <w:rFonts w:cs="宋体"/>
          <w:color w:val="000000" w:themeColor="text1"/>
        </w:rPr>
      </w:pPr>
      <w:r>
        <w:rPr>
          <w:rFonts w:cs="宋体" w:hint="eastAsia"/>
          <w:color w:val="000000" w:themeColor="text1"/>
        </w:rPr>
        <w:t>2</w:t>
      </w:r>
      <w:r>
        <w:rPr>
          <w:rFonts w:cs="宋体"/>
          <w:color w:val="000000" w:themeColor="text1"/>
        </w:rPr>
        <w:t xml:space="preserve">. </w:t>
      </w:r>
      <w:r w:rsidR="009465D3">
        <w:rPr>
          <w:rFonts w:cs="宋体" w:hint="eastAsia"/>
          <w:color w:val="000000" w:themeColor="text1"/>
        </w:rPr>
        <w:t>工作流运行</w:t>
      </w:r>
    </w:p>
    <w:p w14:paraId="53D6228C" w14:textId="51A5CE68" w:rsidR="00663E9C" w:rsidRDefault="00217BBB">
      <w:pPr>
        <w:spacing w:line="440" w:lineRule="exact"/>
        <w:ind w:firstLine="480"/>
        <w:rPr>
          <w:rFonts w:cs="宋体"/>
          <w:color w:val="000000" w:themeColor="text1"/>
        </w:rPr>
      </w:pPr>
      <w:r>
        <w:rPr>
          <w:rFonts w:cs="宋体" w:hint="eastAsia"/>
          <w:color w:val="000000" w:themeColor="text1"/>
        </w:rPr>
        <w:t>用户</w:t>
      </w:r>
      <w:r w:rsidR="009465D3">
        <w:rPr>
          <w:rFonts w:cs="宋体" w:hint="eastAsia"/>
          <w:color w:val="000000" w:themeColor="text1"/>
        </w:rPr>
        <w:t>编辑运行参数，</w:t>
      </w:r>
      <w:r>
        <w:rPr>
          <w:rFonts w:cs="宋体" w:hint="eastAsia"/>
          <w:color w:val="000000" w:themeColor="text1"/>
        </w:rPr>
        <w:t>通过向后</w:t>
      </w:r>
      <w:r w:rsidR="009465D3">
        <w:rPr>
          <w:rFonts w:cs="宋体" w:hint="eastAsia"/>
          <w:color w:val="000000" w:themeColor="text1"/>
        </w:rPr>
        <w:t>端</w:t>
      </w:r>
      <w:r>
        <w:rPr>
          <w:rFonts w:cs="宋体" w:hint="eastAsia"/>
          <w:color w:val="000000" w:themeColor="text1"/>
        </w:rPr>
        <w:t>发起</w:t>
      </w:r>
      <w:r w:rsidR="009465D3">
        <w:rPr>
          <w:rFonts w:cs="宋体" w:hint="eastAsia"/>
          <w:color w:val="000000" w:themeColor="text1"/>
        </w:rPr>
        <w:t>运行</w:t>
      </w:r>
      <w:r>
        <w:rPr>
          <w:rFonts w:cs="宋体" w:hint="eastAsia"/>
          <w:color w:val="000000" w:themeColor="text1"/>
        </w:rPr>
        <w:t>，等待</w:t>
      </w:r>
      <w:r w:rsidR="009465D3">
        <w:rPr>
          <w:rFonts w:cs="宋体" w:hint="eastAsia"/>
          <w:color w:val="000000" w:themeColor="text1"/>
        </w:rPr>
        <w:t>工作流运行完成</w:t>
      </w:r>
      <w:r>
        <w:rPr>
          <w:rFonts w:cs="宋体" w:hint="eastAsia"/>
          <w:color w:val="000000" w:themeColor="text1"/>
        </w:rPr>
        <w:t>，</w:t>
      </w:r>
      <w:r w:rsidR="009465D3">
        <w:rPr>
          <w:rFonts w:cs="宋体" w:hint="eastAsia"/>
          <w:color w:val="000000" w:themeColor="text1"/>
        </w:rPr>
        <w:t>生成相应的数据结果</w:t>
      </w:r>
      <w:r>
        <w:rPr>
          <w:rFonts w:cs="宋体" w:hint="eastAsia"/>
          <w:color w:val="000000" w:themeColor="text1"/>
        </w:rPr>
        <w:t>。</w:t>
      </w:r>
    </w:p>
    <w:p w14:paraId="58F8489F" w14:textId="2758755B" w:rsidR="00663E9C" w:rsidRDefault="00217BBB">
      <w:pPr>
        <w:spacing w:line="440" w:lineRule="exact"/>
        <w:ind w:firstLine="480"/>
        <w:rPr>
          <w:rFonts w:cs="宋体"/>
          <w:color w:val="000000" w:themeColor="text1"/>
        </w:rPr>
      </w:pPr>
      <w:r>
        <w:rPr>
          <w:rFonts w:cs="宋体"/>
          <w:color w:val="000000" w:themeColor="text1"/>
        </w:rPr>
        <w:t xml:space="preserve">3. </w:t>
      </w:r>
      <w:r w:rsidR="009465D3">
        <w:rPr>
          <w:rFonts w:cs="宋体" w:hint="eastAsia"/>
          <w:color w:val="000000" w:themeColor="text1"/>
        </w:rPr>
        <w:t>运行日志</w:t>
      </w:r>
    </w:p>
    <w:p w14:paraId="4806EDF4" w14:textId="22121B86" w:rsidR="00663E9C" w:rsidRDefault="00217BBB">
      <w:pPr>
        <w:spacing w:line="440" w:lineRule="exact"/>
        <w:ind w:firstLine="480"/>
        <w:rPr>
          <w:rFonts w:cs="宋体"/>
          <w:color w:val="000000" w:themeColor="text1"/>
        </w:rPr>
      </w:pPr>
      <w:r>
        <w:rPr>
          <w:rFonts w:cs="宋体" w:hint="eastAsia"/>
          <w:color w:val="000000" w:themeColor="text1"/>
        </w:rPr>
        <w:t>用户可以</w:t>
      </w:r>
      <w:r w:rsidR="009465D3">
        <w:rPr>
          <w:rFonts w:cs="宋体" w:hint="eastAsia"/>
          <w:color w:val="000000" w:themeColor="text1"/>
        </w:rPr>
        <w:t>实时的查看到工作流运行情况的日志</w:t>
      </w:r>
      <w:r w:rsidR="00CB4B94">
        <w:rPr>
          <w:rFonts w:cs="宋体" w:hint="eastAsia"/>
          <w:color w:val="000000" w:themeColor="text1"/>
        </w:rPr>
        <w:t>。</w:t>
      </w:r>
    </w:p>
    <w:p w14:paraId="4CE37C96" w14:textId="6234B310" w:rsidR="00663E9C" w:rsidRDefault="00217BBB">
      <w:pPr>
        <w:spacing w:line="440" w:lineRule="exact"/>
        <w:ind w:firstLine="480"/>
        <w:rPr>
          <w:rFonts w:cs="宋体"/>
          <w:color w:val="000000" w:themeColor="text1"/>
        </w:rPr>
      </w:pPr>
      <w:r>
        <w:rPr>
          <w:rFonts w:cs="宋体"/>
          <w:color w:val="000000" w:themeColor="text1"/>
        </w:rPr>
        <w:t xml:space="preserve">4. </w:t>
      </w:r>
      <w:r w:rsidR="009465D3">
        <w:rPr>
          <w:rFonts w:cs="宋体" w:hint="eastAsia"/>
          <w:color w:val="000000" w:themeColor="text1"/>
        </w:rPr>
        <w:t>保存工作流</w:t>
      </w:r>
    </w:p>
    <w:p w14:paraId="7CC75039" w14:textId="55920911" w:rsidR="009465D3" w:rsidRDefault="009465D3" w:rsidP="009465D3">
      <w:pPr>
        <w:spacing w:line="440" w:lineRule="exact"/>
        <w:ind w:firstLine="480"/>
        <w:rPr>
          <w:rFonts w:cs="宋体"/>
          <w:color w:val="000000" w:themeColor="text1"/>
        </w:rPr>
      </w:pPr>
      <w:r>
        <w:rPr>
          <w:rFonts w:cs="宋体" w:hint="eastAsia"/>
          <w:color w:val="000000" w:themeColor="text1"/>
        </w:rPr>
        <w:t>对修改过参数，编排过的工作流，可以将其状态保存至</w:t>
      </w:r>
      <w:r w:rsidR="008350FD">
        <w:rPr>
          <w:rFonts w:cs="宋体" w:hint="eastAsia"/>
          <w:color w:val="000000" w:themeColor="text1"/>
        </w:rPr>
        <w:t>”我的</w:t>
      </w:r>
      <w:r w:rsidR="00F06903">
        <w:rPr>
          <w:rFonts w:cs="宋体" w:hint="eastAsia"/>
          <w:color w:val="000000" w:themeColor="text1"/>
        </w:rPr>
        <w:t>工作流”</w:t>
      </w:r>
      <w:r w:rsidR="00CB4B94">
        <w:rPr>
          <w:rFonts w:cs="宋体" w:hint="eastAsia"/>
          <w:color w:val="000000" w:themeColor="text1"/>
        </w:rPr>
        <w:t>。</w:t>
      </w:r>
    </w:p>
    <w:p w14:paraId="24EAD187" w14:textId="332ECB58" w:rsidR="009465D3" w:rsidRDefault="009465D3" w:rsidP="009465D3">
      <w:pPr>
        <w:pStyle w:val="3"/>
        <w:spacing w:line="440" w:lineRule="exact"/>
        <w:jc w:val="left"/>
        <w:rPr>
          <w:rFonts w:eastAsia="楷体"/>
          <w:sz w:val="24"/>
          <w:szCs w:val="24"/>
        </w:rPr>
      </w:pPr>
      <w:bookmarkStart w:id="46" w:name="_Toc133140832"/>
      <w:r>
        <w:rPr>
          <w:rFonts w:eastAsia="黑体" w:cs="黑体"/>
          <w:sz w:val="24"/>
          <w:szCs w:val="24"/>
        </w:rPr>
        <w:t xml:space="preserve">2.2.3 </w:t>
      </w:r>
      <w:r>
        <w:rPr>
          <w:rFonts w:eastAsia="楷体" w:hint="eastAsia"/>
          <w:sz w:val="24"/>
          <w:szCs w:val="24"/>
        </w:rPr>
        <w:t>可视化</w:t>
      </w:r>
      <w:bookmarkEnd w:id="46"/>
      <w:r w:rsidR="00500EA4">
        <w:rPr>
          <w:rFonts w:eastAsia="楷体" w:hint="eastAsia"/>
          <w:sz w:val="24"/>
          <w:szCs w:val="24"/>
        </w:rPr>
        <w:t>模块</w:t>
      </w:r>
    </w:p>
    <w:p w14:paraId="2D32E257" w14:textId="794588D8" w:rsidR="009465D3" w:rsidRDefault="009465D3" w:rsidP="009465D3">
      <w:pPr>
        <w:spacing w:line="440" w:lineRule="exact"/>
        <w:ind w:firstLine="480"/>
        <w:rPr>
          <w:rFonts w:cs="宋体"/>
        </w:rPr>
      </w:pPr>
      <w:r>
        <w:rPr>
          <w:rFonts w:cs="宋体"/>
        </w:rPr>
        <w:t>1.</w:t>
      </w:r>
      <w:r>
        <w:rPr>
          <w:rFonts w:cs="宋体" w:hint="eastAsia"/>
        </w:rPr>
        <w:t xml:space="preserve"> EFIT</w:t>
      </w:r>
    </w:p>
    <w:p w14:paraId="1AE21760" w14:textId="1AF93B5B" w:rsidR="009465D3" w:rsidRDefault="009465D3" w:rsidP="009465D3">
      <w:pPr>
        <w:spacing w:line="440" w:lineRule="exact"/>
        <w:ind w:firstLine="480"/>
        <w:rPr>
          <w:rFonts w:cs="宋体"/>
        </w:rPr>
      </w:pPr>
      <w:r>
        <w:rPr>
          <w:rFonts w:cs="宋体" w:hint="eastAsia"/>
          <w:color w:val="000000" w:themeColor="text1"/>
        </w:rPr>
        <w:t>用户通过炮号和时间片组成的树形结构</w:t>
      </w:r>
      <w:r w:rsidR="009D194D">
        <w:rPr>
          <w:rFonts w:cs="宋体" w:hint="eastAsia"/>
        </w:rPr>
        <w:t>选择单个的时间片，能对结果数据进行可视化</w:t>
      </w:r>
      <w:r w:rsidR="00CB4B94">
        <w:rPr>
          <w:rFonts w:cs="宋体" w:hint="eastAsia"/>
        </w:rPr>
        <w:t>。</w:t>
      </w:r>
    </w:p>
    <w:p w14:paraId="0B42C090" w14:textId="07BECA33" w:rsidR="009465D3" w:rsidRPr="009465D3" w:rsidRDefault="00CB4B94" w:rsidP="009465D3">
      <w:pPr>
        <w:spacing w:line="440" w:lineRule="exact"/>
        <w:ind w:firstLine="480"/>
        <w:rPr>
          <w:rFonts w:cs="宋体"/>
          <w:color w:val="000000" w:themeColor="text1"/>
        </w:rPr>
      </w:pPr>
      <w:r>
        <w:rPr>
          <w:rFonts w:cs="宋体"/>
        </w:rPr>
        <w:t>2</w:t>
      </w:r>
      <w:r w:rsidR="009465D3">
        <w:rPr>
          <w:rFonts w:cs="宋体"/>
        </w:rPr>
        <w:t>.</w:t>
      </w:r>
      <w:r w:rsidR="009465D3">
        <w:rPr>
          <w:rFonts w:cs="宋体" w:hint="eastAsia"/>
        </w:rPr>
        <w:t xml:space="preserve"> </w:t>
      </w:r>
      <w:r w:rsidR="009465D3">
        <w:rPr>
          <w:rFonts w:cs="宋体" w:hint="eastAsia"/>
        </w:rPr>
        <w:t>叠加图</w:t>
      </w:r>
    </w:p>
    <w:p w14:paraId="36B88F3D" w14:textId="6666CED3" w:rsidR="009465D3" w:rsidRDefault="009D194D" w:rsidP="009465D3">
      <w:pPr>
        <w:spacing w:line="440" w:lineRule="exact"/>
        <w:ind w:firstLine="480"/>
        <w:rPr>
          <w:rFonts w:cs="宋体"/>
        </w:rPr>
      </w:pPr>
      <w:r>
        <w:rPr>
          <w:rFonts w:cs="宋体" w:hint="eastAsia"/>
          <w:color w:val="000000" w:themeColor="text1"/>
        </w:rPr>
        <w:lastRenderedPageBreak/>
        <w:t>用户通过炮号和时间片组成的树形结构</w:t>
      </w:r>
      <w:r>
        <w:rPr>
          <w:rFonts w:cs="宋体" w:hint="eastAsia"/>
        </w:rPr>
        <w:t>选择多个的时间片，可以将不同时间片不同炮号的结果数据可视化结果叠加</w:t>
      </w:r>
      <w:r w:rsidR="00CB4B94">
        <w:rPr>
          <w:rFonts w:cs="宋体" w:hint="eastAsia"/>
        </w:rPr>
        <w:t>。</w:t>
      </w:r>
    </w:p>
    <w:p w14:paraId="24B5584F" w14:textId="1DA5FC12" w:rsidR="009465D3" w:rsidRDefault="00CB4B94" w:rsidP="009465D3">
      <w:pPr>
        <w:spacing w:line="440" w:lineRule="exact"/>
        <w:ind w:firstLine="480"/>
        <w:rPr>
          <w:rFonts w:cs="宋体"/>
          <w:color w:val="000000" w:themeColor="text1"/>
        </w:rPr>
      </w:pPr>
      <w:r>
        <w:rPr>
          <w:rFonts w:cs="宋体"/>
        </w:rPr>
        <w:t>3</w:t>
      </w:r>
      <w:r w:rsidR="009465D3">
        <w:rPr>
          <w:rFonts w:cs="宋体"/>
        </w:rPr>
        <w:t>.</w:t>
      </w:r>
      <w:r w:rsidR="009465D3">
        <w:rPr>
          <w:rFonts w:cs="宋体" w:hint="eastAsia"/>
        </w:rPr>
        <w:t xml:space="preserve"> </w:t>
      </w:r>
      <w:r w:rsidR="009465D3">
        <w:rPr>
          <w:rFonts w:cs="宋体" w:hint="eastAsia"/>
        </w:rPr>
        <w:t>动画</w:t>
      </w:r>
    </w:p>
    <w:p w14:paraId="5E9BC672" w14:textId="11195A68" w:rsidR="00CB4B94" w:rsidRDefault="00CB4B94" w:rsidP="00CB4B94">
      <w:pPr>
        <w:spacing w:line="440" w:lineRule="exact"/>
        <w:ind w:firstLine="480"/>
        <w:rPr>
          <w:rFonts w:cs="宋体"/>
        </w:rPr>
      </w:pPr>
      <w:r>
        <w:rPr>
          <w:rFonts w:cs="宋体" w:hint="eastAsia"/>
          <w:color w:val="000000" w:themeColor="text1"/>
        </w:rPr>
        <w:t>用户通过炮号组成的列表结构</w:t>
      </w:r>
      <w:r>
        <w:rPr>
          <w:rFonts w:cs="宋体" w:hint="eastAsia"/>
        </w:rPr>
        <w:t>选择单个的炮号，能将该炮号的所有时间片以动画的形式逐帧播放。</w:t>
      </w:r>
    </w:p>
    <w:p w14:paraId="5C09A0F8" w14:textId="54D20282" w:rsidR="009465D3" w:rsidRPr="00CB4B94" w:rsidRDefault="009465D3" w:rsidP="009465D3">
      <w:pPr>
        <w:spacing w:line="440" w:lineRule="exact"/>
        <w:ind w:firstLine="480"/>
        <w:rPr>
          <w:rFonts w:cs="宋体"/>
          <w:color w:val="000000" w:themeColor="text1"/>
        </w:rPr>
      </w:pPr>
    </w:p>
    <w:p w14:paraId="76B1D4FF" w14:textId="296D2692" w:rsidR="00CB4B94" w:rsidRPr="00CB4B94" w:rsidRDefault="00CB4B94" w:rsidP="00CB4B94">
      <w:pPr>
        <w:spacing w:line="440" w:lineRule="exact"/>
        <w:ind w:firstLine="480"/>
        <w:rPr>
          <w:rFonts w:cs="宋体"/>
        </w:rPr>
      </w:pPr>
      <w:r>
        <w:rPr>
          <w:rFonts w:cs="宋体"/>
        </w:rPr>
        <w:t>4</w:t>
      </w:r>
      <w:r w:rsidR="009465D3">
        <w:rPr>
          <w:rFonts w:cs="宋体"/>
        </w:rPr>
        <w:t>.</w:t>
      </w:r>
      <w:r w:rsidR="009465D3">
        <w:rPr>
          <w:rFonts w:cs="宋体" w:hint="eastAsia"/>
        </w:rPr>
        <w:t xml:space="preserve"> </w:t>
      </w:r>
      <w:r w:rsidR="009465D3">
        <w:rPr>
          <w:rFonts w:cs="宋体" w:hint="eastAsia"/>
        </w:rPr>
        <w:t>波形图</w:t>
      </w:r>
    </w:p>
    <w:p w14:paraId="611B31C8" w14:textId="6602BB98" w:rsidR="009465D3" w:rsidRPr="009465D3" w:rsidRDefault="00CB4B94" w:rsidP="009465D3">
      <w:pPr>
        <w:ind w:firstLine="480"/>
      </w:pPr>
      <w:r>
        <w:rPr>
          <w:rFonts w:cs="宋体" w:hint="eastAsia"/>
          <w:color w:val="000000" w:themeColor="text1"/>
        </w:rPr>
        <w:t>用户通过炮号组成的列表结构</w:t>
      </w:r>
      <w:r>
        <w:rPr>
          <w:rFonts w:cs="宋体" w:hint="eastAsia"/>
        </w:rPr>
        <w:t>选择多个的炮号，可以将每个时间片的数据以波形的方式链接起来，还支持不同炮号的叠加。</w:t>
      </w:r>
    </w:p>
    <w:p w14:paraId="122A8A67" w14:textId="77777777" w:rsidR="009465D3" w:rsidRDefault="009465D3" w:rsidP="009465D3">
      <w:pPr>
        <w:spacing w:line="440" w:lineRule="exact"/>
        <w:ind w:firstLineChars="83" w:firstLine="199"/>
        <w:rPr>
          <w:rFonts w:cs="宋体"/>
          <w:color w:val="000000" w:themeColor="text1"/>
        </w:rPr>
      </w:pPr>
    </w:p>
    <w:p w14:paraId="2050C10D" w14:textId="77777777" w:rsidR="00663E9C" w:rsidRDefault="00217BBB">
      <w:pPr>
        <w:pStyle w:val="2"/>
        <w:rPr>
          <w:rFonts w:ascii="Times New Roman" w:eastAsia="黑体" w:hAnsi="Times New Roman" w:cs="Times New Roman"/>
          <w:b w:val="0"/>
          <w:bCs w:val="0"/>
          <w:sz w:val="28"/>
          <w:szCs w:val="28"/>
        </w:rPr>
      </w:pPr>
      <w:bookmarkStart w:id="47" w:name="_Toc16784"/>
      <w:bookmarkStart w:id="48" w:name="_Toc4859"/>
      <w:bookmarkStart w:id="49" w:name="_Toc2908"/>
      <w:bookmarkStart w:id="50" w:name="_Toc133140833"/>
      <w:bookmarkEnd w:id="43"/>
      <w:bookmarkEnd w:id="44"/>
      <w:bookmarkEnd w:id="45"/>
      <w:r>
        <w:rPr>
          <w:rFonts w:ascii="Times New Roman" w:eastAsia="黑体" w:hAnsi="Times New Roman" w:cs="黑体"/>
          <w:b w:val="0"/>
          <w:bCs w:val="0"/>
          <w:sz w:val="28"/>
          <w:szCs w:val="28"/>
        </w:rPr>
        <w:t xml:space="preserve">2.3 </w:t>
      </w:r>
      <w:r>
        <w:rPr>
          <w:rFonts w:ascii="Times New Roman" w:eastAsia="黑体" w:hAnsi="Times New Roman" w:cs="Times New Roman" w:hint="eastAsia"/>
          <w:b w:val="0"/>
          <w:bCs w:val="0"/>
          <w:color w:val="000000" w:themeColor="text1"/>
          <w:sz w:val="28"/>
          <w:szCs w:val="28"/>
        </w:rPr>
        <w:t>相关技术分析</w:t>
      </w:r>
      <w:bookmarkEnd w:id="47"/>
      <w:bookmarkEnd w:id="48"/>
      <w:bookmarkEnd w:id="49"/>
      <w:bookmarkEnd w:id="50"/>
    </w:p>
    <w:p w14:paraId="550AC692" w14:textId="0C7EBB4A" w:rsidR="00663E9C" w:rsidRDefault="00217BBB">
      <w:pPr>
        <w:spacing w:line="440" w:lineRule="exact"/>
        <w:ind w:firstLine="480"/>
        <w:rPr>
          <w:rFonts w:cs="宋体"/>
        </w:rPr>
      </w:pPr>
      <w:r>
        <w:rPr>
          <w:rFonts w:hint="eastAsia"/>
        </w:rPr>
        <w:t xml:space="preserve">1. </w:t>
      </w:r>
      <w:r w:rsidR="00CB4B94">
        <w:rPr>
          <w:rFonts w:hint="eastAsia"/>
        </w:rPr>
        <w:t>Flask</w:t>
      </w:r>
      <w:r>
        <w:rPr>
          <w:rFonts w:cs="宋体" w:hint="eastAsia"/>
        </w:rPr>
        <w:t>框架分析</w:t>
      </w:r>
    </w:p>
    <w:p w14:paraId="2F0E0D02" w14:textId="15EF60C7" w:rsidR="003C53AA" w:rsidRDefault="003C53AA" w:rsidP="003C53AA">
      <w:pPr>
        <w:spacing w:before="60" w:after="60" w:line="440" w:lineRule="exact"/>
        <w:ind w:firstLine="480"/>
        <w:rPr>
          <w:rFonts w:hint="eastAsia"/>
        </w:rPr>
      </w:pPr>
      <w:bookmarkStart w:id="51" w:name="_Toc32360"/>
      <w:r>
        <w:rPr>
          <w:rFonts w:hint="eastAsia"/>
        </w:rPr>
        <w:t>Flas</w:t>
      </w:r>
      <w:r w:rsidR="00746499">
        <w:rPr>
          <w:rFonts w:hint="eastAsia"/>
        </w:rPr>
        <w:t>k</w:t>
      </w:r>
      <w:r w:rsidR="00746499">
        <w:rPr>
          <w:rFonts w:hint="eastAsia"/>
          <w:vertAlign w:val="superscript"/>
        </w:rPr>
        <w:t>[</w:t>
      </w:r>
      <w:r w:rsidR="00746499">
        <w:rPr>
          <w:vertAlign w:val="superscript"/>
        </w:rPr>
        <w:t>9]</w:t>
      </w:r>
      <w:r>
        <w:rPr>
          <w:rFonts w:hint="eastAsia"/>
        </w:rPr>
        <w:t>是使用</w:t>
      </w:r>
      <w:r w:rsidR="00BF1BD8">
        <w:rPr>
          <w:rFonts w:hint="eastAsia"/>
        </w:rPr>
        <w:t>P</w:t>
      </w:r>
      <w:r>
        <w:rPr>
          <w:rFonts w:hint="eastAsia"/>
        </w:rPr>
        <w:t>ython</w:t>
      </w:r>
      <w:r>
        <w:rPr>
          <w:rFonts w:hint="eastAsia"/>
        </w:rPr>
        <w:t>语言编写的一个轻量级的</w:t>
      </w:r>
      <w:r w:rsidR="00BF1BD8">
        <w:rPr>
          <w:rFonts w:hint="eastAsia"/>
        </w:rPr>
        <w:t>W</w:t>
      </w:r>
      <w:r>
        <w:rPr>
          <w:rFonts w:hint="eastAsia"/>
        </w:rPr>
        <w:t>eb</w:t>
      </w:r>
      <w:r>
        <w:rPr>
          <w:rFonts w:hint="eastAsia"/>
        </w:rPr>
        <w:t>框架，内部</w:t>
      </w:r>
      <w:r w:rsidR="00BF1BD8">
        <w:t>W</w:t>
      </w:r>
      <w:r>
        <w:rPr>
          <w:rFonts w:hint="eastAsia"/>
        </w:rPr>
        <w:t>sgi</w:t>
      </w:r>
      <w:r>
        <w:rPr>
          <w:rFonts w:hint="eastAsia"/>
        </w:rPr>
        <w:t>实现采用</w:t>
      </w:r>
      <w:r w:rsidR="00BF1BD8">
        <w:t>W</w:t>
      </w:r>
      <w:r>
        <w:rPr>
          <w:rFonts w:hint="eastAsia"/>
        </w:rPr>
        <w:t>erkzeug</w:t>
      </w:r>
      <w:r>
        <w:rPr>
          <w:rFonts w:hint="eastAsia"/>
        </w:rPr>
        <w:t>，模板引擎使用</w:t>
      </w:r>
      <w:r w:rsidR="00BF1BD8">
        <w:t>J</w:t>
      </w:r>
      <w:r>
        <w:rPr>
          <w:rFonts w:hint="eastAsia"/>
        </w:rPr>
        <w:t>inja2</w:t>
      </w:r>
      <w:r>
        <w:rPr>
          <w:rFonts w:hint="eastAsia"/>
        </w:rPr>
        <w:t>，使用</w:t>
      </w:r>
      <w:r>
        <w:rPr>
          <w:rFonts w:hint="eastAsia"/>
        </w:rPr>
        <w:t>BSD</w:t>
      </w:r>
      <w:r>
        <w:rPr>
          <w:rFonts w:hint="eastAsia"/>
        </w:rPr>
        <w:t>授权开源。</w:t>
      </w:r>
      <w:r>
        <w:rPr>
          <w:rFonts w:hint="eastAsia"/>
        </w:rPr>
        <w:t>Flask</w:t>
      </w:r>
      <w:r>
        <w:rPr>
          <w:rFonts w:hint="eastAsia"/>
        </w:rPr>
        <w:t>可以通过</w:t>
      </w:r>
      <w:r w:rsidR="00BF1BD8">
        <w:t>E</w:t>
      </w:r>
      <w:r>
        <w:rPr>
          <w:rFonts w:hint="eastAsia"/>
        </w:rPr>
        <w:t>xtension</w:t>
      </w:r>
      <w:r>
        <w:rPr>
          <w:rFonts w:hint="eastAsia"/>
        </w:rPr>
        <w:t>增加额外功能，并且</w:t>
      </w:r>
      <w:r w:rsidR="00BF1BD8">
        <w:t>F</w:t>
      </w:r>
      <w:r>
        <w:rPr>
          <w:rFonts w:hint="eastAsia"/>
        </w:rPr>
        <w:t>lask</w:t>
      </w:r>
      <w:r>
        <w:rPr>
          <w:rFonts w:hint="eastAsia"/>
        </w:rPr>
        <w:t>没有默认是数据库和表单验证等支持。但是其</w:t>
      </w:r>
      <w:r w:rsidRPr="003C53AA">
        <w:rPr>
          <w:rFonts w:hint="eastAsia"/>
        </w:rPr>
        <w:t>微型框架的形式给了开发者更大的选择空间</w:t>
      </w:r>
      <w:r>
        <w:rPr>
          <w:rFonts w:hint="eastAsia"/>
        </w:rPr>
        <w:t>，因其</w:t>
      </w:r>
      <w:r w:rsidRPr="003C53AA">
        <w:rPr>
          <w:rFonts w:hint="eastAsia"/>
        </w:rPr>
        <w:t>社区活跃度非常高</w:t>
      </w:r>
      <w:r>
        <w:rPr>
          <w:rFonts w:hint="eastAsia"/>
        </w:rPr>
        <w:t>，</w:t>
      </w:r>
      <w:r w:rsidRPr="003C53AA">
        <w:rPr>
          <w:rFonts w:hint="eastAsia"/>
        </w:rPr>
        <w:t>支持扩展，可以添加一些应用，</w:t>
      </w:r>
      <w:r>
        <w:rPr>
          <w:rFonts w:hint="eastAsia"/>
        </w:rPr>
        <w:t>所以</w:t>
      </w:r>
      <w:r w:rsidRPr="003C53AA">
        <w:rPr>
          <w:rFonts w:hint="eastAsia"/>
        </w:rPr>
        <w:t>其他</w:t>
      </w:r>
      <w:r w:rsidR="00BF1BD8">
        <w:t>W</w:t>
      </w:r>
      <w:r w:rsidRPr="003C53AA">
        <w:rPr>
          <w:rFonts w:hint="eastAsia"/>
        </w:rPr>
        <w:t>eb</w:t>
      </w:r>
      <w:r w:rsidRPr="003C53AA">
        <w:rPr>
          <w:rFonts w:hint="eastAsia"/>
        </w:rPr>
        <w:t>开发库有的它基本都有</w:t>
      </w:r>
      <w:r>
        <w:rPr>
          <w:rFonts w:hint="eastAsia"/>
        </w:rPr>
        <w:t>。开发者可以按照项目需求使用相应功能。</w:t>
      </w:r>
    </w:p>
    <w:p w14:paraId="4915C9B0" w14:textId="77777777" w:rsidR="003C53AA" w:rsidRDefault="003C53AA">
      <w:pPr>
        <w:spacing w:line="440" w:lineRule="exact"/>
        <w:ind w:leftChars="200" w:left="480" w:firstLineChars="0" w:firstLine="0"/>
        <w:rPr>
          <w:rFonts w:cs="宋体"/>
        </w:rPr>
      </w:pPr>
      <w:r>
        <w:rPr>
          <w:rFonts w:hint="eastAsia"/>
        </w:rPr>
        <w:t>2. Matplotlib</w:t>
      </w:r>
      <w:r>
        <w:rPr>
          <w:rFonts w:cs="宋体" w:hint="eastAsia"/>
        </w:rPr>
        <w:t>技术分析</w:t>
      </w:r>
    </w:p>
    <w:bookmarkEnd w:id="51"/>
    <w:p w14:paraId="4355FCB9" w14:textId="18C56058" w:rsidR="00663E9C" w:rsidRDefault="00C468FD" w:rsidP="00C468FD">
      <w:pPr>
        <w:spacing w:before="60" w:after="60" w:line="440" w:lineRule="exact"/>
        <w:ind w:firstLine="480"/>
      </w:pPr>
      <w:r w:rsidRPr="00C468FD">
        <w:rPr>
          <w:rFonts w:hint="eastAsia"/>
          <w:color w:val="000000" w:themeColor="text1"/>
        </w:rPr>
        <w:t>Matplotlib</w:t>
      </w:r>
      <w:r w:rsidR="00746499">
        <w:rPr>
          <w:rFonts w:hint="eastAsia"/>
          <w:vertAlign w:val="superscript"/>
        </w:rPr>
        <w:t>[</w:t>
      </w:r>
      <w:r w:rsidR="00746499">
        <w:rPr>
          <w:vertAlign w:val="superscript"/>
        </w:rPr>
        <w:t>27</w:t>
      </w:r>
      <w:r w:rsidR="00746499">
        <w:rPr>
          <w:vertAlign w:val="superscript"/>
        </w:rPr>
        <w:t>]</w:t>
      </w:r>
      <w:r w:rsidRPr="00C468FD">
        <w:rPr>
          <w:rFonts w:hint="eastAsia"/>
          <w:color w:val="000000" w:themeColor="text1"/>
        </w:rPr>
        <w:t>是一个基于</w:t>
      </w:r>
      <w:r w:rsidR="00BF1BD8">
        <w:rPr>
          <w:color w:val="000000" w:themeColor="text1"/>
        </w:rPr>
        <w:t>P</w:t>
      </w:r>
      <w:r w:rsidRPr="00C468FD">
        <w:rPr>
          <w:rFonts w:hint="eastAsia"/>
          <w:color w:val="000000" w:themeColor="text1"/>
        </w:rPr>
        <w:t xml:space="preserve">ython </w:t>
      </w:r>
      <w:r w:rsidRPr="00C468FD">
        <w:rPr>
          <w:rFonts w:hint="eastAsia"/>
          <w:color w:val="000000" w:themeColor="text1"/>
        </w:rPr>
        <w:t>的绘图库，完全支持二维图像，有限支持三维图形，</w:t>
      </w:r>
      <w:r w:rsidRPr="00C468FD">
        <w:rPr>
          <w:rFonts w:hint="eastAsia"/>
          <w:color w:val="000000" w:themeColor="text1"/>
        </w:rPr>
        <w:t>Matplotlib</w:t>
      </w:r>
      <w:r w:rsidRPr="00C468FD">
        <w:rPr>
          <w:rFonts w:hint="eastAsia"/>
          <w:color w:val="000000" w:themeColor="text1"/>
        </w:rPr>
        <w:t>是</w:t>
      </w:r>
      <w:r w:rsidR="00BF1BD8">
        <w:rPr>
          <w:color w:val="000000" w:themeColor="text1"/>
        </w:rPr>
        <w:t>P</w:t>
      </w:r>
      <w:r w:rsidRPr="00C468FD">
        <w:rPr>
          <w:rFonts w:hint="eastAsia"/>
          <w:color w:val="000000" w:themeColor="text1"/>
        </w:rPr>
        <w:t>ython</w:t>
      </w:r>
      <w:r w:rsidRPr="00C468FD">
        <w:rPr>
          <w:rFonts w:hint="eastAsia"/>
          <w:color w:val="000000" w:themeColor="text1"/>
        </w:rPr>
        <w:t>编程语言及其数据科学扩展包</w:t>
      </w:r>
      <w:r w:rsidRPr="00C468FD">
        <w:rPr>
          <w:rFonts w:hint="eastAsia"/>
          <w:color w:val="000000" w:themeColor="text1"/>
        </w:rPr>
        <w:t>NumPy</w:t>
      </w:r>
      <w:r w:rsidRPr="00C468FD">
        <w:rPr>
          <w:rFonts w:hint="eastAsia"/>
          <w:color w:val="000000" w:themeColor="text1"/>
        </w:rPr>
        <w:t>的可视化操作界面库。它利用通过的图形用户界面工具包（如</w:t>
      </w:r>
      <w:r w:rsidRPr="00C468FD">
        <w:rPr>
          <w:rFonts w:hint="eastAsia"/>
          <w:color w:val="000000" w:themeColor="text1"/>
        </w:rPr>
        <w:t>Tkinter</w:t>
      </w:r>
      <w:r w:rsidRPr="00C468FD">
        <w:rPr>
          <w:rFonts w:hint="eastAsia"/>
          <w:color w:val="000000" w:themeColor="text1"/>
        </w:rPr>
        <w:t>、</w:t>
      </w:r>
      <w:r w:rsidRPr="00C468FD">
        <w:rPr>
          <w:rFonts w:hint="eastAsia"/>
          <w:color w:val="000000" w:themeColor="text1"/>
        </w:rPr>
        <w:t xml:space="preserve">wxPython </w:t>
      </w:r>
      <w:r w:rsidRPr="00C468FD">
        <w:rPr>
          <w:rFonts w:hint="eastAsia"/>
          <w:color w:val="000000" w:themeColor="text1"/>
        </w:rPr>
        <w:t>、</w:t>
      </w:r>
      <w:r w:rsidRPr="00C468FD">
        <w:rPr>
          <w:rFonts w:hint="eastAsia"/>
          <w:color w:val="000000" w:themeColor="text1"/>
        </w:rPr>
        <w:t>Qt</w:t>
      </w:r>
      <w:r w:rsidRPr="00C468FD">
        <w:rPr>
          <w:rFonts w:hint="eastAsia"/>
          <w:color w:val="000000" w:themeColor="text1"/>
        </w:rPr>
        <w:t>、</w:t>
      </w:r>
      <w:r w:rsidRPr="00C468FD">
        <w:rPr>
          <w:rFonts w:hint="eastAsia"/>
          <w:color w:val="000000" w:themeColor="text1"/>
        </w:rPr>
        <w:t>FLTK</w:t>
      </w:r>
      <w:r w:rsidRPr="00C468FD">
        <w:rPr>
          <w:rFonts w:hint="eastAsia"/>
          <w:color w:val="000000" w:themeColor="text1"/>
        </w:rPr>
        <w:t>、</w:t>
      </w:r>
      <w:r w:rsidRPr="00C468FD">
        <w:rPr>
          <w:rFonts w:hint="eastAsia"/>
          <w:color w:val="000000" w:themeColor="text1"/>
        </w:rPr>
        <w:t>Cocoatoolkits</w:t>
      </w:r>
      <w:r w:rsidRPr="00C468FD">
        <w:rPr>
          <w:rFonts w:hint="eastAsia"/>
          <w:color w:val="000000" w:themeColor="text1"/>
        </w:rPr>
        <w:t>或</w:t>
      </w:r>
      <w:r w:rsidRPr="00C468FD">
        <w:rPr>
          <w:rFonts w:hint="eastAsia"/>
          <w:color w:val="000000" w:themeColor="text1"/>
        </w:rPr>
        <w:t>GTK+</w:t>
      </w:r>
      <w:r w:rsidRPr="00C468FD">
        <w:rPr>
          <w:rFonts w:hint="eastAsia"/>
          <w:color w:val="000000" w:themeColor="text1"/>
        </w:rPr>
        <w:t>）向应用程序嵌入式绘图提供了应用程序接口（</w:t>
      </w:r>
      <w:r w:rsidRPr="00C468FD">
        <w:rPr>
          <w:rFonts w:hint="eastAsia"/>
          <w:color w:val="000000" w:themeColor="text1"/>
        </w:rPr>
        <w:t>API</w:t>
      </w:r>
      <w:r w:rsidRPr="00C468FD">
        <w:rPr>
          <w:rFonts w:hint="eastAsia"/>
          <w:color w:val="000000" w:themeColor="text1"/>
        </w:rPr>
        <w:t>）。此外，</w:t>
      </w:r>
      <w:r w:rsidRPr="00C468FD">
        <w:rPr>
          <w:rFonts w:hint="eastAsia"/>
          <w:color w:val="000000" w:themeColor="text1"/>
        </w:rPr>
        <w:t>Matolotlib</w:t>
      </w:r>
      <w:r w:rsidRPr="00C468FD">
        <w:rPr>
          <w:rFonts w:hint="eastAsia"/>
          <w:color w:val="000000" w:themeColor="text1"/>
        </w:rPr>
        <w:t>还有一个基于图像处理库（如图形库</w:t>
      </w:r>
      <w:r w:rsidRPr="00C468FD">
        <w:rPr>
          <w:rFonts w:hint="eastAsia"/>
          <w:color w:val="000000" w:themeColor="text1"/>
        </w:rPr>
        <w:t>OpenGL</w:t>
      </w:r>
      <w:r w:rsidRPr="00C468FD">
        <w:rPr>
          <w:rFonts w:hint="eastAsia"/>
          <w:color w:val="000000" w:themeColor="text1"/>
        </w:rPr>
        <w:t>）的</w:t>
      </w:r>
      <w:r w:rsidR="00BF1BD8">
        <w:rPr>
          <w:color w:val="000000" w:themeColor="text1"/>
        </w:rPr>
        <w:t>P</w:t>
      </w:r>
      <w:r w:rsidRPr="00C468FD">
        <w:rPr>
          <w:rFonts w:hint="eastAsia"/>
          <w:color w:val="000000" w:themeColor="text1"/>
        </w:rPr>
        <w:t>ylab</w:t>
      </w:r>
      <w:r w:rsidRPr="00C468FD">
        <w:rPr>
          <w:rFonts w:hint="eastAsia"/>
          <w:color w:val="000000" w:themeColor="text1"/>
        </w:rPr>
        <w:t>接口，其设计与</w:t>
      </w:r>
      <w:r w:rsidRPr="00C468FD">
        <w:rPr>
          <w:rFonts w:hint="eastAsia"/>
          <w:color w:val="000000" w:themeColor="text1"/>
        </w:rPr>
        <w:t>MATLAB</w:t>
      </w:r>
      <w:r w:rsidRPr="00C468FD">
        <w:rPr>
          <w:rFonts w:hint="eastAsia"/>
          <w:color w:val="000000" w:themeColor="text1"/>
        </w:rPr>
        <w:t>非常类似</w:t>
      </w:r>
      <w:r>
        <w:rPr>
          <w:rFonts w:hint="eastAsia"/>
          <w:color w:val="000000" w:themeColor="text1"/>
        </w:rPr>
        <w:t>，</w:t>
      </w:r>
      <w:r w:rsidR="003C53AA">
        <w:rPr>
          <w:rFonts w:hint="eastAsia"/>
          <w:color w:val="000000" w:themeColor="text1"/>
        </w:rPr>
        <w:t>支持了可视化程序的移植。</w:t>
      </w:r>
    </w:p>
    <w:p w14:paraId="54CD0BF0" w14:textId="76DE46CE" w:rsidR="00663E9C" w:rsidRPr="008350FD" w:rsidRDefault="00217BBB" w:rsidP="008350FD">
      <w:pPr>
        <w:pStyle w:val="afe"/>
        <w:numPr>
          <w:ilvl w:val="0"/>
          <w:numId w:val="2"/>
        </w:numPr>
        <w:spacing w:line="440" w:lineRule="exact"/>
        <w:ind w:firstLineChars="0"/>
        <w:rPr>
          <w:rFonts w:cs="宋体"/>
          <w:color w:val="000000"/>
        </w:rPr>
      </w:pPr>
      <w:r w:rsidRPr="008350FD">
        <w:rPr>
          <w:rFonts w:cs="宋体" w:hint="eastAsia"/>
          <w:color w:val="000000"/>
        </w:rPr>
        <w:t>Vue</w:t>
      </w:r>
      <w:r w:rsidRPr="008350FD">
        <w:rPr>
          <w:rFonts w:cs="宋体" w:hint="eastAsia"/>
          <w:color w:val="000000"/>
        </w:rPr>
        <w:t>框架分析</w:t>
      </w:r>
    </w:p>
    <w:p w14:paraId="594FE202" w14:textId="52957F72" w:rsidR="00663E9C" w:rsidRDefault="00217BBB">
      <w:pPr>
        <w:spacing w:before="60" w:after="60" w:line="440" w:lineRule="exact"/>
        <w:ind w:firstLine="480"/>
      </w:pPr>
      <w:r>
        <w:rPr>
          <w:rFonts w:hint="eastAsia"/>
          <w:color w:val="000000" w:themeColor="text1"/>
        </w:rPr>
        <w:t>Vu</w:t>
      </w:r>
      <w:r w:rsidR="00746499">
        <w:rPr>
          <w:rFonts w:hint="eastAsia"/>
          <w:color w:val="000000" w:themeColor="text1"/>
        </w:rPr>
        <w:t>e</w:t>
      </w:r>
      <w:r w:rsidR="00746499">
        <w:rPr>
          <w:rFonts w:hint="eastAsia"/>
          <w:vertAlign w:val="superscript"/>
        </w:rPr>
        <w:t>[</w:t>
      </w:r>
      <w:r w:rsidR="00746499">
        <w:rPr>
          <w:vertAlign w:val="superscript"/>
        </w:rPr>
        <w:t>18</w:t>
      </w:r>
      <w:r w:rsidR="00746499">
        <w:rPr>
          <w:vertAlign w:val="superscript"/>
        </w:rPr>
        <w:t>]</w:t>
      </w:r>
      <w:r>
        <w:rPr>
          <w:color w:val="000000" w:themeColor="text1"/>
        </w:rPr>
        <w:t>是一</w:t>
      </w:r>
      <w:r>
        <w:t>套用于构建用户界面的渐进式框架。</w:t>
      </w:r>
      <w:r>
        <w:rPr>
          <w:rFonts w:hint="eastAsia"/>
        </w:rPr>
        <w:t>它是一个轻量级的框架，并具有成熟的开发文档。</w:t>
      </w:r>
      <w:r>
        <w:rPr>
          <w:rFonts w:hint="eastAsia"/>
        </w:rPr>
        <w:t>Vue</w:t>
      </w:r>
      <w:r>
        <w:rPr>
          <w:rFonts w:hint="eastAsia"/>
        </w:rPr>
        <w:t>最突出的优势是其双向数据绑定。数据绑定让开发人员免于繁琐枯燥地操作</w:t>
      </w:r>
      <w:r>
        <w:rPr>
          <w:rFonts w:hint="eastAsia"/>
        </w:rPr>
        <w:t>DOM</w:t>
      </w:r>
      <w:r>
        <w:rPr>
          <w:rFonts w:hint="eastAsia"/>
        </w:rPr>
        <w:t>文档节点，实现响应式开发</w:t>
      </w:r>
      <w:r>
        <w:t>。</w:t>
      </w:r>
      <w:r>
        <w:rPr>
          <w:rFonts w:hint="eastAsia"/>
        </w:rPr>
        <w:t>同时，</w:t>
      </w:r>
      <w:r>
        <w:rPr>
          <w:rFonts w:hint="eastAsia"/>
        </w:rPr>
        <w:t>Vue</w:t>
      </w:r>
      <w:r>
        <w:rPr>
          <w:rFonts w:hint="eastAsia"/>
        </w:rPr>
        <w:t>的</w:t>
      </w:r>
      <w:r>
        <w:rPr>
          <w:rFonts w:hint="eastAsia"/>
        </w:rPr>
        <w:lastRenderedPageBreak/>
        <w:t>组件化开发能为开发过程减少不必要的代码量，大大增强了程序的可读性和可维护性。其响应式数据变化和组合的视图组件共同组成</w:t>
      </w:r>
      <w:r>
        <w:rPr>
          <w:rFonts w:hint="eastAsia"/>
        </w:rPr>
        <w:t>Vue</w:t>
      </w:r>
      <w:r>
        <w:rPr>
          <w:rFonts w:hint="eastAsia"/>
        </w:rPr>
        <w:t>的核心，并衍生出了新的</w:t>
      </w:r>
      <w:r>
        <w:rPr>
          <w:rFonts w:hint="eastAsia"/>
        </w:rPr>
        <w:t xml:space="preserve">MVVM </w:t>
      </w:r>
      <w:r>
        <w:rPr>
          <w:rFonts w:hint="eastAsia"/>
        </w:rPr>
        <w:t>模式，即</w:t>
      </w:r>
      <w:r>
        <w:rPr>
          <w:rFonts w:hint="eastAsia"/>
        </w:rPr>
        <w:t>Model View View Model</w:t>
      </w:r>
      <w:r>
        <w:rPr>
          <w:rFonts w:hint="eastAsia"/>
        </w:rPr>
        <w:t>，通过数据绑定链接</w:t>
      </w:r>
      <w:r>
        <w:rPr>
          <w:rFonts w:hint="eastAsia"/>
        </w:rPr>
        <w:t>View</w:t>
      </w:r>
      <w:r>
        <w:rPr>
          <w:rFonts w:hint="eastAsia"/>
        </w:rPr>
        <w:t>和</w:t>
      </w:r>
      <w:r>
        <w:rPr>
          <w:rFonts w:hint="eastAsia"/>
        </w:rPr>
        <w:t>Model</w:t>
      </w:r>
      <w:r>
        <w:rPr>
          <w:rFonts w:hint="eastAsia"/>
        </w:rPr>
        <w:t>，让数据的变化自动映射为视图的更新</w:t>
      </w:r>
      <w:r>
        <w:rPr>
          <w:rFonts w:hint="eastAsia"/>
          <w:vertAlign w:val="superscript"/>
        </w:rPr>
        <w:t>[</w:t>
      </w:r>
      <w:r>
        <w:rPr>
          <w:vertAlign w:val="superscript"/>
        </w:rPr>
        <w:t>5]</w:t>
      </w:r>
      <w:r>
        <w:rPr>
          <w:rFonts w:hint="eastAsia"/>
        </w:rPr>
        <w:t>。</w:t>
      </w:r>
    </w:p>
    <w:p w14:paraId="5091F466" w14:textId="77777777" w:rsidR="00663E9C" w:rsidRDefault="00663E9C">
      <w:pPr>
        <w:autoSpaceDE w:val="0"/>
        <w:autoSpaceDN w:val="0"/>
        <w:adjustRightInd w:val="0"/>
        <w:snapToGrid w:val="0"/>
        <w:spacing w:line="440" w:lineRule="exact"/>
        <w:ind w:firstLine="480"/>
        <w:rPr>
          <w:rFonts w:cs="仿宋_GB2312"/>
          <w:color w:val="000000"/>
          <w:kern w:val="0"/>
        </w:rPr>
        <w:sectPr w:rsidR="00663E9C">
          <w:headerReference w:type="even" r:id="rId25"/>
          <w:headerReference w:type="default" r:id="rId26"/>
          <w:footerReference w:type="even" r:id="rId27"/>
          <w:footerReference w:type="default" r:id="rId28"/>
          <w:pgSz w:w="11906" w:h="16838"/>
          <w:pgMar w:top="1440" w:right="1797" w:bottom="1440" w:left="1797" w:header="851" w:footer="992" w:gutter="0"/>
          <w:cols w:space="720"/>
          <w:docGrid w:type="lines" w:linePitch="326"/>
        </w:sectPr>
      </w:pPr>
    </w:p>
    <w:p w14:paraId="0A59DDFA" w14:textId="77777777" w:rsidR="00663E9C" w:rsidRDefault="00217BBB">
      <w:pPr>
        <w:pStyle w:val="1"/>
        <w:rPr>
          <w:rFonts w:cs="黑体"/>
          <w:sz w:val="32"/>
          <w:szCs w:val="32"/>
        </w:rPr>
      </w:pPr>
      <w:bookmarkStart w:id="52" w:name="_Toc23809"/>
      <w:bookmarkStart w:id="53" w:name="_Toc4212"/>
      <w:bookmarkStart w:id="54" w:name="_Toc28830"/>
      <w:bookmarkStart w:id="55" w:name="_Toc133140834"/>
      <w:r>
        <w:rPr>
          <w:rFonts w:cs="黑体" w:hint="eastAsia"/>
          <w:color w:val="000000" w:themeColor="text1"/>
          <w:sz w:val="32"/>
          <w:szCs w:val="32"/>
        </w:rPr>
        <w:lastRenderedPageBreak/>
        <w:t>第三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总体设计</w:t>
      </w:r>
      <w:bookmarkStart w:id="56" w:name="FX_XT_BKCOM_CHAPTER_DEFAULT_5"/>
      <w:bookmarkEnd w:id="52"/>
      <w:bookmarkEnd w:id="53"/>
      <w:bookmarkEnd w:id="54"/>
      <w:bookmarkEnd w:id="55"/>
      <w:bookmarkEnd w:id="56"/>
    </w:p>
    <w:p w14:paraId="34A56908" w14:textId="77777777" w:rsidR="00663E9C" w:rsidRDefault="00217BBB">
      <w:pPr>
        <w:spacing w:line="440" w:lineRule="exact"/>
        <w:ind w:firstLine="480"/>
        <w:rPr>
          <w:color w:val="000000" w:themeColor="text1"/>
        </w:rPr>
      </w:pPr>
      <w:r>
        <w:rPr>
          <w:rFonts w:hint="eastAsia"/>
        </w:rPr>
        <w:t>在系统总体设计阶段，本文将根据系统的功能需求，设计出各个功能模块的</w:t>
      </w:r>
      <w:r>
        <w:rPr>
          <w:rFonts w:hint="eastAsia"/>
          <w:color w:val="000000" w:themeColor="text1"/>
        </w:rPr>
        <w:t>主要结构，并给出系统结构总体设计图。</w:t>
      </w:r>
    </w:p>
    <w:p w14:paraId="48BB2E00" w14:textId="77777777" w:rsidR="00663E9C" w:rsidRDefault="00217BBB">
      <w:pPr>
        <w:pStyle w:val="2"/>
        <w:rPr>
          <w:rFonts w:ascii="Times New Roman" w:eastAsia="黑体" w:hAnsi="Times New Roman" w:cs="Times New Roman"/>
          <w:b w:val="0"/>
          <w:bCs w:val="0"/>
          <w:sz w:val="28"/>
          <w:szCs w:val="28"/>
        </w:rPr>
      </w:pPr>
      <w:bookmarkStart w:id="57" w:name="_Toc13487"/>
      <w:bookmarkStart w:id="58" w:name="_Toc364"/>
      <w:bookmarkStart w:id="59" w:name="_Toc23922"/>
      <w:bookmarkStart w:id="60" w:name="_Toc133140835"/>
      <w:r>
        <w:rPr>
          <w:rFonts w:ascii="Times New Roman" w:eastAsia="黑体" w:hAnsi="Times New Roman" w:cs="黑体"/>
          <w:b w:val="0"/>
          <w:bCs w:val="0"/>
          <w:sz w:val="28"/>
          <w:szCs w:val="28"/>
        </w:rPr>
        <w:t xml:space="preserve">3.1 </w:t>
      </w:r>
      <w:r>
        <w:rPr>
          <w:rFonts w:ascii="Times New Roman" w:eastAsia="黑体" w:hAnsi="Times New Roman" w:cs="Times New Roman" w:hint="eastAsia"/>
          <w:b w:val="0"/>
          <w:bCs w:val="0"/>
          <w:sz w:val="28"/>
          <w:szCs w:val="28"/>
        </w:rPr>
        <w:t>系统软件总体结构设计</w:t>
      </w:r>
      <w:bookmarkEnd w:id="57"/>
      <w:bookmarkEnd w:id="58"/>
      <w:bookmarkEnd w:id="59"/>
      <w:bookmarkEnd w:id="60"/>
    </w:p>
    <w:p w14:paraId="4FE08486" w14:textId="7BBCF88D" w:rsidR="00663E9C" w:rsidRDefault="00217BBB">
      <w:pPr>
        <w:spacing w:line="440" w:lineRule="exact"/>
        <w:ind w:firstLine="480"/>
      </w:pPr>
      <w:r>
        <w:rPr>
          <w:rFonts w:hint="eastAsia"/>
        </w:rPr>
        <w:t>本系统基于</w:t>
      </w:r>
      <w:r w:rsidR="00C05FA2">
        <w:rPr>
          <w:rFonts w:hint="eastAsia"/>
        </w:rPr>
        <w:t>Flask</w:t>
      </w:r>
      <w:r>
        <w:rPr>
          <w:rFonts w:hint="eastAsia"/>
          <w:color w:val="000000" w:themeColor="text1"/>
        </w:rPr>
        <w:t>+Vue</w:t>
      </w:r>
      <w:r>
        <w:rPr>
          <w:rFonts w:hint="eastAsia"/>
          <w:color w:val="000000" w:themeColor="text1"/>
        </w:rPr>
        <w:t>技术</w:t>
      </w:r>
      <w:r>
        <w:rPr>
          <w:rFonts w:hint="eastAsia"/>
        </w:rPr>
        <w:t>，采用</w:t>
      </w:r>
      <w:r>
        <w:rPr>
          <w:rFonts w:hint="eastAsia"/>
        </w:rPr>
        <w:t>B/S</w:t>
      </w:r>
      <w:r>
        <w:rPr>
          <w:rFonts w:hint="eastAsia"/>
        </w:rPr>
        <w:t>体系结构</w:t>
      </w:r>
      <w:r>
        <w:rPr>
          <w:vertAlign w:val="superscript"/>
        </w:rPr>
        <w:t>[6]</w:t>
      </w:r>
      <w:r>
        <w:rPr>
          <w:rFonts w:cs="宋体" w:hint="eastAsia"/>
        </w:rPr>
        <w:t>，</w:t>
      </w:r>
      <w:r>
        <w:rPr>
          <w:rFonts w:hint="eastAsia"/>
        </w:rPr>
        <w:t>根据需求分析本系统分为</w:t>
      </w:r>
      <w:r w:rsidR="00C05FA2">
        <w:rPr>
          <w:rFonts w:hint="eastAsia"/>
        </w:rPr>
        <w:t>首页设计，编辑页设计，可视化页设计</w:t>
      </w:r>
      <w:r>
        <w:rPr>
          <w:rFonts w:hint="eastAsia"/>
        </w:rPr>
        <w:t>。</w:t>
      </w:r>
      <w:r w:rsidR="00C05FA2">
        <w:rPr>
          <w:rFonts w:hint="eastAsia"/>
        </w:rPr>
        <w:t>首页</w:t>
      </w:r>
      <w:r>
        <w:rPr>
          <w:rFonts w:hint="eastAsia"/>
        </w:rPr>
        <w:t>实现</w:t>
      </w:r>
      <w:r w:rsidR="00C05FA2">
        <w:rPr>
          <w:rFonts w:hint="eastAsia"/>
        </w:rPr>
        <w:t>组件查看，工作流查看，组件信息编辑，组件参数编辑，组件拷贝，工作流拷贝</w:t>
      </w:r>
      <w:r>
        <w:rPr>
          <w:rFonts w:hint="eastAsia"/>
        </w:rPr>
        <w:t>等功能。</w:t>
      </w:r>
      <w:r w:rsidR="00C05FA2">
        <w:rPr>
          <w:rFonts w:hint="eastAsia"/>
        </w:rPr>
        <w:t>编辑页实现工作流编排，工作流组件参数编辑，工作流运行，运行日志查看，保存工作流</w:t>
      </w:r>
      <w:r>
        <w:rPr>
          <w:rFonts w:hint="eastAsia"/>
        </w:rPr>
        <w:t>等功能。</w:t>
      </w:r>
      <w:r w:rsidR="00C05FA2">
        <w:rPr>
          <w:rFonts w:hint="eastAsia"/>
        </w:rPr>
        <w:t>可视化页实现对运行的结果数据可视化，包括单个时间片可视化，多个时间片叠加可视化，动画等功能。</w:t>
      </w:r>
    </w:p>
    <w:p w14:paraId="7348F04D" w14:textId="34007AA7" w:rsidR="00663E9C" w:rsidRDefault="00217BBB">
      <w:pPr>
        <w:pStyle w:val="3"/>
        <w:spacing w:line="440" w:lineRule="exact"/>
        <w:jc w:val="left"/>
        <w:rPr>
          <w:rFonts w:eastAsia="楷体"/>
          <w:sz w:val="24"/>
          <w:szCs w:val="24"/>
        </w:rPr>
      </w:pPr>
      <w:bookmarkStart w:id="61" w:name="_Toc1383"/>
      <w:bookmarkStart w:id="62" w:name="_Toc27397"/>
      <w:bookmarkStart w:id="63" w:name="_Toc133140836"/>
      <w:r>
        <w:rPr>
          <w:rFonts w:eastAsia="黑体" w:cs="黑体"/>
          <w:sz w:val="24"/>
          <w:szCs w:val="24"/>
        </w:rPr>
        <w:t xml:space="preserve">3.1.1 </w:t>
      </w:r>
      <w:r w:rsidR="00C05FA2">
        <w:rPr>
          <w:rFonts w:eastAsia="楷体" w:hint="eastAsia"/>
          <w:sz w:val="24"/>
          <w:szCs w:val="24"/>
        </w:rPr>
        <w:t>首页</w:t>
      </w:r>
      <w:r>
        <w:rPr>
          <w:rFonts w:eastAsia="楷体" w:hint="eastAsia"/>
          <w:sz w:val="24"/>
          <w:szCs w:val="24"/>
        </w:rPr>
        <w:t>模块</w:t>
      </w:r>
      <w:bookmarkEnd w:id="61"/>
      <w:bookmarkEnd w:id="62"/>
      <w:bookmarkEnd w:id="63"/>
    </w:p>
    <w:p w14:paraId="5037C231" w14:textId="40677EFE" w:rsidR="00663E9C" w:rsidRDefault="00217BBB">
      <w:pPr>
        <w:spacing w:line="440" w:lineRule="exact"/>
        <w:ind w:firstLine="480"/>
      </w:pPr>
      <w:r>
        <w:rPr>
          <w:rFonts w:hint="eastAsia"/>
        </w:rPr>
        <w:t>包括</w:t>
      </w:r>
      <w:r w:rsidR="008350FD">
        <w:rPr>
          <w:rFonts w:hint="eastAsia"/>
        </w:rPr>
        <w:t>”我的组件”</w:t>
      </w:r>
      <w:r w:rsidR="001F47CA">
        <w:rPr>
          <w:rFonts w:hint="eastAsia"/>
        </w:rPr>
        <w:t>管理，</w:t>
      </w:r>
      <w:r w:rsidR="008350FD">
        <w:rPr>
          <w:rFonts w:hint="eastAsia"/>
        </w:rPr>
        <w:t>”我的</w:t>
      </w:r>
      <w:r w:rsidR="00F06903">
        <w:rPr>
          <w:rFonts w:hint="eastAsia"/>
        </w:rPr>
        <w:t>工作流”</w:t>
      </w:r>
      <w:r w:rsidR="001F47CA">
        <w:rPr>
          <w:rFonts w:hint="eastAsia"/>
        </w:rPr>
        <w:t>管理，公共组件管理，公共工作流管理等功能</w:t>
      </w:r>
      <w:r>
        <w:rPr>
          <w:rFonts w:hint="eastAsia"/>
        </w:rPr>
        <w:t>。</w:t>
      </w:r>
    </w:p>
    <w:p w14:paraId="0621B456" w14:textId="76EDBC8E" w:rsidR="00663E9C" w:rsidRDefault="00217BBB">
      <w:pPr>
        <w:spacing w:line="440" w:lineRule="exact"/>
        <w:ind w:firstLine="480"/>
      </w:pPr>
      <w:bookmarkStart w:id="64" w:name="_Hlk103878722"/>
      <w:r>
        <w:rPr>
          <w:rFonts w:hint="eastAsia"/>
        </w:rPr>
        <w:t>1.</w:t>
      </w:r>
      <w:r w:rsidR="008350FD">
        <w:t xml:space="preserve"> </w:t>
      </w:r>
      <w:r w:rsidR="008350FD">
        <w:rPr>
          <w:rFonts w:hint="eastAsia"/>
        </w:rPr>
        <w:t>“</w:t>
      </w:r>
      <w:r w:rsidR="00F06903">
        <w:rPr>
          <w:rFonts w:hint="eastAsia"/>
        </w:rPr>
        <w:t>我的组件”</w:t>
      </w:r>
      <w:r w:rsidR="001F47CA">
        <w:rPr>
          <w:rFonts w:hint="eastAsia"/>
        </w:rPr>
        <w:t>管理</w:t>
      </w:r>
      <w:r>
        <w:rPr>
          <w:rFonts w:hint="eastAsia"/>
        </w:rPr>
        <w:t>：</w:t>
      </w:r>
      <w:r w:rsidR="003C08AC">
        <w:rPr>
          <w:rFonts w:hint="eastAsia"/>
        </w:rPr>
        <w:t>用户可以查看到当前用户可以编辑的组件，并能对组件进行信息编辑和参数编辑，由公共组件拷贝以及删除</w:t>
      </w:r>
      <w:r>
        <w:rPr>
          <w:rFonts w:hint="eastAsia"/>
        </w:rPr>
        <w:t>。</w:t>
      </w:r>
    </w:p>
    <w:p w14:paraId="560FF53F" w14:textId="471AF3B0" w:rsidR="00663E9C" w:rsidRDefault="00217BBB">
      <w:pPr>
        <w:spacing w:line="440" w:lineRule="exact"/>
        <w:ind w:firstLine="480"/>
        <w:rPr>
          <w:color w:val="FF0000"/>
        </w:rPr>
      </w:pPr>
      <w:r>
        <w:rPr>
          <w:rFonts w:hint="eastAsia"/>
        </w:rPr>
        <w:t xml:space="preserve">2. </w:t>
      </w:r>
      <w:r w:rsidR="00F06903">
        <w:rPr>
          <w:rFonts w:hint="eastAsia"/>
        </w:rPr>
        <w:t>“我的工作流”</w:t>
      </w:r>
      <w:r w:rsidR="001F47CA">
        <w:rPr>
          <w:rFonts w:hint="eastAsia"/>
        </w:rPr>
        <w:t>管理</w:t>
      </w:r>
      <w:r>
        <w:rPr>
          <w:rFonts w:hint="eastAsia"/>
        </w:rPr>
        <w:t>：</w:t>
      </w:r>
      <w:r w:rsidR="003C08AC">
        <w:rPr>
          <w:rFonts w:hint="eastAsia"/>
        </w:rPr>
        <w:t>用户可以查看到当前用户可以编辑的工作流，并能对工作流进行信息编辑和编排，可以由公共工作流拷贝或者编辑时新建，以及删除</w:t>
      </w:r>
      <w:r>
        <w:rPr>
          <w:rFonts w:hint="eastAsia"/>
          <w:color w:val="000000" w:themeColor="text1"/>
        </w:rPr>
        <w:t>。</w:t>
      </w:r>
    </w:p>
    <w:p w14:paraId="3D405FF5" w14:textId="084BE66D" w:rsidR="00663E9C" w:rsidRDefault="00217BBB">
      <w:pPr>
        <w:spacing w:line="440" w:lineRule="exact"/>
        <w:ind w:firstLine="480"/>
      </w:pPr>
      <w:r>
        <w:rPr>
          <w:rFonts w:hint="eastAsia"/>
        </w:rPr>
        <w:t xml:space="preserve">3. </w:t>
      </w:r>
      <w:r w:rsidR="001F47CA">
        <w:rPr>
          <w:rFonts w:hint="eastAsia"/>
        </w:rPr>
        <w:t>公共组件管理</w:t>
      </w:r>
      <w:r>
        <w:rPr>
          <w:rFonts w:hint="eastAsia"/>
        </w:rPr>
        <w:t>：</w:t>
      </w:r>
      <w:r w:rsidR="003C08AC">
        <w:rPr>
          <w:rFonts w:hint="eastAsia"/>
        </w:rPr>
        <w:t>用户可以查看到当前用户可以使用的组件，能将其拷贝到</w:t>
      </w:r>
      <w:r w:rsidR="008350FD">
        <w:rPr>
          <w:rFonts w:hint="eastAsia"/>
        </w:rPr>
        <w:t>”我的组件”</w:t>
      </w:r>
      <w:r>
        <w:rPr>
          <w:rFonts w:hint="eastAsia"/>
        </w:rPr>
        <w:t>。</w:t>
      </w:r>
    </w:p>
    <w:p w14:paraId="69AE0D52" w14:textId="67C54330" w:rsidR="00663E9C" w:rsidRDefault="00217BBB">
      <w:pPr>
        <w:spacing w:line="440" w:lineRule="exact"/>
        <w:ind w:firstLine="480"/>
      </w:pPr>
      <w:r>
        <w:rPr>
          <w:rFonts w:hint="eastAsia"/>
        </w:rPr>
        <w:t xml:space="preserve">4. </w:t>
      </w:r>
      <w:r w:rsidR="001F47CA">
        <w:rPr>
          <w:rFonts w:hint="eastAsia"/>
        </w:rPr>
        <w:t>公共工作流管理</w:t>
      </w:r>
      <w:r>
        <w:rPr>
          <w:rFonts w:hint="eastAsia"/>
        </w:rPr>
        <w:t>：</w:t>
      </w:r>
      <w:r w:rsidR="003C08AC">
        <w:rPr>
          <w:rFonts w:hint="eastAsia"/>
        </w:rPr>
        <w:t>用户可以查看到当前用户可以使用的工作流，能将其拷贝到</w:t>
      </w:r>
      <w:r w:rsidR="008350FD">
        <w:rPr>
          <w:rFonts w:hint="eastAsia"/>
        </w:rPr>
        <w:t>”我的</w:t>
      </w:r>
      <w:r w:rsidR="00F06903">
        <w:rPr>
          <w:rFonts w:hint="eastAsia"/>
        </w:rPr>
        <w:t>工作流”</w:t>
      </w:r>
      <w:r>
        <w:rPr>
          <w:rFonts w:hint="eastAsia"/>
        </w:rPr>
        <w:t>。</w:t>
      </w:r>
    </w:p>
    <w:p w14:paraId="422D1D2E" w14:textId="70D9943D" w:rsidR="00663E9C" w:rsidRDefault="00217BBB">
      <w:pPr>
        <w:pStyle w:val="3"/>
        <w:spacing w:line="440" w:lineRule="exact"/>
        <w:jc w:val="left"/>
        <w:rPr>
          <w:rFonts w:eastAsia="楷体"/>
          <w:sz w:val="24"/>
          <w:szCs w:val="24"/>
        </w:rPr>
      </w:pPr>
      <w:bookmarkStart w:id="65" w:name="_Toc13334"/>
      <w:bookmarkStart w:id="66" w:name="_Toc21250"/>
      <w:bookmarkStart w:id="67" w:name="_Toc133140837"/>
      <w:bookmarkEnd w:id="64"/>
      <w:r>
        <w:rPr>
          <w:rFonts w:eastAsia="黑体" w:cs="黑体"/>
          <w:sz w:val="24"/>
          <w:szCs w:val="24"/>
        </w:rPr>
        <w:t xml:space="preserve">3.1.2 </w:t>
      </w:r>
      <w:r w:rsidR="00C05FA2">
        <w:rPr>
          <w:rFonts w:eastAsia="楷体" w:hint="eastAsia"/>
          <w:sz w:val="24"/>
          <w:szCs w:val="24"/>
        </w:rPr>
        <w:t>编辑</w:t>
      </w:r>
      <w:r>
        <w:rPr>
          <w:rFonts w:eastAsia="楷体" w:hint="eastAsia"/>
          <w:sz w:val="24"/>
          <w:szCs w:val="24"/>
        </w:rPr>
        <w:t>模块</w:t>
      </w:r>
      <w:bookmarkEnd w:id="65"/>
      <w:bookmarkEnd w:id="66"/>
      <w:bookmarkEnd w:id="67"/>
    </w:p>
    <w:p w14:paraId="57C538F0" w14:textId="6125D19E" w:rsidR="00663E9C" w:rsidRDefault="00217BBB">
      <w:pPr>
        <w:spacing w:line="440" w:lineRule="exact"/>
        <w:ind w:firstLine="480"/>
      </w:pPr>
      <w:r>
        <w:rPr>
          <w:rFonts w:hint="eastAsia"/>
        </w:rPr>
        <w:t>包括</w:t>
      </w:r>
      <w:r w:rsidR="001F47CA">
        <w:rPr>
          <w:rFonts w:hint="eastAsia"/>
        </w:rPr>
        <w:t>工作流编排，工作流组件参数编辑，工作流运行，运行日志，工作流保存</w:t>
      </w:r>
      <w:r>
        <w:rPr>
          <w:rFonts w:hint="eastAsia"/>
        </w:rPr>
        <w:t>等功能。</w:t>
      </w:r>
    </w:p>
    <w:p w14:paraId="4426371D" w14:textId="201BAF52" w:rsidR="00663E9C" w:rsidRDefault="00217BBB">
      <w:pPr>
        <w:spacing w:line="440" w:lineRule="exact"/>
        <w:ind w:firstLine="480"/>
      </w:pPr>
      <w:r>
        <w:rPr>
          <w:rFonts w:hint="eastAsia"/>
        </w:rPr>
        <w:t xml:space="preserve">1. </w:t>
      </w:r>
      <w:r w:rsidR="001F47CA">
        <w:rPr>
          <w:rFonts w:hint="eastAsia"/>
        </w:rPr>
        <w:t>工作流编排</w:t>
      </w:r>
      <w:r>
        <w:rPr>
          <w:rFonts w:hint="eastAsia"/>
        </w:rPr>
        <w:t>：用户</w:t>
      </w:r>
      <w:r w:rsidR="00356C31">
        <w:rPr>
          <w:rFonts w:hint="eastAsia"/>
        </w:rPr>
        <w:t>可以选择当前用户所有的组件，以拖拽连线的方式</w:t>
      </w:r>
      <w:r>
        <w:rPr>
          <w:rFonts w:hint="eastAsia"/>
        </w:rPr>
        <w:t>，</w:t>
      </w:r>
      <w:r w:rsidR="00356C31">
        <w:rPr>
          <w:rFonts w:hint="eastAsia"/>
        </w:rPr>
        <w:t>进行可视化的编排成工作流</w:t>
      </w:r>
      <w:r>
        <w:rPr>
          <w:rFonts w:hint="eastAsia"/>
        </w:rPr>
        <w:t>。</w:t>
      </w:r>
    </w:p>
    <w:p w14:paraId="091D2AE8" w14:textId="3B9DFA13" w:rsidR="00663E9C" w:rsidRDefault="00217BBB">
      <w:pPr>
        <w:spacing w:line="440" w:lineRule="exact"/>
        <w:ind w:firstLine="480"/>
        <w:rPr>
          <w:color w:val="000000" w:themeColor="text1"/>
        </w:rPr>
      </w:pPr>
      <w:r>
        <w:rPr>
          <w:rFonts w:hint="eastAsia"/>
        </w:rPr>
        <w:t xml:space="preserve">2. </w:t>
      </w:r>
      <w:r w:rsidR="001F47CA">
        <w:rPr>
          <w:rFonts w:hint="eastAsia"/>
        </w:rPr>
        <w:t>工作流组件参数编辑</w:t>
      </w:r>
      <w:r>
        <w:rPr>
          <w:rFonts w:hint="eastAsia"/>
        </w:rPr>
        <w:t>：用户</w:t>
      </w:r>
      <w:r w:rsidR="00356C31">
        <w:rPr>
          <w:rFonts w:hint="eastAsia"/>
        </w:rPr>
        <w:t>可以对每一个节点的组件参数进行单独编辑</w:t>
      </w:r>
      <w:r>
        <w:rPr>
          <w:rFonts w:hint="eastAsia"/>
        </w:rPr>
        <w:t>，</w:t>
      </w:r>
      <w:r w:rsidR="00356C31">
        <w:rPr>
          <w:rFonts w:hint="eastAsia"/>
        </w:rPr>
        <w:lastRenderedPageBreak/>
        <w:t>数据将保存至该工作流</w:t>
      </w:r>
      <w:r>
        <w:rPr>
          <w:rFonts w:hint="eastAsia"/>
          <w:color w:val="000000" w:themeColor="text1"/>
        </w:rPr>
        <w:t>。</w:t>
      </w:r>
    </w:p>
    <w:p w14:paraId="3F03B1D1" w14:textId="1550F4F6" w:rsidR="00663E9C" w:rsidRDefault="00217BBB">
      <w:pPr>
        <w:spacing w:line="440" w:lineRule="exact"/>
        <w:ind w:firstLine="480"/>
        <w:rPr>
          <w:color w:val="FF0000"/>
        </w:rPr>
      </w:pPr>
      <w:r>
        <w:t>3</w:t>
      </w:r>
      <w:r>
        <w:rPr>
          <w:rFonts w:hint="eastAsia"/>
        </w:rPr>
        <w:t xml:space="preserve">. </w:t>
      </w:r>
      <w:r w:rsidR="001F47CA">
        <w:rPr>
          <w:rFonts w:hint="eastAsia"/>
        </w:rPr>
        <w:t>工作流运行</w:t>
      </w:r>
      <w:r>
        <w:rPr>
          <w:rFonts w:hint="eastAsia"/>
        </w:rPr>
        <w:t>：用户</w:t>
      </w:r>
      <w:r w:rsidR="00356C31">
        <w:rPr>
          <w:rFonts w:hint="eastAsia"/>
        </w:rPr>
        <w:t>完成工作流的编辑后，填入运行时参数，运行工作流，将生成运行数据</w:t>
      </w:r>
      <w:r>
        <w:rPr>
          <w:rFonts w:hint="eastAsia"/>
          <w:color w:val="000000" w:themeColor="text1"/>
        </w:rPr>
        <w:t>。</w:t>
      </w:r>
    </w:p>
    <w:p w14:paraId="0BC966DC" w14:textId="4388EE58" w:rsidR="00663E9C" w:rsidRDefault="00217BBB">
      <w:pPr>
        <w:spacing w:line="440" w:lineRule="exact"/>
        <w:ind w:firstLine="480"/>
      </w:pPr>
      <w:r>
        <w:t>4</w:t>
      </w:r>
      <w:r>
        <w:rPr>
          <w:rFonts w:hint="eastAsia"/>
        </w:rPr>
        <w:t xml:space="preserve">. </w:t>
      </w:r>
      <w:r w:rsidR="001F47CA">
        <w:rPr>
          <w:rFonts w:hint="eastAsia"/>
        </w:rPr>
        <w:t>运行日志</w:t>
      </w:r>
      <w:r>
        <w:rPr>
          <w:rFonts w:hint="eastAsia"/>
        </w:rPr>
        <w:t>：用户</w:t>
      </w:r>
      <w:r w:rsidR="00356C31">
        <w:rPr>
          <w:rFonts w:hint="eastAsia"/>
        </w:rPr>
        <w:t>开始运行工作流后，可以查看该工作流的运行时日志，对工作流运行情况进行监控</w:t>
      </w:r>
      <w:r>
        <w:rPr>
          <w:rFonts w:hint="eastAsia"/>
        </w:rPr>
        <w:t>。</w:t>
      </w:r>
    </w:p>
    <w:p w14:paraId="487BC7C9" w14:textId="7E3BD5CA" w:rsidR="00663E9C" w:rsidRDefault="00217BBB">
      <w:pPr>
        <w:spacing w:line="440" w:lineRule="exact"/>
        <w:ind w:firstLine="480"/>
      </w:pPr>
      <w:r>
        <w:t>5</w:t>
      </w:r>
      <w:r>
        <w:rPr>
          <w:rFonts w:hint="eastAsia"/>
        </w:rPr>
        <w:t xml:space="preserve">. </w:t>
      </w:r>
      <w:r w:rsidR="001F47CA">
        <w:rPr>
          <w:rFonts w:hint="eastAsia"/>
        </w:rPr>
        <w:t>工作流保存</w:t>
      </w:r>
      <w:r>
        <w:rPr>
          <w:rFonts w:hint="eastAsia"/>
        </w:rPr>
        <w:t>：</w:t>
      </w:r>
      <w:r w:rsidR="00356C31">
        <w:rPr>
          <w:rFonts w:hint="eastAsia"/>
        </w:rPr>
        <w:t>用户编辑好工作流后，可以选择保存，如果不是编辑的工作流，将默认新建工作流</w:t>
      </w:r>
      <w:r>
        <w:rPr>
          <w:rFonts w:hint="eastAsia"/>
        </w:rPr>
        <w:t>。</w:t>
      </w:r>
    </w:p>
    <w:p w14:paraId="5036B27D" w14:textId="568C1C63" w:rsidR="001029C2" w:rsidRDefault="001029C2" w:rsidP="001029C2">
      <w:pPr>
        <w:pStyle w:val="3"/>
        <w:spacing w:line="440" w:lineRule="exact"/>
        <w:jc w:val="left"/>
        <w:rPr>
          <w:rFonts w:eastAsia="楷体"/>
          <w:sz w:val="24"/>
          <w:szCs w:val="24"/>
        </w:rPr>
      </w:pPr>
      <w:bookmarkStart w:id="68" w:name="_Toc133140838"/>
      <w:r>
        <w:rPr>
          <w:rFonts w:eastAsia="黑体" w:cs="黑体"/>
          <w:sz w:val="24"/>
          <w:szCs w:val="24"/>
        </w:rPr>
        <w:t xml:space="preserve">3.1.3 </w:t>
      </w:r>
      <w:r>
        <w:rPr>
          <w:rFonts w:eastAsia="楷体" w:hint="eastAsia"/>
          <w:sz w:val="24"/>
          <w:szCs w:val="24"/>
        </w:rPr>
        <w:t>可视化模块</w:t>
      </w:r>
      <w:bookmarkEnd w:id="68"/>
    </w:p>
    <w:p w14:paraId="5AB9AA4C" w14:textId="4C4EC7E7" w:rsidR="001029C2" w:rsidRDefault="001029C2" w:rsidP="001029C2">
      <w:pPr>
        <w:spacing w:line="440" w:lineRule="exact"/>
        <w:ind w:firstLine="480"/>
      </w:pPr>
      <w:r>
        <w:rPr>
          <w:rFonts w:hint="eastAsia"/>
        </w:rPr>
        <w:t>包括</w:t>
      </w:r>
      <w:r w:rsidR="001F47CA">
        <w:rPr>
          <w:rFonts w:hint="eastAsia"/>
        </w:rPr>
        <w:t>对单个时间片的可视化，多个时间片叠加可视化，动画，波形可视化</w:t>
      </w:r>
      <w:r>
        <w:rPr>
          <w:rFonts w:hint="eastAsia"/>
        </w:rPr>
        <w:t>等功能。</w:t>
      </w:r>
    </w:p>
    <w:p w14:paraId="1FC70DB0" w14:textId="1754E4EF" w:rsidR="001029C2" w:rsidRDefault="001029C2" w:rsidP="001029C2">
      <w:pPr>
        <w:spacing w:line="440" w:lineRule="exact"/>
        <w:ind w:firstLine="480"/>
      </w:pPr>
      <w:r>
        <w:rPr>
          <w:rFonts w:hint="eastAsia"/>
        </w:rPr>
        <w:t xml:space="preserve">1. </w:t>
      </w:r>
      <w:r w:rsidR="001F47CA">
        <w:rPr>
          <w:rFonts w:hint="eastAsia"/>
        </w:rPr>
        <w:t>单个时间片的可视化</w:t>
      </w:r>
      <w:r>
        <w:rPr>
          <w:rFonts w:hint="eastAsia"/>
        </w:rPr>
        <w:t>：用户根据自己</w:t>
      </w:r>
      <w:r w:rsidR="000A1A66">
        <w:rPr>
          <w:rFonts w:hint="eastAsia"/>
        </w:rPr>
        <w:t>账户下的模拟数据数据或者实验数据组成的树状结构</w:t>
      </w:r>
      <w:r>
        <w:rPr>
          <w:rFonts w:hint="eastAsia"/>
        </w:rPr>
        <w:t>，</w:t>
      </w:r>
      <w:r w:rsidR="000A1A66">
        <w:rPr>
          <w:rFonts w:hint="eastAsia"/>
        </w:rPr>
        <w:t>选择单个时间片可视化</w:t>
      </w:r>
      <w:r>
        <w:rPr>
          <w:rFonts w:hint="eastAsia"/>
        </w:rPr>
        <w:t>。</w:t>
      </w:r>
    </w:p>
    <w:p w14:paraId="3264D7E1" w14:textId="5B222087" w:rsidR="001029C2" w:rsidRDefault="001029C2" w:rsidP="001029C2">
      <w:pPr>
        <w:spacing w:line="440" w:lineRule="exact"/>
        <w:ind w:firstLine="480"/>
        <w:rPr>
          <w:color w:val="000000" w:themeColor="text1"/>
        </w:rPr>
      </w:pPr>
      <w:r>
        <w:rPr>
          <w:rFonts w:hint="eastAsia"/>
        </w:rPr>
        <w:t xml:space="preserve">2. </w:t>
      </w:r>
      <w:r w:rsidR="001F47CA">
        <w:rPr>
          <w:rFonts w:hint="eastAsia"/>
        </w:rPr>
        <w:t>叠加可视化</w:t>
      </w:r>
      <w:r>
        <w:rPr>
          <w:rFonts w:hint="eastAsia"/>
        </w:rPr>
        <w:t>：</w:t>
      </w:r>
      <w:r w:rsidR="000A1A66">
        <w:rPr>
          <w:rFonts w:hint="eastAsia"/>
        </w:rPr>
        <w:t>用户根据自己账户下的模拟数据数据或者实验数据组成的树状结构</w:t>
      </w:r>
      <w:r>
        <w:rPr>
          <w:rFonts w:hint="eastAsia"/>
        </w:rPr>
        <w:t>，</w:t>
      </w:r>
      <w:r w:rsidR="000A1A66">
        <w:rPr>
          <w:rFonts w:hint="eastAsia"/>
        </w:rPr>
        <w:t>选择多个时间片叠加可视化</w:t>
      </w:r>
      <w:r>
        <w:rPr>
          <w:rFonts w:hint="eastAsia"/>
          <w:color w:val="000000" w:themeColor="text1"/>
        </w:rPr>
        <w:t>。</w:t>
      </w:r>
    </w:p>
    <w:p w14:paraId="61BA9C64" w14:textId="70B9EF42" w:rsidR="001029C2" w:rsidRDefault="001029C2" w:rsidP="001029C2">
      <w:pPr>
        <w:spacing w:line="440" w:lineRule="exact"/>
        <w:ind w:firstLine="480"/>
        <w:rPr>
          <w:color w:val="FF0000"/>
        </w:rPr>
      </w:pPr>
      <w:r>
        <w:t>3</w:t>
      </w:r>
      <w:r>
        <w:rPr>
          <w:rFonts w:hint="eastAsia"/>
        </w:rPr>
        <w:t xml:space="preserve">. </w:t>
      </w:r>
      <w:r w:rsidR="001F47CA">
        <w:rPr>
          <w:rFonts w:hint="eastAsia"/>
        </w:rPr>
        <w:t>动画</w:t>
      </w:r>
      <w:r>
        <w:rPr>
          <w:rFonts w:hint="eastAsia"/>
        </w:rPr>
        <w:t>：</w:t>
      </w:r>
      <w:r w:rsidR="000A1A66">
        <w:rPr>
          <w:rFonts w:hint="eastAsia"/>
        </w:rPr>
        <w:t>用户根据自己账户下的模拟数据数据或者实验数据组成的列表结构，选择单个炮号显示其动画</w:t>
      </w:r>
      <w:r>
        <w:rPr>
          <w:rFonts w:hint="eastAsia"/>
          <w:color w:val="000000" w:themeColor="text1"/>
        </w:rPr>
        <w:t>。</w:t>
      </w:r>
    </w:p>
    <w:p w14:paraId="4F0E975F" w14:textId="373D412D" w:rsidR="001029C2" w:rsidRDefault="001029C2" w:rsidP="001029C2">
      <w:pPr>
        <w:spacing w:line="440" w:lineRule="exact"/>
        <w:ind w:firstLine="480"/>
      </w:pPr>
      <w:r>
        <w:t>4</w:t>
      </w:r>
      <w:r>
        <w:rPr>
          <w:rFonts w:hint="eastAsia"/>
        </w:rPr>
        <w:t xml:space="preserve">. </w:t>
      </w:r>
      <w:r w:rsidR="001F47CA">
        <w:rPr>
          <w:rFonts w:hint="eastAsia"/>
        </w:rPr>
        <w:t>波形可视化</w:t>
      </w:r>
      <w:r>
        <w:rPr>
          <w:rFonts w:hint="eastAsia"/>
        </w:rPr>
        <w:t>：</w:t>
      </w:r>
      <w:r w:rsidR="000A1A66">
        <w:rPr>
          <w:rFonts w:hint="eastAsia"/>
        </w:rPr>
        <w:t>用户根据自己账户下的模拟数据数据或者实验数据组成的列表结构，选择多个炮号完成波形叠加可视化</w:t>
      </w:r>
      <w:r>
        <w:rPr>
          <w:rFonts w:hint="eastAsia"/>
        </w:rPr>
        <w:t>。</w:t>
      </w:r>
    </w:p>
    <w:p w14:paraId="5829E817" w14:textId="77777777" w:rsidR="001029C2" w:rsidRPr="001029C2" w:rsidRDefault="001029C2" w:rsidP="001029C2">
      <w:pPr>
        <w:ind w:firstLine="480"/>
      </w:pPr>
    </w:p>
    <w:p w14:paraId="10F2DDE1" w14:textId="1D393228" w:rsidR="001029C2" w:rsidRDefault="001029C2">
      <w:pPr>
        <w:spacing w:line="440" w:lineRule="exact"/>
        <w:ind w:firstLine="480"/>
      </w:pPr>
    </w:p>
    <w:p w14:paraId="3645DC3C" w14:textId="311EAA03" w:rsidR="00964D56" w:rsidRDefault="00964D56">
      <w:pPr>
        <w:spacing w:line="440" w:lineRule="exact"/>
        <w:ind w:firstLine="480"/>
      </w:pPr>
    </w:p>
    <w:p w14:paraId="006D021F" w14:textId="78C6E5E7" w:rsidR="00964D56" w:rsidRDefault="00964D56">
      <w:pPr>
        <w:spacing w:line="440" w:lineRule="exact"/>
        <w:ind w:firstLine="480"/>
      </w:pPr>
    </w:p>
    <w:p w14:paraId="016EB846" w14:textId="1142CF49" w:rsidR="00964D56" w:rsidRDefault="00964D56">
      <w:pPr>
        <w:spacing w:line="440" w:lineRule="exact"/>
        <w:ind w:firstLine="480"/>
      </w:pPr>
    </w:p>
    <w:p w14:paraId="4B16F0D8" w14:textId="19866DCE" w:rsidR="00964D56" w:rsidRDefault="00964D56">
      <w:pPr>
        <w:spacing w:line="440" w:lineRule="exact"/>
        <w:ind w:firstLine="480"/>
      </w:pPr>
    </w:p>
    <w:p w14:paraId="552F2C6F" w14:textId="5C33B9D0" w:rsidR="00964D56" w:rsidRDefault="00964D56">
      <w:pPr>
        <w:spacing w:line="440" w:lineRule="exact"/>
        <w:ind w:firstLine="480"/>
      </w:pPr>
    </w:p>
    <w:p w14:paraId="476C451E" w14:textId="41931859" w:rsidR="00964D56" w:rsidRDefault="00964D56">
      <w:pPr>
        <w:spacing w:line="440" w:lineRule="exact"/>
        <w:ind w:firstLine="480"/>
      </w:pPr>
    </w:p>
    <w:p w14:paraId="4319F19D" w14:textId="1F152F91" w:rsidR="00964D56" w:rsidRDefault="00964D56">
      <w:pPr>
        <w:spacing w:line="440" w:lineRule="exact"/>
        <w:ind w:firstLine="480"/>
      </w:pPr>
    </w:p>
    <w:p w14:paraId="0ACE93F6" w14:textId="3127C3A1" w:rsidR="00964D56" w:rsidRDefault="00964D56">
      <w:pPr>
        <w:spacing w:line="440" w:lineRule="exact"/>
        <w:ind w:firstLine="480"/>
      </w:pPr>
    </w:p>
    <w:p w14:paraId="5D88BBD2" w14:textId="77777777" w:rsidR="00964D56" w:rsidRDefault="00964D56">
      <w:pPr>
        <w:spacing w:line="440" w:lineRule="exact"/>
        <w:ind w:firstLine="480"/>
      </w:pPr>
    </w:p>
    <w:p w14:paraId="4FAC36E5" w14:textId="77777777" w:rsidR="00663E9C" w:rsidRDefault="00217BBB">
      <w:pPr>
        <w:pStyle w:val="2"/>
        <w:rPr>
          <w:rFonts w:ascii="Times New Roman" w:eastAsia="黑体" w:hAnsi="Times New Roman" w:cs="Times New Roman"/>
          <w:b w:val="0"/>
          <w:bCs w:val="0"/>
          <w:sz w:val="28"/>
          <w:szCs w:val="28"/>
        </w:rPr>
      </w:pPr>
      <w:bookmarkStart w:id="69" w:name="_Toc25607"/>
      <w:bookmarkStart w:id="70" w:name="_Toc767"/>
      <w:bookmarkStart w:id="71" w:name="_Toc31127"/>
      <w:bookmarkStart w:id="72" w:name="_Toc133140839"/>
      <w:r>
        <w:rPr>
          <w:rFonts w:ascii="Times New Roman" w:eastAsia="黑体" w:hAnsi="Times New Roman" w:cs="黑体"/>
          <w:b w:val="0"/>
          <w:bCs w:val="0"/>
          <w:sz w:val="28"/>
          <w:szCs w:val="28"/>
        </w:rPr>
        <w:lastRenderedPageBreak/>
        <w:t xml:space="preserve">3.2 </w:t>
      </w:r>
      <w:r>
        <w:rPr>
          <w:rFonts w:ascii="Times New Roman" w:eastAsia="黑体" w:hAnsi="Times New Roman" w:cs="Times New Roman" w:hint="eastAsia"/>
          <w:b w:val="0"/>
          <w:bCs w:val="0"/>
          <w:sz w:val="28"/>
          <w:szCs w:val="28"/>
        </w:rPr>
        <w:t>结构总体设计图</w:t>
      </w:r>
      <w:bookmarkEnd w:id="69"/>
      <w:bookmarkEnd w:id="70"/>
      <w:bookmarkEnd w:id="71"/>
      <w:bookmarkEnd w:id="72"/>
    </w:p>
    <w:p w14:paraId="1CC2D6F8" w14:textId="522C7E2F" w:rsidR="00663E9C" w:rsidRDefault="00B15C3C">
      <w:pPr>
        <w:spacing w:after="240" w:line="440" w:lineRule="exact"/>
        <w:ind w:firstLine="480"/>
      </w:pPr>
      <w:r>
        <w:rPr>
          <w:rFonts w:cs="宋体" w:hint="eastAsia"/>
        </w:rPr>
        <w:t>工作流编排与可视化</w:t>
      </w:r>
      <w:r w:rsidR="00217BBB">
        <w:rPr>
          <w:rFonts w:cs="宋体" w:hint="eastAsia"/>
        </w:rPr>
        <w:t>系统的总体结构包括</w:t>
      </w:r>
      <w:r w:rsidR="00AB2E0E">
        <w:rPr>
          <w:rFonts w:cs="宋体" w:hint="eastAsia"/>
        </w:rPr>
        <w:t>首页，编辑和可视化三</w:t>
      </w:r>
      <w:r w:rsidR="00217BBB">
        <w:rPr>
          <w:rFonts w:cs="宋体" w:hint="eastAsia"/>
        </w:rPr>
        <w:t>个部分。</w:t>
      </w:r>
      <w:r w:rsidR="00AB2E0E">
        <w:rPr>
          <w:rFonts w:cs="宋体" w:hint="eastAsia"/>
        </w:rPr>
        <w:t>首页</w:t>
      </w:r>
      <w:r w:rsidR="00217BBB">
        <w:rPr>
          <w:rFonts w:cs="宋体" w:hint="eastAsia"/>
        </w:rPr>
        <w:t>包括</w:t>
      </w:r>
      <w:r w:rsidR="008350FD">
        <w:rPr>
          <w:rFonts w:cs="宋体" w:hint="eastAsia"/>
        </w:rPr>
        <w:t>”我的组件”</w:t>
      </w:r>
      <w:r w:rsidR="00AB2E0E">
        <w:rPr>
          <w:rFonts w:cs="宋体" w:hint="eastAsia"/>
        </w:rPr>
        <w:t>管理，</w:t>
      </w:r>
      <w:r w:rsidR="008350FD">
        <w:rPr>
          <w:rFonts w:cs="宋体" w:hint="eastAsia"/>
        </w:rPr>
        <w:t>”我的</w:t>
      </w:r>
      <w:r w:rsidR="00F06903">
        <w:rPr>
          <w:rFonts w:cs="宋体" w:hint="eastAsia"/>
        </w:rPr>
        <w:t>工作流”</w:t>
      </w:r>
      <w:r w:rsidR="00AB2E0E">
        <w:rPr>
          <w:rFonts w:cs="宋体" w:hint="eastAsia"/>
        </w:rPr>
        <w:t>管理，公共组件管理，公共工作流管理四</w:t>
      </w:r>
      <w:r w:rsidR="00217BBB">
        <w:rPr>
          <w:rFonts w:cs="宋体" w:hint="eastAsia"/>
        </w:rPr>
        <w:t>个功能模块。</w:t>
      </w:r>
      <w:r w:rsidR="00AB2E0E">
        <w:rPr>
          <w:rFonts w:cs="宋体" w:hint="eastAsia"/>
        </w:rPr>
        <w:t>编辑</w:t>
      </w:r>
      <w:r w:rsidR="00217BBB">
        <w:rPr>
          <w:rFonts w:cs="宋体" w:hint="eastAsia"/>
        </w:rPr>
        <w:t>包括</w:t>
      </w:r>
      <w:r w:rsidR="00AB2E0E">
        <w:rPr>
          <w:rFonts w:cs="宋体" w:hint="eastAsia"/>
        </w:rPr>
        <w:t>工作流编排</w:t>
      </w:r>
      <w:r w:rsidR="00217BBB">
        <w:rPr>
          <w:rFonts w:cs="宋体" w:hint="eastAsia"/>
        </w:rPr>
        <w:t>、</w:t>
      </w:r>
      <w:r w:rsidR="00AB2E0E">
        <w:rPr>
          <w:rFonts w:cs="宋体" w:hint="eastAsia"/>
        </w:rPr>
        <w:t>工作流运行</w:t>
      </w:r>
      <w:r w:rsidR="00217BBB">
        <w:rPr>
          <w:rFonts w:cs="宋体" w:hint="eastAsia"/>
        </w:rPr>
        <w:t>、</w:t>
      </w:r>
      <w:r w:rsidR="00AB2E0E">
        <w:rPr>
          <w:rFonts w:cs="宋体" w:hint="eastAsia"/>
        </w:rPr>
        <w:t>工作流保存三</w:t>
      </w:r>
      <w:r w:rsidR="00217BBB">
        <w:rPr>
          <w:rFonts w:cs="宋体" w:hint="eastAsia"/>
        </w:rPr>
        <w:t>个功能模块。</w:t>
      </w:r>
      <w:r w:rsidR="00AB2E0E">
        <w:rPr>
          <w:rFonts w:cs="宋体" w:hint="eastAsia"/>
        </w:rPr>
        <w:t>可视化包括</w:t>
      </w:r>
      <w:r w:rsidR="00AB2E0E">
        <w:rPr>
          <w:rFonts w:cs="宋体" w:hint="eastAsia"/>
        </w:rPr>
        <w:t>EFIT</w:t>
      </w:r>
      <w:r w:rsidR="00AB2E0E">
        <w:rPr>
          <w:rFonts w:cs="宋体" w:hint="eastAsia"/>
        </w:rPr>
        <w:t>可视化，叠加可视化，动画，波形可视化四个功能模块。</w:t>
      </w:r>
      <w:r w:rsidR="00217BBB">
        <w:rPr>
          <w:rFonts w:cs="宋体" w:hint="eastAsia"/>
        </w:rPr>
        <w:t>系统总体结构图如图</w:t>
      </w:r>
      <w:r w:rsidR="00217BBB">
        <w:t>3-1</w:t>
      </w:r>
      <w:r w:rsidR="00217BBB">
        <w:rPr>
          <w:rFonts w:cs="宋体" w:hint="eastAsia"/>
        </w:rPr>
        <w:t>所示。</w:t>
      </w:r>
    </w:p>
    <w:bookmarkStart w:id="73" w:name="_Hlk103539216"/>
    <w:bookmarkEnd w:id="73"/>
    <w:p w14:paraId="27DF8A58" w14:textId="6881A803" w:rsidR="00663E9C" w:rsidRDefault="00A9480F">
      <w:pPr>
        <w:pStyle w:val="afff2"/>
        <w:spacing w:after="0" w:line="240" w:lineRule="atLeast"/>
      </w:pPr>
      <w:r>
        <w:rPr>
          <w:noProof/>
        </w:rPr>
        <w:object w:dxaOrig="7516" w:dyaOrig="4561" w14:anchorId="5E327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75.5pt;height:227.6pt;mso-width-percent:0;mso-height-percent:0;mso-width-percent:0;mso-height-percent:0" o:ole="">
            <v:imagedata r:id="rId29" o:title=""/>
          </v:shape>
          <o:OLEObject Type="Embed" ProgID="Visio.Drawing.15" ShapeID="_x0000_i1041" DrawAspect="Content" ObjectID="_1745149107" r:id="rId30"/>
        </w:object>
      </w:r>
    </w:p>
    <w:p w14:paraId="1986A986" w14:textId="77777777" w:rsidR="00663E9C" w:rsidRDefault="00663E9C" w:rsidP="00FD0656">
      <w:pPr>
        <w:pStyle w:val="afff2"/>
        <w:spacing w:after="0" w:line="240" w:lineRule="atLeast"/>
        <w:jc w:val="both"/>
        <w:rPr>
          <w:rFonts w:cs="宋体"/>
          <w:color w:val="000000"/>
        </w:rPr>
      </w:pPr>
    </w:p>
    <w:p w14:paraId="5E222955" w14:textId="77777777" w:rsidR="00663E9C" w:rsidRDefault="00217BBB">
      <w:pPr>
        <w:pStyle w:val="afff2"/>
        <w:spacing w:after="0" w:line="240" w:lineRule="atLeast"/>
        <w:rPr>
          <w:rFonts w:cs="宋体"/>
          <w:color w:val="000000"/>
        </w:rPr>
      </w:pPr>
      <w:r>
        <w:rPr>
          <w:rFonts w:cs="宋体" w:hint="eastAsia"/>
          <w:color w:val="000000"/>
        </w:rPr>
        <w:t>图</w:t>
      </w:r>
      <w:r>
        <w:rPr>
          <w:color w:val="000000"/>
        </w:rPr>
        <w:t xml:space="preserve">3-1 </w:t>
      </w:r>
      <w:r>
        <w:rPr>
          <w:rFonts w:cs="宋体" w:hint="eastAsia"/>
          <w:color w:val="000000"/>
        </w:rPr>
        <w:t>系统总体结构图</w:t>
      </w:r>
    </w:p>
    <w:p w14:paraId="5F988FCC" w14:textId="77777777" w:rsidR="00663E9C" w:rsidRDefault="00663E9C">
      <w:pPr>
        <w:ind w:firstLineChars="0" w:firstLine="0"/>
        <w:rPr>
          <w:color w:val="000000"/>
        </w:rPr>
        <w:sectPr w:rsidR="00663E9C">
          <w:pgSz w:w="11906" w:h="16838"/>
          <w:pgMar w:top="1440" w:right="1797" w:bottom="1440" w:left="1797" w:header="851" w:footer="992" w:gutter="0"/>
          <w:cols w:space="720"/>
          <w:docGrid w:type="lines" w:linePitch="326"/>
        </w:sectPr>
      </w:pPr>
    </w:p>
    <w:p w14:paraId="7AD170DA" w14:textId="77777777" w:rsidR="00663E9C" w:rsidRDefault="00217BBB">
      <w:pPr>
        <w:pStyle w:val="1"/>
        <w:rPr>
          <w:rFonts w:cs="黑体"/>
          <w:sz w:val="32"/>
          <w:szCs w:val="32"/>
        </w:rPr>
      </w:pPr>
      <w:bookmarkStart w:id="74" w:name="_Toc22572"/>
      <w:bookmarkStart w:id="75" w:name="_Toc30792"/>
      <w:bookmarkStart w:id="76" w:name="_Toc30716"/>
      <w:bookmarkStart w:id="77" w:name="_Toc133140840"/>
      <w:r>
        <w:rPr>
          <w:rFonts w:cs="黑体" w:hint="eastAsia"/>
          <w:sz w:val="32"/>
          <w:szCs w:val="32"/>
        </w:rPr>
        <w:lastRenderedPageBreak/>
        <w:t>第四</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数据库设计</w:t>
      </w:r>
      <w:bookmarkStart w:id="78" w:name="FX_XT_BKCOM_CHAPTER_DEFAULT_6"/>
      <w:bookmarkEnd w:id="74"/>
      <w:bookmarkEnd w:id="75"/>
      <w:bookmarkEnd w:id="76"/>
      <w:bookmarkEnd w:id="77"/>
      <w:bookmarkEnd w:id="78"/>
    </w:p>
    <w:p w14:paraId="4FE3630A" w14:textId="77777777" w:rsidR="00663E9C" w:rsidRDefault="00217BBB">
      <w:pPr>
        <w:spacing w:line="440" w:lineRule="exact"/>
        <w:ind w:firstLine="480"/>
      </w:pPr>
      <w:r>
        <w:rPr>
          <w:rFonts w:hint="eastAsia"/>
        </w:rPr>
        <w:t>数据库设计是指对于一个给定的应用环境，构造设计优化的数据库逻辑模型和物理结构，并据此建立数据及其应用系统，使之能够有效的存储和管理数据，满足各种用户的应用需求，包括信息管理要求和数据操作要求</w:t>
      </w:r>
      <w:r>
        <w:rPr>
          <w:rFonts w:hint="eastAsia"/>
          <w:sz w:val="22"/>
          <w:szCs w:val="22"/>
          <w:vertAlign w:val="superscript"/>
        </w:rPr>
        <w:t>[</w:t>
      </w:r>
      <w:r>
        <w:rPr>
          <w:sz w:val="22"/>
          <w:szCs w:val="22"/>
          <w:vertAlign w:val="superscript"/>
        </w:rPr>
        <w:t>7]</w:t>
      </w:r>
      <w:r>
        <w:rPr>
          <w:rFonts w:hint="eastAsia"/>
        </w:rPr>
        <w:t>。</w:t>
      </w:r>
    </w:p>
    <w:p w14:paraId="615B5C9C" w14:textId="77777777" w:rsidR="00663E9C" w:rsidRDefault="00217BBB">
      <w:pPr>
        <w:pStyle w:val="2"/>
        <w:rPr>
          <w:rFonts w:ascii="Times New Roman" w:eastAsia="黑体" w:hAnsi="Times New Roman" w:cs="Times New Roman"/>
          <w:b w:val="0"/>
          <w:bCs w:val="0"/>
          <w:sz w:val="28"/>
          <w:szCs w:val="28"/>
        </w:rPr>
      </w:pPr>
      <w:bookmarkStart w:id="79" w:name="_Toc15250"/>
      <w:bookmarkStart w:id="80" w:name="_Toc18095"/>
      <w:bookmarkStart w:id="81" w:name="_Toc22943"/>
      <w:bookmarkStart w:id="82" w:name="_Toc133140841"/>
      <w:r>
        <w:rPr>
          <w:rFonts w:ascii="Times New Roman" w:eastAsia="黑体" w:hAnsi="Times New Roman" w:cs="黑体"/>
          <w:b w:val="0"/>
          <w:bCs w:val="0"/>
          <w:sz w:val="28"/>
          <w:szCs w:val="28"/>
        </w:rPr>
        <w:t xml:space="preserve">4.1 </w:t>
      </w:r>
      <w:r>
        <w:rPr>
          <w:rFonts w:ascii="Times New Roman" w:eastAsia="黑体" w:hAnsi="Times New Roman" w:cs="Times New Roman" w:hint="eastAsia"/>
          <w:b w:val="0"/>
          <w:bCs w:val="0"/>
          <w:sz w:val="28"/>
          <w:szCs w:val="28"/>
        </w:rPr>
        <w:t>数据库概念</w:t>
      </w:r>
      <w:bookmarkEnd w:id="79"/>
      <w:bookmarkEnd w:id="80"/>
      <w:bookmarkEnd w:id="81"/>
      <w:bookmarkEnd w:id="82"/>
    </w:p>
    <w:p w14:paraId="08FCAEAF" w14:textId="77777777" w:rsidR="00663E9C" w:rsidRDefault="00217BBB">
      <w:pPr>
        <w:spacing w:line="440" w:lineRule="exact"/>
        <w:ind w:firstLine="480"/>
      </w:pPr>
      <w:bookmarkStart w:id="83" w:name="_Toc11594"/>
      <w:bookmarkStart w:id="84" w:name="_Toc11933"/>
      <w:bookmarkStart w:id="85" w:name="_Toc30161"/>
      <w:r>
        <w:rPr>
          <w:rFonts w:hint="eastAsia"/>
        </w:rPr>
        <w:t>数据库是长期存储在计算机设备上结构化的、可共享的相关数据的集合。它不仅包括描述事物的数据</w:t>
      </w:r>
      <w:r>
        <w:rPr>
          <w:rFonts w:hint="eastAsia"/>
          <w:color w:val="000000" w:themeColor="text1"/>
        </w:rPr>
        <w:t>本身，而且还</w:t>
      </w:r>
      <w:r>
        <w:rPr>
          <w:rFonts w:hint="eastAsia"/>
        </w:rPr>
        <w:t>包括相关事物之间的联系</w:t>
      </w:r>
      <w:r>
        <w:rPr>
          <w:rFonts w:hint="eastAsia"/>
          <w:vertAlign w:val="superscript"/>
        </w:rPr>
        <w:t>[</w:t>
      </w:r>
      <w:r>
        <w:rPr>
          <w:vertAlign w:val="superscript"/>
        </w:rPr>
        <w:t>8]</w:t>
      </w:r>
      <w:r>
        <w:rPr>
          <w:rFonts w:hint="eastAsia"/>
        </w:rPr>
        <w:t>。</w:t>
      </w:r>
    </w:p>
    <w:p w14:paraId="60C6132A" w14:textId="77777777" w:rsidR="00663E9C" w:rsidRDefault="00217BBB">
      <w:pPr>
        <w:pStyle w:val="2"/>
        <w:rPr>
          <w:rFonts w:ascii="Times New Roman" w:eastAsia="黑体" w:hAnsi="Times New Roman" w:cs="Times New Roman"/>
          <w:b w:val="0"/>
          <w:bCs w:val="0"/>
          <w:sz w:val="28"/>
          <w:szCs w:val="28"/>
        </w:rPr>
      </w:pPr>
      <w:bookmarkStart w:id="86" w:name="_Toc133140842"/>
      <w:r>
        <w:rPr>
          <w:rFonts w:ascii="Times New Roman" w:eastAsia="黑体" w:hAnsi="Times New Roman" w:cs="黑体"/>
          <w:b w:val="0"/>
          <w:bCs w:val="0"/>
          <w:sz w:val="28"/>
          <w:szCs w:val="28"/>
        </w:rPr>
        <w:t xml:space="preserve">4.2 </w:t>
      </w:r>
      <w:r>
        <w:rPr>
          <w:rFonts w:ascii="Times New Roman" w:eastAsia="黑体" w:hAnsi="Times New Roman" w:cs="Times New Roman" w:hint="eastAsia"/>
          <w:b w:val="0"/>
          <w:bCs w:val="0"/>
          <w:sz w:val="28"/>
          <w:szCs w:val="28"/>
        </w:rPr>
        <w:t>数据库实体设计</w:t>
      </w:r>
      <w:bookmarkEnd w:id="83"/>
      <w:bookmarkEnd w:id="84"/>
      <w:bookmarkEnd w:id="85"/>
      <w:bookmarkEnd w:id="86"/>
    </w:p>
    <w:p w14:paraId="29DA16D0" w14:textId="77777777" w:rsidR="00663E9C" w:rsidRDefault="00217BBB">
      <w:pPr>
        <w:spacing w:line="440" w:lineRule="exact"/>
        <w:ind w:firstLine="480"/>
      </w:pPr>
      <w:r>
        <w:rPr>
          <w:rFonts w:hint="eastAsia"/>
        </w:rPr>
        <w:t>E-R</w:t>
      </w:r>
      <w:r>
        <w:rPr>
          <w:rFonts w:hint="eastAsia"/>
        </w:rPr>
        <w:t>图也称实体</w:t>
      </w:r>
      <w:r>
        <w:rPr>
          <w:rFonts w:hint="eastAsia"/>
        </w:rPr>
        <w:t>-</w:t>
      </w:r>
      <w:r>
        <w:rPr>
          <w:rFonts w:hint="eastAsia"/>
        </w:rPr>
        <w:t>联系图（</w:t>
      </w:r>
      <w:r>
        <w:rPr>
          <w:rFonts w:hint="eastAsia"/>
        </w:rPr>
        <w:t>Entity Relationship Diagram</w:t>
      </w:r>
      <w:r>
        <w:rPr>
          <w:rFonts w:hint="eastAsia"/>
        </w:rPr>
        <w:t>），是表示概念关系模型的一种方式，它是描述概念模式的有力工具，是描述现实世界关系概念模型的有效方法。以下是数据库实体关系详细设计。</w:t>
      </w:r>
    </w:p>
    <w:p w14:paraId="2EA9FA43" w14:textId="2DE0CE41" w:rsidR="00663E9C" w:rsidRDefault="00217BBB">
      <w:pPr>
        <w:spacing w:after="240" w:line="440" w:lineRule="exact"/>
        <w:ind w:firstLine="480"/>
      </w:pPr>
      <w:r>
        <w:t>1</w:t>
      </w:r>
      <w:r>
        <w:rPr>
          <w:rFonts w:hint="eastAsia"/>
        </w:rPr>
        <w:t xml:space="preserve">. </w:t>
      </w:r>
      <w:r>
        <w:rPr>
          <w:rFonts w:hint="eastAsia"/>
        </w:rPr>
        <w:t>用户信息：用户实体关系图如图</w:t>
      </w:r>
      <w:r>
        <w:rPr>
          <w:rFonts w:hint="eastAsia"/>
        </w:rPr>
        <w:t>4-1</w:t>
      </w:r>
      <w:r>
        <w:rPr>
          <w:rFonts w:hint="eastAsia"/>
        </w:rPr>
        <w:t>所示，其属性包括用户</w:t>
      </w:r>
      <w:r>
        <w:rPr>
          <w:rFonts w:hint="eastAsia"/>
        </w:rPr>
        <w:t>ID</w:t>
      </w:r>
      <w:r>
        <w:rPr>
          <w:rFonts w:hint="eastAsia"/>
        </w:rPr>
        <w:t>、用户名、用户密码、</w:t>
      </w:r>
      <w:r w:rsidR="00C8623E">
        <w:rPr>
          <w:rFonts w:hint="eastAsia"/>
        </w:rPr>
        <w:t>用户权限</w:t>
      </w:r>
      <w:r>
        <w:rPr>
          <w:rFonts w:hint="eastAsia"/>
        </w:rPr>
        <w:t>、用户创建时间、用户更新时间。</w:t>
      </w:r>
    </w:p>
    <w:p w14:paraId="380EB43B" w14:textId="711AA1F7" w:rsidR="00663E9C" w:rsidRDefault="00A9480F" w:rsidP="00EC1614">
      <w:pPr>
        <w:pStyle w:val="afff6"/>
      </w:pPr>
      <w:r>
        <w:rPr>
          <w:noProof/>
        </w:rPr>
        <w:object w:dxaOrig="5386" w:dyaOrig="3976" w14:anchorId="1CD98319">
          <v:shape id="_x0000_i1040" type="#_x0000_t75" alt="" style="width:268.65pt;height:200.5pt;mso-width-percent:0;mso-height-percent:0;mso-width-percent:0;mso-height-percent:0" o:ole="">
            <v:imagedata r:id="rId31" o:title=""/>
          </v:shape>
          <o:OLEObject Type="Embed" ProgID="Visio.Drawing.15" ShapeID="_x0000_i1040" DrawAspect="Content" ObjectID="_1745149108" r:id="rId32"/>
        </w:object>
      </w:r>
    </w:p>
    <w:p w14:paraId="2725022B" w14:textId="77777777" w:rsidR="00663E9C" w:rsidRDefault="00217BBB">
      <w:pPr>
        <w:pStyle w:val="afff6"/>
        <w:rPr>
          <w:rFonts w:cs="宋体"/>
          <w:color w:val="000000" w:themeColor="text1"/>
          <w:sz w:val="21"/>
          <w:szCs w:val="21"/>
        </w:rPr>
      </w:pPr>
      <w:r>
        <w:rPr>
          <w:rFonts w:cs="宋体" w:hint="eastAsia"/>
          <w:color w:val="000000" w:themeColor="text1"/>
          <w:sz w:val="21"/>
          <w:szCs w:val="21"/>
        </w:rPr>
        <w:t>图</w:t>
      </w:r>
      <w:r>
        <w:rPr>
          <w:color w:val="000000" w:themeColor="text1"/>
          <w:sz w:val="21"/>
          <w:szCs w:val="21"/>
        </w:rPr>
        <w:t xml:space="preserve">4-1 </w:t>
      </w:r>
      <w:r>
        <w:rPr>
          <w:rFonts w:cs="宋体" w:hint="eastAsia"/>
          <w:color w:val="000000" w:themeColor="text1"/>
          <w:sz w:val="21"/>
          <w:szCs w:val="21"/>
        </w:rPr>
        <w:t>用户实体关系图</w:t>
      </w:r>
    </w:p>
    <w:p w14:paraId="51D0F114" w14:textId="3064BF93" w:rsidR="00663E9C" w:rsidRDefault="00217BBB">
      <w:pPr>
        <w:adjustRightInd w:val="0"/>
        <w:spacing w:before="240" w:after="240" w:line="440" w:lineRule="exact"/>
        <w:ind w:firstLine="480"/>
        <w:rPr>
          <w:rFonts w:cs="宋体"/>
        </w:rPr>
      </w:pPr>
      <w:r>
        <w:rPr>
          <w:rFonts w:hint="eastAsia"/>
        </w:rPr>
        <w:t>2.</w:t>
      </w:r>
      <w:r w:rsidR="008350FD">
        <w:t xml:space="preserve"> </w:t>
      </w:r>
      <w:r w:rsidR="008350FD">
        <w:rPr>
          <w:rFonts w:hint="eastAsia"/>
        </w:rPr>
        <w:t>“</w:t>
      </w:r>
      <w:r w:rsidR="00F06903">
        <w:rPr>
          <w:rFonts w:hint="eastAsia"/>
        </w:rPr>
        <w:t>我的组件”</w:t>
      </w:r>
      <w:r w:rsidR="00C8623E">
        <w:rPr>
          <w:rFonts w:cs="宋体" w:hint="eastAsia"/>
        </w:rPr>
        <w:t>信息</w:t>
      </w:r>
      <w:r>
        <w:rPr>
          <w:rFonts w:cs="宋体" w:hint="eastAsia"/>
        </w:rPr>
        <w:t>：</w:t>
      </w:r>
      <w:r w:rsidR="008350FD">
        <w:rPr>
          <w:rFonts w:cs="宋体" w:hint="eastAsia"/>
        </w:rPr>
        <w:t>”我的组件”</w:t>
      </w:r>
      <w:r>
        <w:rPr>
          <w:rFonts w:cs="宋体" w:hint="eastAsia"/>
        </w:rPr>
        <w:t>实体关系图如图</w:t>
      </w:r>
      <w:r>
        <w:t>4-2</w:t>
      </w:r>
      <w:r>
        <w:rPr>
          <w:rFonts w:cs="宋体" w:hint="eastAsia"/>
        </w:rPr>
        <w:t>所示，其属性包括</w:t>
      </w:r>
      <w:r w:rsidR="00C8623E">
        <w:rPr>
          <w:rFonts w:cs="宋体" w:hint="eastAsia"/>
        </w:rPr>
        <w:t>组件</w:t>
      </w:r>
      <w:r>
        <w:rPr>
          <w:rFonts w:cs="宋体" w:hint="eastAsia"/>
        </w:rPr>
        <w:t>ID</w:t>
      </w:r>
      <w:r>
        <w:rPr>
          <w:rFonts w:cs="宋体" w:hint="eastAsia"/>
        </w:rPr>
        <w:t>、</w:t>
      </w:r>
      <w:r w:rsidR="00C8623E">
        <w:rPr>
          <w:rFonts w:cs="宋体" w:hint="eastAsia"/>
        </w:rPr>
        <w:t>组件名称、组件描述、组件参数、更新时间、创建时间、创建用户</w:t>
      </w:r>
      <w:r w:rsidR="00C8623E">
        <w:rPr>
          <w:rFonts w:cs="宋体" w:hint="eastAsia"/>
        </w:rPr>
        <w:t>id</w:t>
      </w:r>
      <w:r w:rsidR="00C8623E">
        <w:rPr>
          <w:rFonts w:cs="宋体" w:hint="eastAsia"/>
        </w:rPr>
        <w:t>、公共组件</w:t>
      </w:r>
      <w:r w:rsidR="00C8623E">
        <w:rPr>
          <w:rFonts w:cs="宋体" w:hint="eastAsia"/>
        </w:rPr>
        <w:t>id</w:t>
      </w:r>
      <w:r w:rsidR="00C8623E">
        <w:rPr>
          <w:rFonts w:cs="宋体" w:hint="eastAsia"/>
        </w:rPr>
        <w:t>、编程语言、运行设备、所属部门、前置程序、输出文件格式</w:t>
      </w:r>
      <w:r>
        <w:rPr>
          <w:rFonts w:cs="宋体" w:hint="eastAsia"/>
        </w:rPr>
        <w:t>。</w:t>
      </w:r>
    </w:p>
    <w:p w14:paraId="6EDEB6FF" w14:textId="545292D0" w:rsidR="00663E9C" w:rsidRDefault="00A9480F">
      <w:pPr>
        <w:pStyle w:val="afff6"/>
      </w:pPr>
      <w:r>
        <w:rPr>
          <w:noProof/>
        </w:rPr>
        <w:object w:dxaOrig="7096" w:dyaOrig="5401" w14:anchorId="6950B3CB">
          <v:shape id="_x0000_i1039" type="#_x0000_t75" alt="" style="width:356.15pt;height:269.4pt;mso-width-percent:0;mso-height-percent:0;mso-width-percent:0;mso-height-percent:0" o:ole="">
            <v:imagedata r:id="rId33" o:title=""/>
          </v:shape>
          <o:OLEObject Type="Embed" ProgID="Visio.Drawing.15" ShapeID="_x0000_i1039" DrawAspect="Content" ObjectID="_1745149109" r:id="rId34"/>
        </w:object>
      </w:r>
    </w:p>
    <w:p w14:paraId="711F495F" w14:textId="77777777" w:rsidR="00663E9C" w:rsidRDefault="00663E9C">
      <w:pPr>
        <w:pStyle w:val="afff6"/>
        <w:jc w:val="both"/>
      </w:pPr>
    </w:p>
    <w:p w14:paraId="584EC1B6" w14:textId="6F701CE1" w:rsidR="00663E9C" w:rsidRDefault="00217BBB">
      <w:pPr>
        <w:pStyle w:val="afff2"/>
        <w:spacing w:after="0" w:line="240" w:lineRule="atLeast"/>
        <w:rPr>
          <w:rFonts w:cs="宋体"/>
        </w:rPr>
      </w:pPr>
      <w:r>
        <w:rPr>
          <w:rFonts w:cs="宋体" w:hint="eastAsia"/>
        </w:rPr>
        <w:t>图</w:t>
      </w:r>
      <w:r>
        <w:t xml:space="preserve">4-2 </w:t>
      </w:r>
      <w:r w:rsidR="00F06903">
        <w:t>“</w:t>
      </w:r>
      <w:r w:rsidR="00F06903">
        <w:t>我的组件</w:t>
      </w:r>
      <w:r w:rsidR="00F06903">
        <w:t>”</w:t>
      </w:r>
      <w:r>
        <w:rPr>
          <w:rFonts w:cs="宋体" w:hint="eastAsia"/>
        </w:rPr>
        <w:t>实体关系图</w:t>
      </w:r>
    </w:p>
    <w:p w14:paraId="606A5B3A" w14:textId="04957817" w:rsidR="00663E9C" w:rsidRDefault="00217BBB">
      <w:pPr>
        <w:spacing w:before="240" w:after="240" w:line="440" w:lineRule="exact"/>
        <w:ind w:firstLine="480"/>
      </w:pPr>
      <w:r>
        <w:rPr>
          <w:rFonts w:hint="eastAsia"/>
        </w:rPr>
        <w:t>3.</w:t>
      </w:r>
      <w:r w:rsidR="008350FD">
        <w:t xml:space="preserve"> </w:t>
      </w:r>
      <w:r w:rsidR="008350FD">
        <w:rPr>
          <w:rFonts w:hint="eastAsia"/>
        </w:rPr>
        <w:t>“</w:t>
      </w:r>
      <w:r w:rsidR="00F06903">
        <w:rPr>
          <w:rFonts w:hint="eastAsia"/>
        </w:rPr>
        <w:t>我的工作流”</w:t>
      </w:r>
      <w:r>
        <w:rPr>
          <w:rFonts w:cs="宋体" w:hint="eastAsia"/>
        </w:rPr>
        <w:t>：</w:t>
      </w:r>
      <w:r w:rsidR="008350FD">
        <w:rPr>
          <w:rFonts w:hint="eastAsia"/>
        </w:rPr>
        <w:t>”我的</w:t>
      </w:r>
      <w:r w:rsidR="00F06903">
        <w:rPr>
          <w:rFonts w:hint="eastAsia"/>
        </w:rPr>
        <w:t>工作流”</w:t>
      </w:r>
      <w:r>
        <w:rPr>
          <w:rFonts w:cs="宋体" w:hint="eastAsia"/>
        </w:rPr>
        <w:t>实体关系图如图</w:t>
      </w:r>
      <w:r>
        <w:t>4-3</w:t>
      </w:r>
      <w:r>
        <w:rPr>
          <w:rFonts w:cs="宋体" w:hint="eastAsia"/>
        </w:rPr>
        <w:t>所示，其属性包括</w:t>
      </w:r>
      <w:r w:rsidR="00C8623E">
        <w:rPr>
          <w:rFonts w:cs="宋体" w:hint="eastAsia"/>
        </w:rPr>
        <w:t>工作流</w:t>
      </w:r>
      <w:r w:rsidR="00C8623E">
        <w:rPr>
          <w:rFonts w:cs="宋体" w:hint="eastAsia"/>
        </w:rPr>
        <w:t>id</w:t>
      </w:r>
      <w:r w:rsidR="00C8623E">
        <w:rPr>
          <w:rFonts w:cs="宋体" w:hint="eastAsia"/>
        </w:rPr>
        <w:t>、创建用户</w:t>
      </w:r>
      <w:r w:rsidR="00C8623E">
        <w:rPr>
          <w:rFonts w:cs="宋体" w:hint="eastAsia"/>
        </w:rPr>
        <w:t>id</w:t>
      </w:r>
      <w:r w:rsidR="00C8623E">
        <w:rPr>
          <w:rFonts w:cs="宋体" w:hint="eastAsia"/>
        </w:rPr>
        <w:t>、工作流结构、工作流组件参数、创建时间、更新时间、描述信息、公共工作流</w:t>
      </w:r>
      <w:r w:rsidR="00C8623E">
        <w:rPr>
          <w:rFonts w:cs="宋体" w:hint="eastAsia"/>
        </w:rPr>
        <w:t>id</w:t>
      </w:r>
      <w:r w:rsidR="00C8623E">
        <w:rPr>
          <w:rFonts w:cs="宋体" w:hint="eastAsia"/>
        </w:rPr>
        <w:t>、编程语言、作者、名称、所属部门、依赖设备、前置程序、输出文件格式</w:t>
      </w:r>
      <w:r>
        <w:rPr>
          <w:rFonts w:cs="宋体" w:hint="eastAsia"/>
        </w:rPr>
        <w:t>。</w:t>
      </w:r>
    </w:p>
    <w:p w14:paraId="4CB781EB" w14:textId="1A8C9268" w:rsidR="00663E9C" w:rsidRDefault="00A9480F">
      <w:pPr>
        <w:pStyle w:val="afff6"/>
      </w:pPr>
      <w:r>
        <w:rPr>
          <w:noProof/>
        </w:rPr>
        <w:object w:dxaOrig="7620" w:dyaOrig="5400" w14:anchorId="241AD958">
          <v:shape id="_x0000_i1038" type="#_x0000_t75" alt="" style="width:382.45pt;height:269.4pt;mso-width-percent:0;mso-height-percent:0;mso-width-percent:0;mso-height-percent:0" o:ole="">
            <v:imagedata r:id="rId35" o:title=""/>
          </v:shape>
          <o:OLEObject Type="Embed" ProgID="Visio.Drawing.15" ShapeID="_x0000_i1038" DrawAspect="Content" ObjectID="_1745149110" r:id="rId36"/>
        </w:object>
      </w:r>
    </w:p>
    <w:p w14:paraId="36FFE5AB" w14:textId="77777777" w:rsidR="00663E9C" w:rsidRDefault="00663E9C">
      <w:pPr>
        <w:pStyle w:val="afff6"/>
      </w:pPr>
    </w:p>
    <w:p w14:paraId="121AAE09" w14:textId="2B0FD035" w:rsidR="00663E9C" w:rsidRDefault="00217BBB">
      <w:pPr>
        <w:pStyle w:val="afff2"/>
        <w:spacing w:after="0" w:line="240" w:lineRule="atLeast"/>
        <w:rPr>
          <w:rFonts w:cs="宋体"/>
        </w:rPr>
      </w:pPr>
      <w:r>
        <w:rPr>
          <w:rFonts w:cs="宋体" w:hint="eastAsia"/>
        </w:rPr>
        <w:t>图</w:t>
      </w:r>
      <w:r>
        <w:t xml:space="preserve">4-3 </w:t>
      </w:r>
      <w:r w:rsidR="00F06903">
        <w:rPr>
          <w:rFonts w:hint="eastAsia"/>
        </w:rPr>
        <w:t>“我的工作流”</w:t>
      </w:r>
      <w:r>
        <w:rPr>
          <w:rFonts w:cs="宋体" w:hint="eastAsia"/>
        </w:rPr>
        <w:t>实体关系图</w:t>
      </w:r>
    </w:p>
    <w:p w14:paraId="24934BBD" w14:textId="49842026" w:rsidR="00663E9C" w:rsidRDefault="00C8623E" w:rsidP="008350FD">
      <w:pPr>
        <w:pStyle w:val="afe"/>
        <w:numPr>
          <w:ilvl w:val="0"/>
          <w:numId w:val="2"/>
        </w:numPr>
        <w:spacing w:before="240" w:after="120" w:line="440" w:lineRule="exact"/>
        <w:ind w:firstLineChars="0"/>
      </w:pPr>
      <w:r w:rsidRPr="008350FD">
        <w:rPr>
          <w:rFonts w:cs="宋体" w:hint="eastAsia"/>
        </w:rPr>
        <w:t>公共组件</w:t>
      </w:r>
      <w:r w:rsidR="00217BBB" w:rsidRPr="008350FD">
        <w:rPr>
          <w:rFonts w:cs="宋体" w:hint="eastAsia"/>
        </w:rPr>
        <w:t>：</w:t>
      </w:r>
      <w:r w:rsidRPr="008350FD">
        <w:rPr>
          <w:rFonts w:cs="宋体" w:hint="eastAsia"/>
        </w:rPr>
        <w:t>公共组件</w:t>
      </w:r>
      <w:r w:rsidR="00217BBB" w:rsidRPr="008350FD">
        <w:rPr>
          <w:rFonts w:cs="宋体" w:hint="eastAsia"/>
        </w:rPr>
        <w:t>实体关系图如图</w:t>
      </w:r>
      <w:r w:rsidR="00217BBB">
        <w:t>4-4</w:t>
      </w:r>
      <w:r w:rsidR="00217BBB" w:rsidRPr="008350FD">
        <w:rPr>
          <w:rFonts w:cs="宋体" w:hint="eastAsia"/>
        </w:rPr>
        <w:t>所示，其属性包括</w:t>
      </w:r>
      <w:r w:rsidR="00037163" w:rsidRPr="008350FD">
        <w:rPr>
          <w:rFonts w:cs="宋体" w:hint="eastAsia"/>
        </w:rPr>
        <w:t>组件</w:t>
      </w:r>
      <w:r w:rsidR="00037163" w:rsidRPr="008350FD">
        <w:rPr>
          <w:rFonts w:cs="宋体" w:hint="eastAsia"/>
        </w:rPr>
        <w:t>id</w:t>
      </w:r>
      <w:r w:rsidR="00037163" w:rsidRPr="008350FD">
        <w:rPr>
          <w:rFonts w:cs="宋体" w:hint="eastAsia"/>
        </w:rPr>
        <w:t>、更新用户</w:t>
      </w:r>
      <w:r w:rsidR="00037163" w:rsidRPr="008350FD">
        <w:rPr>
          <w:rFonts w:cs="宋体" w:hint="eastAsia"/>
        </w:rPr>
        <w:t>id</w:t>
      </w:r>
      <w:r w:rsidR="00037163" w:rsidRPr="008350FD">
        <w:rPr>
          <w:rFonts w:cs="宋体" w:hint="eastAsia"/>
        </w:rPr>
        <w:t>、组件名称、组件描述、组件参数、编程语言、作者、所属部门、运行设备、前置程序、输出文件格式、</w:t>
      </w:r>
      <w:r w:rsidR="00217BBB" w:rsidRPr="008350FD">
        <w:rPr>
          <w:rFonts w:cs="宋体" w:hint="eastAsia"/>
        </w:rPr>
        <w:t>创建时间、更新时间。</w:t>
      </w:r>
    </w:p>
    <w:p w14:paraId="6BCB7385" w14:textId="52658D12" w:rsidR="00663E9C" w:rsidRDefault="00A9480F">
      <w:pPr>
        <w:pStyle w:val="afff6"/>
      </w:pPr>
      <w:r>
        <w:rPr>
          <w:noProof/>
        </w:rPr>
        <w:object w:dxaOrig="7726" w:dyaOrig="5041" w14:anchorId="50FB7FB1">
          <v:shape id="_x0000_i1037" type="#_x0000_t75" alt="" style="width:385.55pt;height:252.4pt;mso-width-percent:0;mso-height-percent:0;mso-width-percent:0;mso-height-percent:0" o:ole="">
            <v:imagedata r:id="rId37" o:title=""/>
          </v:shape>
          <o:OLEObject Type="Embed" ProgID="Visio.Drawing.15" ShapeID="_x0000_i1037" DrawAspect="Content" ObjectID="_1745149111" r:id="rId38"/>
        </w:object>
      </w:r>
    </w:p>
    <w:p w14:paraId="771BA93A" w14:textId="77777777" w:rsidR="00663E9C" w:rsidRDefault="00663E9C">
      <w:pPr>
        <w:pStyle w:val="afff6"/>
        <w:spacing w:line="0" w:lineRule="atLeast"/>
        <w:jc w:val="both"/>
      </w:pPr>
    </w:p>
    <w:p w14:paraId="3F76D205" w14:textId="1DF8EA72" w:rsidR="00EC1614" w:rsidRDefault="00217BBB" w:rsidP="00EC1614">
      <w:pPr>
        <w:pStyle w:val="afff6"/>
        <w:spacing w:line="0" w:lineRule="atLeast"/>
        <w:rPr>
          <w:rFonts w:ascii="宋体" w:hAnsi="宋体"/>
          <w:sz w:val="21"/>
          <w:szCs w:val="21"/>
        </w:rPr>
      </w:pPr>
      <w:r>
        <w:rPr>
          <w:rFonts w:ascii="宋体" w:hAnsi="宋体" w:hint="eastAsia"/>
          <w:sz w:val="21"/>
          <w:szCs w:val="21"/>
        </w:rPr>
        <w:t>图</w:t>
      </w:r>
      <w:r>
        <w:rPr>
          <w:sz w:val="21"/>
          <w:szCs w:val="21"/>
        </w:rPr>
        <w:t>4-4</w:t>
      </w:r>
      <w:r w:rsidR="009F70C6">
        <w:rPr>
          <w:rFonts w:ascii="宋体" w:hAnsi="宋体" w:hint="eastAsia"/>
          <w:sz w:val="21"/>
          <w:szCs w:val="21"/>
        </w:rPr>
        <w:t>公共组件</w:t>
      </w:r>
      <w:r>
        <w:rPr>
          <w:rFonts w:ascii="宋体" w:hAnsi="宋体" w:hint="eastAsia"/>
          <w:sz w:val="21"/>
          <w:szCs w:val="21"/>
        </w:rPr>
        <w:t>实体关系图</w:t>
      </w:r>
    </w:p>
    <w:p w14:paraId="31BB4D2D" w14:textId="3392DD9B" w:rsidR="009F70C6" w:rsidRDefault="00037163" w:rsidP="008350FD">
      <w:pPr>
        <w:pStyle w:val="afe"/>
        <w:numPr>
          <w:ilvl w:val="0"/>
          <w:numId w:val="2"/>
        </w:numPr>
        <w:spacing w:before="240" w:after="240" w:line="440" w:lineRule="exact"/>
        <w:ind w:firstLineChars="0"/>
      </w:pPr>
      <w:r>
        <w:rPr>
          <w:rFonts w:hint="eastAsia"/>
        </w:rPr>
        <w:t>公共工作流</w:t>
      </w:r>
      <w:r w:rsidR="00217BBB" w:rsidRPr="008350FD">
        <w:rPr>
          <w:rFonts w:cs="宋体" w:hint="eastAsia"/>
        </w:rPr>
        <w:t>：数据字典实体关系图如图</w:t>
      </w:r>
      <w:r w:rsidR="00217BBB">
        <w:t>4-5</w:t>
      </w:r>
      <w:r w:rsidR="00217BBB" w:rsidRPr="008350FD">
        <w:rPr>
          <w:rFonts w:cs="宋体" w:hint="eastAsia"/>
        </w:rPr>
        <w:t>所示，其属性包括</w:t>
      </w:r>
      <w:r w:rsidRPr="008350FD">
        <w:rPr>
          <w:rFonts w:cs="宋体" w:hint="eastAsia"/>
        </w:rPr>
        <w:t>工作流</w:t>
      </w:r>
      <w:r w:rsidRPr="008350FD">
        <w:rPr>
          <w:rFonts w:cs="宋体" w:hint="eastAsia"/>
        </w:rPr>
        <w:t>id</w:t>
      </w:r>
      <w:r w:rsidRPr="008350FD">
        <w:rPr>
          <w:rFonts w:cs="宋体" w:hint="eastAsia"/>
        </w:rPr>
        <w:t>、更新用户</w:t>
      </w:r>
      <w:r w:rsidRPr="008350FD">
        <w:rPr>
          <w:rFonts w:cs="宋体" w:hint="eastAsia"/>
        </w:rPr>
        <w:t>id</w:t>
      </w:r>
      <w:r w:rsidRPr="008350FD">
        <w:rPr>
          <w:rFonts w:cs="宋体" w:hint="eastAsia"/>
        </w:rPr>
        <w:t>、工作流名称、工作流描述、工作流组件参数、工作流结构、编程语言、作者、运行设备、所属部门、前置程序、输出文件格式</w:t>
      </w:r>
      <w:r w:rsidR="00217BBB" w:rsidRPr="008350FD">
        <w:rPr>
          <w:rFonts w:cs="宋体" w:hint="eastAsia"/>
        </w:rPr>
        <w:t>、更新时间、创建</w:t>
      </w:r>
      <w:r w:rsidR="00B15C3C">
        <w:rPr>
          <w:rFonts w:cs="宋体" w:hint="eastAsia"/>
        </w:rPr>
        <w:t>时间。</w:t>
      </w:r>
    </w:p>
    <w:p w14:paraId="7DC0EC28" w14:textId="6BC3FC48" w:rsidR="00663E9C" w:rsidRDefault="00A9480F">
      <w:pPr>
        <w:pStyle w:val="afff6"/>
      </w:pPr>
      <w:r>
        <w:rPr>
          <w:noProof/>
        </w:rPr>
        <w:object w:dxaOrig="7591" w:dyaOrig="5041" w14:anchorId="66FD1802">
          <v:shape id="_x0000_i1036" type="#_x0000_t75" alt="" style="width:380.15pt;height:252.4pt;mso-width-percent:0;mso-height-percent:0;mso-width-percent:0;mso-height-percent:0" o:ole="">
            <v:imagedata r:id="rId39" o:title=""/>
          </v:shape>
          <o:OLEObject Type="Embed" ProgID="Visio.Drawing.15" ShapeID="_x0000_i1036" DrawAspect="Content" ObjectID="_1745149112" r:id="rId40"/>
        </w:object>
      </w:r>
    </w:p>
    <w:p w14:paraId="6D30AB98" w14:textId="77777777" w:rsidR="00663E9C" w:rsidRDefault="00663E9C">
      <w:pPr>
        <w:pStyle w:val="afff6"/>
        <w:spacing w:line="0" w:lineRule="atLeast"/>
        <w:jc w:val="both"/>
      </w:pPr>
    </w:p>
    <w:p w14:paraId="7F33EA2A" w14:textId="2B412146"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5</w:t>
      </w:r>
      <w:r w:rsidR="00037163">
        <w:rPr>
          <w:rFonts w:ascii="宋体" w:hAnsi="宋体" w:hint="eastAsia"/>
          <w:sz w:val="21"/>
          <w:szCs w:val="21"/>
        </w:rPr>
        <w:t>公共工作流</w:t>
      </w:r>
      <w:r>
        <w:rPr>
          <w:rFonts w:ascii="宋体" w:hAnsi="宋体" w:hint="eastAsia"/>
          <w:sz w:val="21"/>
          <w:szCs w:val="21"/>
        </w:rPr>
        <w:t>实体关系图</w:t>
      </w:r>
    </w:p>
    <w:p w14:paraId="05AB4885" w14:textId="06B0883E" w:rsidR="00663E9C" w:rsidRPr="008350FD" w:rsidRDefault="00037163" w:rsidP="008350FD">
      <w:pPr>
        <w:pStyle w:val="afe"/>
        <w:numPr>
          <w:ilvl w:val="0"/>
          <w:numId w:val="2"/>
        </w:numPr>
        <w:spacing w:before="240" w:after="240" w:line="440" w:lineRule="exact"/>
        <w:ind w:firstLineChars="0"/>
        <w:rPr>
          <w:rFonts w:cs="宋体"/>
        </w:rPr>
      </w:pPr>
      <w:r w:rsidRPr="008350FD">
        <w:rPr>
          <w:rFonts w:cs="宋体" w:hint="eastAsia"/>
          <w:color w:val="000000" w:themeColor="text1"/>
        </w:rPr>
        <w:t>炮号信息</w:t>
      </w:r>
      <w:r w:rsidR="00217BBB" w:rsidRPr="008350FD">
        <w:rPr>
          <w:rFonts w:cs="宋体" w:hint="eastAsia"/>
        </w:rPr>
        <w:t>：</w:t>
      </w:r>
      <w:r w:rsidRPr="008350FD">
        <w:rPr>
          <w:rFonts w:cs="宋体" w:hint="eastAsia"/>
        </w:rPr>
        <w:t>炮号</w:t>
      </w:r>
      <w:r w:rsidR="00217BBB" w:rsidRPr="008350FD">
        <w:rPr>
          <w:rFonts w:cs="宋体" w:hint="eastAsia"/>
        </w:rPr>
        <w:t>信息实体关系图如图</w:t>
      </w:r>
      <w:r w:rsidR="00217BBB">
        <w:t>4-6</w:t>
      </w:r>
      <w:r w:rsidR="00217BBB" w:rsidRPr="008350FD">
        <w:rPr>
          <w:rFonts w:cs="宋体" w:hint="eastAsia"/>
        </w:rPr>
        <w:t>所示，其属性主要包括</w:t>
      </w:r>
      <w:r w:rsidRPr="008350FD">
        <w:rPr>
          <w:rFonts w:cs="宋体" w:hint="eastAsia"/>
        </w:rPr>
        <w:t>炮号</w:t>
      </w:r>
      <w:r w:rsidRPr="008350FD">
        <w:rPr>
          <w:rFonts w:cs="宋体" w:hint="eastAsia"/>
        </w:rPr>
        <w:t>id</w:t>
      </w:r>
      <w:r w:rsidR="00217BBB" w:rsidRPr="008350FD">
        <w:rPr>
          <w:rFonts w:cs="宋体" w:hint="eastAsia"/>
        </w:rPr>
        <w:t>、</w:t>
      </w:r>
      <w:r w:rsidRPr="008350FD">
        <w:rPr>
          <w:rFonts w:cs="宋体" w:hint="eastAsia"/>
        </w:rPr>
        <w:t>炮号、是否是实验数据、用户</w:t>
      </w:r>
      <w:r w:rsidRPr="008350FD">
        <w:rPr>
          <w:rFonts w:cs="宋体" w:hint="eastAsia"/>
        </w:rPr>
        <w:t>id</w:t>
      </w:r>
      <w:r w:rsidR="00217BBB" w:rsidRPr="008350FD">
        <w:rPr>
          <w:rFonts w:cs="宋体" w:hint="eastAsia"/>
        </w:rPr>
        <w:t>。</w:t>
      </w:r>
    </w:p>
    <w:p w14:paraId="079938DB" w14:textId="1D42B338" w:rsidR="00663E9C" w:rsidRDefault="00A9480F">
      <w:pPr>
        <w:pStyle w:val="afff6"/>
        <w:spacing w:line="0" w:lineRule="atLeast"/>
      </w:pPr>
      <w:r>
        <w:rPr>
          <w:noProof/>
        </w:rPr>
        <w:object w:dxaOrig="5881" w:dyaOrig="3705" w14:anchorId="59EB2FFF">
          <v:shape id="_x0000_i1035" type="#_x0000_t75" alt="" style="width:294.2pt;height:185.05pt;mso-width-percent:0;mso-height-percent:0;mso-width-percent:0;mso-height-percent:0" o:ole="">
            <v:imagedata r:id="rId41" o:title=""/>
          </v:shape>
          <o:OLEObject Type="Embed" ProgID="Visio.Drawing.15" ShapeID="_x0000_i1035" DrawAspect="Content" ObjectID="_1745149113" r:id="rId42"/>
        </w:object>
      </w:r>
    </w:p>
    <w:p w14:paraId="1C26E547" w14:textId="4C63E408" w:rsidR="00663E9C" w:rsidRDefault="00217BBB">
      <w:pPr>
        <w:pStyle w:val="afff2"/>
        <w:spacing w:line="0" w:lineRule="atLeast"/>
        <w:rPr>
          <w:rFonts w:ascii="宋体" w:hAnsi="宋体" w:cs="宋体"/>
        </w:rPr>
      </w:pPr>
      <w:r>
        <w:rPr>
          <w:rFonts w:ascii="宋体" w:hAnsi="宋体" w:cs="宋体" w:hint="eastAsia"/>
        </w:rPr>
        <w:t>图</w:t>
      </w:r>
      <w:r>
        <w:t>4-6</w:t>
      </w:r>
      <w:r w:rsidR="00037163">
        <w:rPr>
          <w:rFonts w:ascii="宋体" w:hAnsi="宋体" w:cs="宋体" w:hint="eastAsia"/>
        </w:rPr>
        <w:t>炮号</w:t>
      </w:r>
      <w:r>
        <w:rPr>
          <w:rFonts w:ascii="宋体" w:hAnsi="宋体" w:cs="宋体" w:hint="eastAsia"/>
        </w:rPr>
        <w:t>信息实体关系图</w:t>
      </w:r>
    </w:p>
    <w:p w14:paraId="71F17EE4" w14:textId="77777777" w:rsidR="00EC1614" w:rsidRDefault="00EC1614">
      <w:pPr>
        <w:pStyle w:val="afff2"/>
        <w:spacing w:line="0" w:lineRule="atLeast"/>
        <w:rPr>
          <w:rFonts w:ascii="宋体" w:hAnsi="宋体" w:cs="宋体"/>
        </w:rPr>
      </w:pPr>
    </w:p>
    <w:p w14:paraId="1B36A5B8" w14:textId="036D777C" w:rsidR="00663E9C" w:rsidRDefault="00217BBB">
      <w:pPr>
        <w:pStyle w:val="afff2"/>
        <w:spacing w:before="240" w:line="440" w:lineRule="exact"/>
        <w:ind w:firstLineChars="200" w:firstLine="480"/>
        <w:jc w:val="both"/>
        <w:rPr>
          <w:rFonts w:cs="宋体"/>
          <w:color w:val="000000"/>
        </w:rPr>
      </w:pPr>
      <w:r>
        <w:rPr>
          <w:rFonts w:hint="eastAsia"/>
          <w:color w:val="000000" w:themeColor="text1"/>
          <w:sz w:val="24"/>
          <w:szCs w:val="24"/>
        </w:rPr>
        <w:t>7</w:t>
      </w:r>
      <w:r>
        <w:rPr>
          <w:rFonts w:hint="eastAsia"/>
          <w:color w:val="000000" w:themeColor="text1"/>
        </w:rPr>
        <w:t>.</w:t>
      </w:r>
      <w:r w:rsidR="008350FD">
        <w:rPr>
          <w:color w:val="000000" w:themeColor="text1"/>
        </w:rPr>
        <w:t xml:space="preserve"> </w:t>
      </w:r>
      <w:r w:rsidR="00037163">
        <w:rPr>
          <w:rFonts w:cs="宋体" w:hint="eastAsia"/>
          <w:color w:val="000000" w:themeColor="text1"/>
          <w:sz w:val="24"/>
          <w:szCs w:val="24"/>
        </w:rPr>
        <w:t>时间片</w:t>
      </w:r>
      <w:r>
        <w:rPr>
          <w:rFonts w:cs="宋体" w:hint="eastAsia"/>
          <w:color w:val="000000"/>
          <w:sz w:val="24"/>
          <w:szCs w:val="24"/>
        </w:rPr>
        <w:t>信息：社区排班信息实体关系图如图</w:t>
      </w:r>
      <w:r>
        <w:rPr>
          <w:color w:val="000000"/>
          <w:sz w:val="24"/>
          <w:szCs w:val="24"/>
        </w:rPr>
        <w:t>4-7</w:t>
      </w:r>
      <w:r>
        <w:rPr>
          <w:rFonts w:cs="宋体" w:hint="eastAsia"/>
          <w:color w:val="000000"/>
          <w:sz w:val="24"/>
          <w:szCs w:val="24"/>
        </w:rPr>
        <w:t>所示，其属性主要包括</w:t>
      </w:r>
      <w:r w:rsidR="00037163">
        <w:rPr>
          <w:rFonts w:cs="宋体" w:hint="eastAsia"/>
          <w:color w:val="000000"/>
          <w:sz w:val="24"/>
          <w:szCs w:val="24"/>
        </w:rPr>
        <w:t>时间片</w:t>
      </w:r>
      <w:r w:rsidR="00037163">
        <w:rPr>
          <w:rFonts w:cs="宋体" w:hint="eastAsia"/>
          <w:color w:val="000000"/>
          <w:sz w:val="24"/>
          <w:szCs w:val="24"/>
        </w:rPr>
        <w:t>id</w:t>
      </w:r>
      <w:r w:rsidR="00037163">
        <w:rPr>
          <w:rFonts w:cs="宋体" w:hint="eastAsia"/>
          <w:color w:val="000000"/>
          <w:sz w:val="24"/>
          <w:szCs w:val="24"/>
        </w:rPr>
        <w:t>、炮号信息</w:t>
      </w:r>
      <w:r w:rsidR="00037163">
        <w:rPr>
          <w:rFonts w:cs="宋体" w:hint="eastAsia"/>
          <w:color w:val="000000"/>
          <w:sz w:val="24"/>
          <w:szCs w:val="24"/>
        </w:rPr>
        <w:t>id</w:t>
      </w:r>
      <w:r w:rsidR="00037163">
        <w:rPr>
          <w:rFonts w:cs="宋体" w:hint="eastAsia"/>
          <w:color w:val="000000"/>
          <w:sz w:val="24"/>
          <w:szCs w:val="24"/>
        </w:rPr>
        <w:t>、时间片、二维数据、一维数据、零维数据</w:t>
      </w:r>
      <w:r>
        <w:rPr>
          <w:rFonts w:cs="宋体" w:hint="eastAsia"/>
          <w:color w:val="000000"/>
          <w:sz w:val="24"/>
          <w:szCs w:val="24"/>
        </w:rPr>
        <w:t>。</w:t>
      </w:r>
    </w:p>
    <w:p w14:paraId="1560935B" w14:textId="77777777" w:rsidR="00663E9C" w:rsidRDefault="00663E9C" w:rsidP="009438E9">
      <w:pPr>
        <w:pStyle w:val="afff6"/>
        <w:spacing w:line="0" w:lineRule="atLeast"/>
        <w:ind w:right="440"/>
        <w:jc w:val="right"/>
      </w:pPr>
    </w:p>
    <w:p w14:paraId="052CD681" w14:textId="77777777" w:rsidR="009438E9" w:rsidRDefault="00A9480F">
      <w:pPr>
        <w:pStyle w:val="afff6"/>
        <w:spacing w:line="0" w:lineRule="atLeast"/>
      </w:pPr>
      <w:r>
        <w:rPr>
          <w:noProof/>
        </w:rPr>
        <w:object w:dxaOrig="5055" w:dyaOrig="3586" w14:anchorId="7D148B92">
          <v:shape id="_x0000_i1034" type="#_x0000_t75" alt="" style="width:253.95pt;height:178.85pt;mso-width-percent:0;mso-height-percent:0;mso-width-percent:0;mso-height-percent:0" o:ole="">
            <v:imagedata r:id="rId43" o:title=""/>
          </v:shape>
          <o:OLEObject Type="Embed" ProgID="Visio.Drawing.15" ShapeID="_x0000_i1034" DrawAspect="Content" ObjectID="_1745149114" r:id="rId44"/>
        </w:object>
      </w:r>
    </w:p>
    <w:p w14:paraId="3501D763" w14:textId="589DF7B3"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7</w:t>
      </w:r>
      <w:r w:rsidR="00037163">
        <w:rPr>
          <w:rFonts w:hint="eastAsia"/>
          <w:sz w:val="21"/>
          <w:szCs w:val="21"/>
        </w:rPr>
        <w:t>时间片</w:t>
      </w:r>
      <w:r>
        <w:rPr>
          <w:rFonts w:ascii="宋体" w:hAnsi="宋体" w:hint="eastAsia"/>
          <w:sz w:val="21"/>
          <w:szCs w:val="21"/>
        </w:rPr>
        <w:t>信息实体关系图</w:t>
      </w:r>
    </w:p>
    <w:p w14:paraId="631B00C1" w14:textId="77777777" w:rsidR="00EC1614" w:rsidRDefault="00EC1614">
      <w:pPr>
        <w:pStyle w:val="afff6"/>
        <w:spacing w:line="0" w:lineRule="atLeast"/>
        <w:rPr>
          <w:rFonts w:ascii="宋体" w:hAnsi="宋体"/>
          <w:sz w:val="21"/>
          <w:szCs w:val="21"/>
        </w:rPr>
      </w:pPr>
    </w:p>
    <w:p w14:paraId="22B0B5D3" w14:textId="22920B27" w:rsidR="00663E9C" w:rsidRDefault="00217BBB">
      <w:pPr>
        <w:pStyle w:val="afff2"/>
        <w:spacing w:before="240" w:line="440" w:lineRule="exact"/>
        <w:ind w:firstLineChars="200" w:firstLine="480"/>
        <w:jc w:val="both"/>
        <w:rPr>
          <w:rFonts w:cs="宋体"/>
          <w:color w:val="000000"/>
        </w:rPr>
      </w:pPr>
      <w:r>
        <w:rPr>
          <w:color w:val="000000" w:themeColor="text1"/>
          <w:sz w:val="24"/>
          <w:szCs w:val="24"/>
        </w:rPr>
        <w:t>8</w:t>
      </w:r>
      <w:r>
        <w:rPr>
          <w:rFonts w:hint="eastAsia"/>
          <w:color w:val="000000" w:themeColor="text1"/>
        </w:rPr>
        <w:t>.</w:t>
      </w:r>
      <w:r w:rsidR="008350FD">
        <w:rPr>
          <w:color w:val="000000" w:themeColor="text1"/>
        </w:rPr>
        <w:t xml:space="preserve"> </w:t>
      </w:r>
      <w:r>
        <w:rPr>
          <w:rFonts w:cs="宋体" w:hint="eastAsia"/>
          <w:color w:val="000000" w:themeColor="text1"/>
          <w:sz w:val="24"/>
          <w:szCs w:val="24"/>
        </w:rPr>
        <w:t>实体关系</w:t>
      </w:r>
      <w:r>
        <w:rPr>
          <w:rFonts w:cs="宋体" w:hint="eastAsia"/>
          <w:color w:val="000000"/>
          <w:sz w:val="24"/>
          <w:szCs w:val="24"/>
        </w:rPr>
        <w:t>：</w:t>
      </w:r>
      <w:r w:rsidR="00FA1D8E">
        <w:rPr>
          <w:rFonts w:cs="宋体" w:hint="eastAsia"/>
          <w:color w:val="000000"/>
          <w:sz w:val="24"/>
          <w:szCs w:val="24"/>
        </w:rPr>
        <w:t>公共工作流</w:t>
      </w:r>
      <w:r>
        <w:rPr>
          <w:rFonts w:cs="宋体" w:hint="eastAsia"/>
          <w:color w:val="000000"/>
          <w:sz w:val="24"/>
          <w:szCs w:val="24"/>
        </w:rPr>
        <w:t>和</w:t>
      </w:r>
      <w:r w:rsidR="008350FD">
        <w:rPr>
          <w:rFonts w:cs="宋体" w:hint="eastAsia"/>
          <w:color w:val="000000"/>
          <w:sz w:val="24"/>
          <w:szCs w:val="24"/>
        </w:rPr>
        <w:t>”我的</w:t>
      </w:r>
      <w:r w:rsidR="00F06903">
        <w:rPr>
          <w:rFonts w:cs="宋体" w:hint="eastAsia"/>
          <w:color w:val="000000"/>
          <w:sz w:val="24"/>
          <w:szCs w:val="24"/>
        </w:rPr>
        <w:t>工作流”</w:t>
      </w:r>
      <w:r>
        <w:rPr>
          <w:rFonts w:cs="宋体" w:hint="eastAsia"/>
          <w:color w:val="000000"/>
          <w:sz w:val="24"/>
          <w:szCs w:val="24"/>
        </w:rPr>
        <w:t>为一对多关系；</w:t>
      </w:r>
      <w:r w:rsidR="00FA1D8E">
        <w:rPr>
          <w:rFonts w:cs="宋体" w:hint="eastAsia"/>
          <w:color w:val="000000"/>
          <w:sz w:val="24"/>
          <w:szCs w:val="24"/>
        </w:rPr>
        <w:t>公共组件和</w:t>
      </w:r>
      <w:r w:rsidR="008350FD">
        <w:rPr>
          <w:rFonts w:cs="宋体" w:hint="eastAsia"/>
          <w:color w:val="000000"/>
          <w:sz w:val="24"/>
          <w:szCs w:val="24"/>
        </w:rPr>
        <w:t>”我的组件”</w:t>
      </w:r>
      <w:r>
        <w:rPr>
          <w:rFonts w:cs="宋体" w:hint="eastAsia"/>
          <w:color w:val="000000"/>
          <w:sz w:val="24"/>
          <w:szCs w:val="24"/>
        </w:rPr>
        <w:t>为一对多关系；</w:t>
      </w:r>
      <w:r w:rsidR="00FA1D8E">
        <w:rPr>
          <w:rFonts w:cs="宋体" w:hint="eastAsia"/>
          <w:color w:val="000000"/>
          <w:sz w:val="24"/>
          <w:szCs w:val="24"/>
        </w:rPr>
        <w:t>用户和</w:t>
      </w:r>
      <w:r w:rsidR="008350FD">
        <w:rPr>
          <w:rFonts w:cs="宋体" w:hint="eastAsia"/>
          <w:color w:val="000000"/>
          <w:sz w:val="24"/>
          <w:szCs w:val="24"/>
        </w:rPr>
        <w:t>”我的</w:t>
      </w:r>
      <w:r w:rsidR="00F06903">
        <w:rPr>
          <w:rFonts w:cs="宋体" w:hint="eastAsia"/>
          <w:color w:val="000000"/>
          <w:sz w:val="24"/>
          <w:szCs w:val="24"/>
        </w:rPr>
        <w:t>工作流”</w:t>
      </w:r>
      <w:r>
        <w:rPr>
          <w:rFonts w:cs="宋体" w:hint="eastAsia"/>
          <w:color w:val="000000"/>
          <w:sz w:val="24"/>
          <w:szCs w:val="24"/>
        </w:rPr>
        <w:t>为一对多关系；</w:t>
      </w:r>
      <w:r w:rsidR="00FA1D8E">
        <w:rPr>
          <w:rFonts w:cs="宋体" w:hint="eastAsia"/>
          <w:color w:val="000000"/>
          <w:sz w:val="24"/>
          <w:szCs w:val="24"/>
        </w:rPr>
        <w:t>用户</w:t>
      </w:r>
      <w:r>
        <w:rPr>
          <w:rFonts w:cs="宋体" w:hint="eastAsia"/>
          <w:color w:val="000000"/>
          <w:sz w:val="24"/>
          <w:szCs w:val="24"/>
        </w:rPr>
        <w:t>和</w:t>
      </w:r>
      <w:r w:rsidR="008350FD">
        <w:rPr>
          <w:rFonts w:cs="宋体" w:hint="eastAsia"/>
          <w:color w:val="000000"/>
          <w:sz w:val="24"/>
          <w:szCs w:val="24"/>
        </w:rPr>
        <w:t>”我的组件”</w:t>
      </w:r>
      <w:r>
        <w:rPr>
          <w:rFonts w:cs="宋体" w:hint="eastAsia"/>
          <w:color w:val="000000"/>
          <w:sz w:val="24"/>
          <w:szCs w:val="24"/>
        </w:rPr>
        <w:t>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炮号和时间片</w:t>
      </w:r>
      <w:r>
        <w:rPr>
          <w:rFonts w:cs="宋体" w:hint="eastAsia"/>
          <w:color w:val="000000"/>
          <w:sz w:val="24"/>
          <w:szCs w:val="24"/>
        </w:rPr>
        <w:t>规则为一对</w:t>
      </w:r>
      <w:r w:rsidR="00FA1D8E">
        <w:rPr>
          <w:rFonts w:cs="宋体" w:hint="eastAsia"/>
          <w:color w:val="000000"/>
          <w:sz w:val="24"/>
          <w:szCs w:val="24"/>
        </w:rPr>
        <w:t>多</w:t>
      </w:r>
      <w:r>
        <w:rPr>
          <w:rFonts w:cs="宋体" w:hint="eastAsia"/>
          <w:color w:val="000000"/>
          <w:sz w:val="24"/>
          <w:szCs w:val="24"/>
        </w:rPr>
        <w:t>关系</w:t>
      </w:r>
      <w:r w:rsidR="00FA1D8E">
        <w:rPr>
          <w:rFonts w:cs="宋体" w:hint="eastAsia"/>
          <w:color w:val="000000"/>
          <w:sz w:val="24"/>
          <w:szCs w:val="24"/>
        </w:rPr>
        <w:t>；用户和炮号是一对多关系</w:t>
      </w:r>
      <w:r>
        <w:rPr>
          <w:rFonts w:cs="宋体" w:hint="eastAsia"/>
          <w:color w:val="000000"/>
          <w:sz w:val="24"/>
          <w:szCs w:val="24"/>
        </w:rPr>
        <w:t>。实体关系图如图</w:t>
      </w:r>
      <w:r>
        <w:rPr>
          <w:rFonts w:cs="宋体" w:hint="eastAsia"/>
          <w:color w:val="000000"/>
          <w:sz w:val="24"/>
          <w:szCs w:val="24"/>
        </w:rPr>
        <w:t>4-</w:t>
      </w:r>
      <w:r>
        <w:rPr>
          <w:rFonts w:cs="宋体"/>
          <w:color w:val="000000"/>
          <w:sz w:val="24"/>
          <w:szCs w:val="24"/>
        </w:rPr>
        <w:t>8</w:t>
      </w:r>
      <w:r>
        <w:rPr>
          <w:rFonts w:cs="宋体" w:hint="eastAsia"/>
          <w:color w:val="000000"/>
          <w:sz w:val="24"/>
          <w:szCs w:val="24"/>
        </w:rPr>
        <w:t>所示。</w:t>
      </w:r>
    </w:p>
    <w:p w14:paraId="2E010B7D" w14:textId="6855E29D" w:rsidR="009438E9" w:rsidRDefault="00A9480F">
      <w:pPr>
        <w:pStyle w:val="afff6"/>
        <w:spacing w:line="0" w:lineRule="atLeast"/>
        <w:rPr>
          <w:noProof/>
        </w:rPr>
      </w:pPr>
      <w:r>
        <w:rPr>
          <w:noProof/>
        </w:rPr>
        <w:object w:dxaOrig="7066" w:dyaOrig="10486" w14:anchorId="31DA786C">
          <v:shape id="_x0000_i1033" type="#_x0000_t75" alt="" style="width:353.05pt;height:523.35pt;mso-width-percent:0;mso-height-percent:0;mso-width-percent:0;mso-height-percent:0" o:ole="">
            <v:imagedata r:id="rId45" o:title=""/>
          </v:shape>
          <o:OLEObject Type="Embed" ProgID="Visio.Drawing.15" ShapeID="_x0000_i1033" DrawAspect="Content" ObjectID="_1745149115" r:id="rId46"/>
        </w:object>
      </w:r>
    </w:p>
    <w:p w14:paraId="41E37FF8" w14:textId="77777777" w:rsidR="00D850FB" w:rsidRDefault="00D850FB">
      <w:pPr>
        <w:pStyle w:val="afff6"/>
        <w:spacing w:line="0" w:lineRule="atLeast"/>
      </w:pPr>
    </w:p>
    <w:p w14:paraId="1030851F" w14:textId="246C2E2D" w:rsidR="00663E9C" w:rsidRDefault="00217BBB">
      <w:pPr>
        <w:pStyle w:val="afff6"/>
        <w:spacing w:line="0" w:lineRule="atLeast"/>
        <w:rPr>
          <w:rFonts w:ascii="宋体" w:hAnsi="宋体"/>
          <w:sz w:val="21"/>
          <w:szCs w:val="21"/>
        </w:rPr>
      </w:pPr>
      <w:r>
        <w:rPr>
          <w:rFonts w:ascii="宋体" w:hAnsi="宋体" w:hint="eastAsia"/>
          <w:sz w:val="21"/>
          <w:szCs w:val="21"/>
        </w:rPr>
        <w:t>图</w:t>
      </w:r>
      <w:r>
        <w:rPr>
          <w:sz w:val="21"/>
          <w:szCs w:val="21"/>
        </w:rPr>
        <w:t>4-8</w:t>
      </w:r>
      <w:r>
        <w:rPr>
          <w:rFonts w:ascii="宋体" w:hAnsi="宋体" w:hint="eastAsia"/>
          <w:sz w:val="21"/>
          <w:szCs w:val="21"/>
        </w:rPr>
        <w:t>实体关系图</w:t>
      </w:r>
    </w:p>
    <w:p w14:paraId="65344378" w14:textId="210D4B9B" w:rsidR="00EC1614" w:rsidRDefault="00EC1614">
      <w:pPr>
        <w:pStyle w:val="afff6"/>
        <w:spacing w:line="0" w:lineRule="atLeast"/>
        <w:rPr>
          <w:rFonts w:ascii="宋体" w:hAnsi="宋体"/>
          <w:sz w:val="21"/>
          <w:szCs w:val="21"/>
        </w:rPr>
      </w:pPr>
    </w:p>
    <w:p w14:paraId="2DEB7A81" w14:textId="77777777" w:rsidR="00EC1614" w:rsidRDefault="00EC1614">
      <w:pPr>
        <w:pStyle w:val="afff6"/>
        <w:spacing w:line="0" w:lineRule="atLeast"/>
        <w:rPr>
          <w:rFonts w:ascii="宋体" w:hAnsi="宋体"/>
          <w:sz w:val="21"/>
          <w:szCs w:val="21"/>
        </w:rPr>
      </w:pPr>
    </w:p>
    <w:p w14:paraId="306FB07B" w14:textId="77777777" w:rsidR="00663E9C" w:rsidRDefault="00217BBB">
      <w:pPr>
        <w:pStyle w:val="2"/>
        <w:rPr>
          <w:rFonts w:ascii="Times New Roman" w:eastAsia="黑体" w:hAnsi="Times New Roman" w:cs="Times New Roman"/>
          <w:b w:val="0"/>
          <w:bCs w:val="0"/>
          <w:sz w:val="28"/>
          <w:szCs w:val="28"/>
        </w:rPr>
      </w:pPr>
      <w:bookmarkStart w:id="87" w:name="_Toc28089"/>
      <w:bookmarkStart w:id="88" w:name="_Toc5142"/>
      <w:bookmarkStart w:id="89" w:name="_Toc9708"/>
      <w:bookmarkStart w:id="90" w:name="_Toc133140843"/>
      <w:r>
        <w:rPr>
          <w:rFonts w:ascii="Times New Roman" w:eastAsia="黑体" w:hAnsi="Times New Roman" w:cs="黑体"/>
          <w:b w:val="0"/>
          <w:bCs w:val="0"/>
          <w:sz w:val="28"/>
          <w:szCs w:val="28"/>
        </w:rPr>
        <w:t xml:space="preserve">4.3 </w:t>
      </w:r>
      <w:r>
        <w:rPr>
          <w:rFonts w:ascii="Times New Roman" w:eastAsia="黑体" w:hAnsi="Times New Roman" w:cs="Times New Roman" w:hint="eastAsia"/>
          <w:b w:val="0"/>
          <w:bCs w:val="0"/>
          <w:sz w:val="28"/>
          <w:szCs w:val="28"/>
        </w:rPr>
        <w:t>数据库逻辑设计</w:t>
      </w:r>
      <w:bookmarkEnd w:id="87"/>
      <w:bookmarkEnd w:id="88"/>
      <w:bookmarkEnd w:id="89"/>
      <w:bookmarkEnd w:id="90"/>
    </w:p>
    <w:p w14:paraId="47D23DB1" w14:textId="77777777" w:rsidR="00663E9C" w:rsidRDefault="00217BBB">
      <w:pPr>
        <w:spacing w:after="120" w:line="440" w:lineRule="exact"/>
        <w:ind w:firstLine="480"/>
        <w:rPr>
          <w:color w:val="000000"/>
        </w:rPr>
      </w:pPr>
      <w:r>
        <w:rPr>
          <w:rFonts w:cs="宋体" w:hint="eastAsia"/>
        </w:rPr>
        <w:t>数据库逻辑设计决定了数据库及其应用的整体性能。良好的数据库逻辑设计可以降低数据的冗余，为系统带来显著的性能提升。根据前文的</w:t>
      </w:r>
      <w:r>
        <w:rPr>
          <w:rFonts w:cs="宋体" w:hint="eastAsia"/>
        </w:rPr>
        <w:t>ER</w:t>
      </w:r>
      <w:r>
        <w:rPr>
          <w:rFonts w:cs="宋体" w:hint="eastAsia"/>
        </w:rPr>
        <w:t>图设计，为本系统设计了</w:t>
      </w:r>
      <w:r>
        <w:rPr>
          <w:rFonts w:cs="宋体"/>
          <w:color w:val="000000"/>
        </w:rPr>
        <w:t>7</w:t>
      </w:r>
      <w:r>
        <w:rPr>
          <w:rFonts w:cs="宋体" w:hint="eastAsia"/>
          <w:color w:val="000000"/>
        </w:rPr>
        <w:t>个数据表，分别如下所示：</w:t>
      </w:r>
    </w:p>
    <w:p w14:paraId="6795956D" w14:textId="15DF6A6D" w:rsidR="00663E9C" w:rsidRDefault="00217BBB">
      <w:pPr>
        <w:spacing w:before="120" w:after="120" w:line="440" w:lineRule="exact"/>
        <w:ind w:firstLine="480"/>
      </w:pPr>
      <w:r>
        <w:lastRenderedPageBreak/>
        <w:t xml:space="preserve">1. </w:t>
      </w:r>
      <w:r>
        <w:rPr>
          <w:rFonts w:cs="宋体" w:hint="eastAsia"/>
        </w:rPr>
        <w:t>用户信息表（</w:t>
      </w:r>
      <w:r w:rsidR="00FA1D8E">
        <w:rPr>
          <w:rFonts w:hint="eastAsia"/>
        </w:rPr>
        <w:t>User</w:t>
      </w:r>
      <w:r>
        <w:rPr>
          <w:rFonts w:cs="宋体" w:hint="eastAsia"/>
        </w:rPr>
        <w:t>）：保存用户的基本信息。用户信息表如表</w:t>
      </w:r>
      <w:r>
        <w:t>4-1</w:t>
      </w:r>
      <w:r>
        <w:rPr>
          <w:rFonts w:cs="宋体" w:hint="eastAsia"/>
        </w:rPr>
        <w:t>所示。</w:t>
      </w:r>
    </w:p>
    <w:p w14:paraId="7092668A" w14:textId="77777777" w:rsidR="00663E9C" w:rsidRDefault="00217BBB">
      <w:pPr>
        <w:spacing w:line="440" w:lineRule="exact"/>
        <w:ind w:firstLineChars="0"/>
        <w:jc w:val="center"/>
      </w:pPr>
      <w:r>
        <w:rPr>
          <w:rFonts w:cs="宋体" w:hint="eastAsia"/>
          <w:sz w:val="21"/>
          <w:szCs w:val="21"/>
        </w:rPr>
        <w:t>表</w:t>
      </w:r>
      <w:r>
        <w:rPr>
          <w:rFonts w:cs="宋体"/>
          <w:sz w:val="21"/>
          <w:szCs w:val="21"/>
        </w:rPr>
        <w:t>4-1</w:t>
      </w:r>
      <w:r>
        <w:rPr>
          <w:rFonts w:cs="宋体" w:hint="eastAsia"/>
          <w:sz w:val="21"/>
          <w:szCs w:val="21"/>
        </w:rPr>
        <w:t xml:space="preserve"> </w:t>
      </w:r>
      <w:r>
        <w:rPr>
          <w:rFonts w:cs="宋体" w:hint="eastAsia"/>
          <w:sz w:val="21"/>
          <w:szCs w:val="21"/>
        </w:rPr>
        <w:t>用户信息表</w:t>
      </w:r>
    </w:p>
    <w:tbl>
      <w:tblPr>
        <w:tblW w:w="5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972"/>
        <w:gridCol w:w="731"/>
        <w:gridCol w:w="1214"/>
        <w:gridCol w:w="1724"/>
      </w:tblGrid>
      <w:tr w:rsidR="00663E9C" w14:paraId="7132281D" w14:textId="77777777">
        <w:trPr>
          <w:trHeight w:val="337"/>
          <w:jc w:val="center"/>
        </w:trPr>
        <w:tc>
          <w:tcPr>
            <w:tcW w:w="0" w:type="auto"/>
            <w:vAlign w:val="center"/>
          </w:tcPr>
          <w:p w14:paraId="3B74A435" w14:textId="77777777" w:rsidR="00663E9C" w:rsidRDefault="00217BBB">
            <w:pPr>
              <w:pStyle w:val="afffa"/>
              <w:spacing w:line="360" w:lineRule="exact"/>
              <w:rPr>
                <w:rFonts w:cs="宋体"/>
                <w:sz w:val="21"/>
                <w:szCs w:val="21"/>
              </w:rPr>
            </w:pPr>
            <w:bookmarkStart w:id="91" w:name="_Hlk103174917"/>
            <w:r>
              <w:rPr>
                <w:rFonts w:cs="宋体" w:hint="eastAsia"/>
                <w:sz w:val="21"/>
                <w:szCs w:val="21"/>
              </w:rPr>
              <w:t>字段名称</w:t>
            </w:r>
          </w:p>
        </w:tc>
        <w:tc>
          <w:tcPr>
            <w:tcW w:w="0" w:type="auto"/>
            <w:vAlign w:val="center"/>
          </w:tcPr>
          <w:p w14:paraId="04CC6AA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123997A"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DC3A1E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526164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05DD9EA2" w14:textId="77777777">
        <w:trPr>
          <w:trHeight w:val="337"/>
          <w:jc w:val="center"/>
        </w:trPr>
        <w:tc>
          <w:tcPr>
            <w:tcW w:w="0" w:type="auto"/>
            <w:vAlign w:val="center"/>
          </w:tcPr>
          <w:p w14:paraId="2C39DDD1" w14:textId="70060913"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42FF6960"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5B7A6888"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02090F6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30A0049C" w14:textId="77777777" w:rsidR="00663E9C" w:rsidRDefault="00217BBB">
            <w:pPr>
              <w:pStyle w:val="afffa"/>
              <w:spacing w:line="360" w:lineRule="exact"/>
              <w:rPr>
                <w:rFonts w:cs="宋体"/>
                <w:sz w:val="21"/>
                <w:szCs w:val="21"/>
              </w:rPr>
            </w:pPr>
            <w:r>
              <w:rPr>
                <w:rFonts w:cs="宋体" w:hint="eastAsia"/>
                <w:sz w:val="21"/>
                <w:szCs w:val="21"/>
              </w:rPr>
              <w:t>用户</w:t>
            </w:r>
            <w:r>
              <w:rPr>
                <w:rFonts w:cs="宋体" w:hint="eastAsia"/>
                <w:sz w:val="21"/>
                <w:szCs w:val="21"/>
              </w:rPr>
              <w:t>ID/</w:t>
            </w:r>
            <w:r>
              <w:rPr>
                <w:rFonts w:cs="宋体" w:hint="eastAsia"/>
                <w:sz w:val="21"/>
                <w:szCs w:val="21"/>
              </w:rPr>
              <w:t>主键</w:t>
            </w:r>
          </w:p>
        </w:tc>
      </w:tr>
      <w:tr w:rsidR="00663E9C" w14:paraId="4FC59EA5" w14:textId="77777777">
        <w:trPr>
          <w:trHeight w:val="337"/>
          <w:jc w:val="center"/>
        </w:trPr>
        <w:tc>
          <w:tcPr>
            <w:tcW w:w="0" w:type="auto"/>
            <w:vAlign w:val="center"/>
          </w:tcPr>
          <w:p w14:paraId="221B5BAF" w14:textId="18FF8C15" w:rsidR="00663E9C" w:rsidRDefault="00217BBB">
            <w:pPr>
              <w:pStyle w:val="afffa"/>
              <w:spacing w:line="360" w:lineRule="exact"/>
              <w:rPr>
                <w:rFonts w:cs="宋体"/>
                <w:sz w:val="21"/>
                <w:szCs w:val="21"/>
              </w:rPr>
            </w:pPr>
            <w:r>
              <w:rPr>
                <w:rFonts w:cs="宋体"/>
                <w:sz w:val="21"/>
                <w:szCs w:val="21"/>
              </w:rPr>
              <w:t>name</w:t>
            </w:r>
          </w:p>
        </w:tc>
        <w:tc>
          <w:tcPr>
            <w:tcW w:w="0" w:type="auto"/>
            <w:vAlign w:val="center"/>
          </w:tcPr>
          <w:p w14:paraId="0E991036"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10F8D9C"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CB850A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FB9665" w14:textId="77777777" w:rsidR="00663E9C" w:rsidRDefault="00217BBB">
            <w:pPr>
              <w:pStyle w:val="afffa"/>
              <w:spacing w:line="360" w:lineRule="exact"/>
              <w:rPr>
                <w:rFonts w:cs="宋体"/>
                <w:sz w:val="21"/>
                <w:szCs w:val="21"/>
              </w:rPr>
            </w:pPr>
            <w:r>
              <w:rPr>
                <w:rFonts w:cs="宋体" w:hint="eastAsia"/>
                <w:sz w:val="21"/>
                <w:szCs w:val="21"/>
              </w:rPr>
              <w:t>用户名</w:t>
            </w:r>
          </w:p>
        </w:tc>
      </w:tr>
      <w:tr w:rsidR="00663E9C" w14:paraId="216DC431" w14:textId="77777777">
        <w:trPr>
          <w:trHeight w:val="337"/>
          <w:jc w:val="center"/>
        </w:trPr>
        <w:tc>
          <w:tcPr>
            <w:tcW w:w="0" w:type="auto"/>
            <w:vAlign w:val="center"/>
          </w:tcPr>
          <w:p w14:paraId="33D7D7DB" w14:textId="77777777" w:rsidR="00663E9C" w:rsidRDefault="00217BBB">
            <w:pPr>
              <w:pStyle w:val="afffa"/>
              <w:spacing w:line="360" w:lineRule="exact"/>
              <w:rPr>
                <w:rFonts w:cs="宋体"/>
                <w:sz w:val="21"/>
                <w:szCs w:val="21"/>
              </w:rPr>
            </w:pPr>
            <w:r>
              <w:rPr>
                <w:rFonts w:cs="宋体"/>
                <w:sz w:val="21"/>
                <w:szCs w:val="21"/>
              </w:rPr>
              <w:t>password</w:t>
            </w:r>
          </w:p>
        </w:tc>
        <w:tc>
          <w:tcPr>
            <w:tcW w:w="0" w:type="auto"/>
            <w:vAlign w:val="center"/>
          </w:tcPr>
          <w:p w14:paraId="7A80C2C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8BE0EEF"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6E4FC65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579819B" w14:textId="77777777" w:rsidR="00663E9C" w:rsidRDefault="00217BBB">
            <w:pPr>
              <w:pStyle w:val="afffa"/>
              <w:spacing w:line="360" w:lineRule="exact"/>
              <w:rPr>
                <w:rFonts w:cs="宋体"/>
                <w:sz w:val="21"/>
                <w:szCs w:val="21"/>
              </w:rPr>
            </w:pPr>
            <w:r>
              <w:rPr>
                <w:rFonts w:cs="宋体" w:hint="eastAsia"/>
                <w:sz w:val="21"/>
                <w:szCs w:val="21"/>
              </w:rPr>
              <w:t>密码（</w:t>
            </w:r>
            <w:r>
              <w:rPr>
                <w:rFonts w:cs="宋体" w:hint="eastAsia"/>
                <w:sz w:val="21"/>
                <w:szCs w:val="21"/>
              </w:rPr>
              <w:t>MD</w:t>
            </w:r>
            <w:r>
              <w:rPr>
                <w:rFonts w:cs="宋体"/>
                <w:sz w:val="21"/>
                <w:szCs w:val="21"/>
              </w:rPr>
              <w:t>5</w:t>
            </w:r>
            <w:r>
              <w:rPr>
                <w:rFonts w:cs="宋体" w:hint="eastAsia"/>
                <w:sz w:val="21"/>
                <w:szCs w:val="21"/>
              </w:rPr>
              <w:t>）</w:t>
            </w:r>
          </w:p>
        </w:tc>
      </w:tr>
      <w:tr w:rsidR="00663E9C" w14:paraId="5B9A1848" w14:textId="77777777">
        <w:trPr>
          <w:trHeight w:val="337"/>
          <w:jc w:val="center"/>
        </w:trPr>
        <w:tc>
          <w:tcPr>
            <w:tcW w:w="0" w:type="auto"/>
            <w:vAlign w:val="center"/>
          </w:tcPr>
          <w:p w14:paraId="0B0C5E13" w14:textId="3F8C290B" w:rsidR="00663E9C" w:rsidRDefault="00FA1D8E" w:rsidP="00FA1D8E">
            <w:pPr>
              <w:pStyle w:val="afffa"/>
              <w:spacing w:line="360" w:lineRule="exact"/>
              <w:rPr>
                <w:rFonts w:cs="宋体"/>
                <w:sz w:val="21"/>
                <w:szCs w:val="21"/>
              </w:rPr>
            </w:pPr>
            <w:r>
              <w:rPr>
                <w:rFonts w:cs="宋体"/>
                <w:sz w:val="21"/>
                <w:szCs w:val="21"/>
              </w:rPr>
              <w:t>m</w:t>
            </w:r>
            <w:r>
              <w:rPr>
                <w:rFonts w:cs="宋体" w:hint="eastAsia"/>
                <w:sz w:val="21"/>
                <w:szCs w:val="21"/>
              </w:rPr>
              <w:t>anager</w:t>
            </w:r>
          </w:p>
        </w:tc>
        <w:tc>
          <w:tcPr>
            <w:tcW w:w="0" w:type="auto"/>
            <w:vAlign w:val="center"/>
          </w:tcPr>
          <w:p w14:paraId="7481C34F"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312EA7AF" w14:textId="77777777" w:rsidR="00663E9C" w:rsidRDefault="00217BBB">
            <w:pPr>
              <w:pStyle w:val="afffa"/>
              <w:spacing w:line="360" w:lineRule="exact"/>
              <w:rPr>
                <w:rFonts w:cs="宋体"/>
                <w:sz w:val="21"/>
                <w:szCs w:val="21"/>
              </w:rPr>
            </w:pPr>
            <w:r>
              <w:rPr>
                <w:rFonts w:cs="宋体"/>
                <w:sz w:val="21"/>
                <w:szCs w:val="21"/>
              </w:rPr>
              <w:t>2</w:t>
            </w:r>
          </w:p>
        </w:tc>
        <w:tc>
          <w:tcPr>
            <w:tcW w:w="0" w:type="auto"/>
            <w:vAlign w:val="center"/>
          </w:tcPr>
          <w:p w14:paraId="65E3B35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6B634D51" w14:textId="7D838EA3" w:rsidR="00663E9C" w:rsidRDefault="002A32D7">
            <w:pPr>
              <w:pStyle w:val="afffa"/>
              <w:spacing w:line="360" w:lineRule="exact"/>
              <w:rPr>
                <w:rFonts w:cs="宋体"/>
                <w:sz w:val="21"/>
                <w:szCs w:val="21"/>
              </w:rPr>
            </w:pPr>
            <w:r>
              <w:rPr>
                <w:rFonts w:cs="宋体" w:hint="eastAsia"/>
                <w:sz w:val="21"/>
                <w:szCs w:val="21"/>
              </w:rPr>
              <w:t>用户权限</w:t>
            </w:r>
          </w:p>
        </w:tc>
      </w:tr>
    </w:tbl>
    <w:bookmarkEnd w:id="91"/>
    <w:p w14:paraId="4B549EDC" w14:textId="46F1430E" w:rsidR="00663E9C" w:rsidRDefault="00217BBB">
      <w:pPr>
        <w:spacing w:before="120" w:after="120" w:line="440" w:lineRule="exact"/>
        <w:ind w:firstLine="480"/>
      </w:pPr>
      <w:r>
        <w:t>2.</w:t>
      </w:r>
      <w:r w:rsidR="00F06903">
        <w:rPr>
          <w:rFonts w:cs="宋体" w:hint="eastAsia"/>
        </w:rPr>
        <w:t>“我的组件”</w:t>
      </w:r>
      <w:r>
        <w:rPr>
          <w:rFonts w:cs="宋体" w:hint="eastAsia"/>
        </w:rPr>
        <w:t>表</w:t>
      </w:r>
      <w:r w:rsidR="001D557D">
        <w:rPr>
          <w:rFonts w:cs="宋体" w:hint="eastAsia"/>
        </w:rPr>
        <w:t>”</w:t>
      </w:r>
      <w:r>
        <w:rPr>
          <w:rFonts w:cs="宋体" w:hint="eastAsia"/>
        </w:rPr>
        <w:t>（</w:t>
      </w:r>
      <w:r w:rsidR="00FA1D8E">
        <w:rPr>
          <w:rFonts w:hint="eastAsia"/>
        </w:rPr>
        <w:t>PrivateSub</w:t>
      </w:r>
      <w:r>
        <w:rPr>
          <w:rFonts w:cs="宋体" w:hint="eastAsia"/>
        </w:rPr>
        <w:t>）：保存</w:t>
      </w:r>
      <w:r w:rsidR="008350FD">
        <w:rPr>
          <w:rFonts w:cs="宋体" w:hint="eastAsia"/>
        </w:rPr>
        <w:t>”我的组件”</w:t>
      </w:r>
      <w:r>
        <w:rPr>
          <w:rFonts w:cs="宋体" w:hint="eastAsia"/>
        </w:rPr>
        <w:t>的基本信息。</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组件表对应。</w:t>
      </w:r>
      <w:r w:rsidR="008350FD">
        <w:rPr>
          <w:rFonts w:cs="宋体" w:hint="eastAsia"/>
        </w:rPr>
        <w:t>”我的组件”</w:t>
      </w:r>
      <w:r>
        <w:rPr>
          <w:rFonts w:cs="宋体" w:hint="eastAsia"/>
        </w:rPr>
        <w:t>信息表如表</w:t>
      </w:r>
      <w:r>
        <w:t>4-2</w:t>
      </w:r>
      <w:r>
        <w:rPr>
          <w:rFonts w:cs="宋体" w:hint="eastAsia"/>
        </w:rPr>
        <w:t>所示。</w:t>
      </w:r>
    </w:p>
    <w:p w14:paraId="085F2A81" w14:textId="752FC91F" w:rsidR="00663E9C" w:rsidRDefault="00217BBB">
      <w:pPr>
        <w:pStyle w:val="afff4"/>
        <w:spacing w:before="0"/>
        <w:rPr>
          <w:rFonts w:cs="宋体"/>
        </w:rPr>
      </w:pPr>
      <w:r>
        <w:rPr>
          <w:rFonts w:cs="宋体" w:hint="eastAsia"/>
        </w:rPr>
        <w:t>表</w:t>
      </w:r>
      <w:r>
        <w:rPr>
          <w:rFonts w:hint="eastAsia"/>
        </w:rPr>
        <w:t>4-</w:t>
      </w:r>
      <w:r>
        <w:t>2</w:t>
      </w:r>
      <w:r w:rsidR="008350FD">
        <w:rPr>
          <w:rFonts w:cs="宋体" w:hint="eastAsia"/>
        </w:rPr>
        <w:t>”我的组件”</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940"/>
        <w:gridCol w:w="636"/>
        <w:gridCol w:w="1056"/>
        <w:gridCol w:w="2176"/>
      </w:tblGrid>
      <w:tr w:rsidR="00663E9C" w14:paraId="1D640EF4" w14:textId="77777777">
        <w:trPr>
          <w:trHeight w:val="360"/>
          <w:jc w:val="center"/>
        </w:trPr>
        <w:tc>
          <w:tcPr>
            <w:tcW w:w="1651" w:type="dxa"/>
            <w:vAlign w:val="center"/>
          </w:tcPr>
          <w:p w14:paraId="45EE3C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5F90155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358F368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522B6196"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654B8617"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474D01EA" w14:textId="77777777">
        <w:trPr>
          <w:trHeight w:val="360"/>
          <w:jc w:val="center"/>
        </w:trPr>
        <w:tc>
          <w:tcPr>
            <w:tcW w:w="1651" w:type="dxa"/>
            <w:vAlign w:val="center"/>
          </w:tcPr>
          <w:p w14:paraId="229E5E04" w14:textId="1933051E"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30897BD9"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2560F6B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3E6B8BC"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549B261" w14:textId="0814AAF7" w:rsidR="00663E9C" w:rsidRDefault="00F06903">
            <w:pPr>
              <w:pStyle w:val="afffa"/>
              <w:spacing w:line="360" w:lineRule="exact"/>
              <w:rPr>
                <w:rFonts w:cs="宋体"/>
                <w:sz w:val="21"/>
                <w:szCs w:val="21"/>
              </w:rPr>
            </w:pPr>
            <w:r>
              <w:rPr>
                <w:rFonts w:cs="宋体" w:hint="eastAsia"/>
                <w:sz w:val="21"/>
                <w:szCs w:val="21"/>
              </w:rPr>
              <w:t>“我的组件”</w:t>
            </w:r>
            <w:r w:rsidR="00217BBB">
              <w:rPr>
                <w:rFonts w:cs="宋体" w:hint="eastAsia"/>
                <w:sz w:val="21"/>
                <w:szCs w:val="21"/>
              </w:rPr>
              <w:t>ID/</w:t>
            </w:r>
            <w:r w:rsidR="00217BBB">
              <w:rPr>
                <w:rFonts w:cs="宋体" w:hint="eastAsia"/>
                <w:sz w:val="21"/>
                <w:szCs w:val="21"/>
              </w:rPr>
              <w:t>主键</w:t>
            </w:r>
          </w:p>
        </w:tc>
      </w:tr>
      <w:tr w:rsidR="00663E9C" w14:paraId="5549B82F" w14:textId="77777777">
        <w:trPr>
          <w:trHeight w:val="360"/>
          <w:jc w:val="center"/>
        </w:trPr>
        <w:tc>
          <w:tcPr>
            <w:tcW w:w="1651" w:type="dxa"/>
            <w:vAlign w:val="center"/>
          </w:tcPr>
          <w:p w14:paraId="704F3D34" w14:textId="71F32597" w:rsidR="00663E9C" w:rsidRDefault="002A32D7">
            <w:pPr>
              <w:pStyle w:val="afffa"/>
              <w:spacing w:line="360" w:lineRule="exact"/>
              <w:rPr>
                <w:rFonts w:cs="宋体"/>
                <w:sz w:val="21"/>
                <w:szCs w:val="21"/>
              </w:rPr>
            </w:pPr>
            <w:r>
              <w:rPr>
                <w:rFonts w:cs="宋体" w:hint="eastAsia"/>
                <w:sz w:val="21"/>
                <w:szCs w:val="21"/>
              </w:rPr>
              <w:t>name</w:t>
            </w:r>
          </w:p>
        </w:tc>
        <w:tc>
          <w:tcPr>
            <w:tcW w:w="0" w:type="auto"/>
            <w:vAlign w:val="center"/>
          </w:tcPr>
          <w:p w14:paraId="2AEBF3DF"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38F76EC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761AE0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95ECF76" w14:textId="1C32AA73" w:rsidR="00663E9C" w:rsidRDefault="002A32D7">
            <w:pPr>
              <w:pStyle w:val="afffa"/>
              <w:spacing w:line="360" w:lineRule="exact"/>
              <w:rPr>
                <w:rFonts w:cs="宋体"/>
                <w:sz w:val="21"/>
                <w:szCs w:val="21"/>
              </w:rPr>
            </w:pPr>
            <w:r>
              <w:rPr>
                <w:rFonts w:cs="宋体" w:hint="eastAsia"/>
                <w:sz w:val="21"/>
                <w:szCs w:val="21"/>
              </w:rPr>
              <w:t>组件名称</w:t>
            </w:r>
          </w:p>
        </w:tc>
      </w:tr>
      <w:tr w:rsidR="00663E9C" w14:paraId="10C325BD" w14:textId="77777777">
        <w:trPr>
          <w:trHeight w:val="360"/>
          <w:jc w:val="center"/>
        </w:trPr>
        <w:tc>
          <w:tcPr>
            <w:tcW w:w="1651" w:type="dxa"/>
            <w:vAlign w:val="center"/>
          </w:tcPr>
          <w:p w14:paraId="082BC682" w14:textId="585A25B3" w:rsidR="00663E9C" w:rsidRDefault="002A32D7">
            <w:pPr>
              <w:pStyle w:val="afffa"/>
              <w:spacing w:line="360" w:lineRule="exact"/>
              <w:rPr>
                <w:rFonts w:cs="宋体"/>
                <w:sz w:val="21"/>
                <w:szCs w:val="21"/>
              </w:rPr>
            </w:pPr>
            <w:r>
              <w:rPr>
                <w:rFonts w:cs="宋体" w:hint="eastAsia"/>
                <w:sz w:val="21"/>
                <w:szCs w:val="21"/>
              </w:rPr>
              <w:t>describ</w:t>
            </w:r>
          </w:p>
        </w:tc>
        <w:tc>
          <w:tcPr>
            <w:tcW w:w="0" w:type="auto"/>
            <w:vAlign w:val="center"/>
          </w:tcPr>
          <w:p w14:paraId="126B1E21"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26F949B"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7DA4D61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37B75EF8" w14:textId="36308F2E" w:rsidR="00663E9C" w:rsidRDefault="002A32D7">
            <w:pPr>
              <w:pStyle w:val="afffa"/>
              <w:spacing w:line="360" w:lineRule="exact"/>
              <w:rPr>
                <w:rFonts w:cs="宋体"/>
                <w:sz w:val="21"/>
                <w:szCs w:val="21"/>
              </w:rPr>
            </w:pPr>
            <w:r>
              <w:rPr>
                <w:rFonts w:cs="宋体" w:hint="eastAsia"/>
                <w:sz w:val="21"/>
                <w:szCs w:val="21"/>
              </w:rPr>
              <w:t>描述信息</w:t>
            </w:r>
          </w:p>
        </w:tc>
      </w:tr>
      <w:tr w:rsidR="00663E9C" w14:paraId="31954816" w14:textId="77777777">
        <w:trPr>
          <w:trHeight w:val="360"/>
          <w:jc w:val="center"/>
        </w:trPr>
        <w:tc>
          <w:tcPr>
            <w:tcW w:w="1651" w:type="dxa"/>
            <w:vAlign w:val="center"/>
          </w:tcPr>
          <w:p w14:paraId="298B8EBD" w14:textId="7067C7A0" w:rsidR="00663E9C" w:rsidRDefault="002A32D7">
            <w:pPr>
              <w:pStyle w:val="afffa"/>
              <w:spacing w:line="360" w:lineRule="exact"/>
              <w:rPr>
                <w:rFonts w:cs="宋体"/>
                <w:sz w:val="21"/>
                <w:szCs w:val="21"/>
              </w:rPr>
            </w:pPr>
            <w:r>
              <w:rPr>
                <w:rFonts w:cs="宋体" w:hint="eastAsia"/>
                <w:sz w:val="21"/>
                <w:szCs w:val="21"/>
              </w:rPr>
              <w:t>parameters</w:t>
            </w:r>
          </w:p>
        </w:tc>
        <w:tc>
          <w:tcPr>
            <w:tcW w:w="0" w:type="auto"/>
            <w:vAlign w:val="center"/>
          </w:tcPr>
          <w:p w14:paraId="69EFC2A6" w14:textId="1CD3CBA3" w:rsidR="00663E9C" w:rsidRDefault="002A32D7">
            <w:pPr>
              <w:pStyle w:val="afffa"/>
              <w:spacing w:line="360" w:lineRule="exact"/>
              <w:rPr>
                <w:rFonts w:cs="宋体"/>
                <w:sz w:val="21"/>
                <w:szCs w:val="21"/>
              </w:rPr>
            </w:pPr>
            <w:r>
              <w:rPr>
                <w:rFonts w:cs="宋体" w:hint="eastAsia"/>
                <w:sz w:val="21"/>
                <w:szCs w:val="21"/>
              </w:rPr>
              <w:t>json</w:t>
            </w:r>
          </w:p>
        </w:tc>
        <w:tc>
          <w:tcPr>
            <w:tcW w:w="0" w:type="auto"/>
            <w:vAlign w:val="center"/>
          </w:tcPr>
          <w:p w14:paraId="2E0B39EA" w14:textId="3DA3A076" w:rsidR="00663E9C" w:rsidRDefault="002A32D7">
            <w:pPr>
              <w:pStyle w:val="afffa"/>
              <w:spacing w:line="360" w:lineRule="exact"/>
              <w:rPr>
                <w:rFonts w:cs="宋体"/>
                <w:sz w:val="21"/>
                <w:szCs w:val="21"/>
              </w:rPr>
            </w:pPr>
            <w:r>
              <w:rPr>
                <w:rFonts w:cs="宋体"/>
                <w:sz w:val="21"/>
                <w:szCs w:val="21"/>
              </w:rPr>
              <w:t>0</w:t>
            </w:r>
          </w:p>
        </w:tc>
        <w:tc>
          <w:tcPr>
            <w:tcW w:w="0" w:type="auto"/>
            <w:vAlign w:val="center"/>
          </w:tcPr>
          <w:p w14:paraId="7FB9972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DE8A882" w14:textId="0CCB895D" w:rsidR="00663E9C" w:rsidRDefault="002A32D7">
            <w:pPr>
              <w:pStyle w:val="afffa"/>
              <w:spacing w:line="360" w:lineRule="exact"/>
              <w:rPr>
                <w:rFonts w:cs="宋体"/>
                <w:sz w:val="21"/>
                <w:szCs w:val="21"/>
              </w:rPr>
            </w:pPr>
            <w:r>
              <w:rPr>
                <w:rFonts w:cs="宋体" w:hint="eastAsia"/>
                <w:sz w:val="21"/>
                <w:szCs w:val="21"/>
              </w:rPr>
              <w:t>参数信息</w:t>
            </w:r>
          </w:p>
        </w:tc>
      </w:tr>
      <w:tr w:rsidR="00663E9C" w14:paraId="2629C3A9" w14:textId="77777777">
        <w:trPr>
          <w:trHeight w:val="360"/>
          <w:jc w:val="center"/>
        </w:trPr>
        <w:tc>
          <w:tcPr>
            <w:tcW w:w="1651" w:type="dxa"/>
            <w:vAlign w:val="center"/>
          </w:tcPr>
          <w:p w14:paraId="46FB4B0F" w14:textId="5C32D5E0" w:rsidR="00663E9C" w:rsidRDefault="002A32D7">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317B5AD6"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64589C28"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366B9142"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7B06BF0" w14:textId="25A6A425" w:rsidR="00663E9C" w:rsidRDefault="002A32D7">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663E9C" w14:paraId="43CD7145" w14:textId="77777777">
        <w:trPr>
          <w:trHeight w:val="360"/>
          <w:jc w:val="center"/>
        </w:trPr>
        <w:tc>
          <w:tcPr>
            <w:tcW w:w="1651" w:type="dxa"/>
            <w:vAlign w:val="center"/>
          </w:tcPr>
          <w:p w14:paraId="2B43EC55" w14:textId="638AF311"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7CE4CB9"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706238DC"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32C401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3A3890C" w14:textId="17EA33B6" w:rsidR="00663E9C" w:rsidRDefault="002A32D7">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663E9C" w14:paraId="4BADF92A" w14:textId="77777777">
        <w:trPr>
          <w:trHeight w:val="360"/>
          <w:jc w:val="center"/>
        </w:trPr>
        <w:tc>
          <w:tcPr>
            <w:tcW w:w="1651" w:type="dxa"/>
            <w:vAlign w:val="center"/>
          </w:tcPr>
          <w:p w14:paraId="3B7F41BA" w14:textId="45B5D51D" w:rsidR="00663E9C" w:rsidRDefault="002A32D7">
            <w:pPr>
              <w:pStyle w:val="afffa"/>
              <w:spacing w:line="360" w:lineRule="exact"/>
              <w:rPr>
                <w:rFonts w:cs="宋体"/>
                <w:sz w:val="21"/>
                <w:szCs w:val="21"/>
              </w:rPr>
            </w:pPr>
            <w:r>
              <w:rPr>
                <w:rFonts w:cs="宋体"/>
                <w:sz w:val="21"/>
                <w:szCs w:val="21"/>
              </w:rPr>
              <w:t>language</w:t>
            </w:r>
          </w:p>
        </w:tc>
        <w:tc>
          <w:tcPr>
            <w:tcW w:w="0" w:type="auto"/>
            <w:vAlign w:val="center"/>
          </w:tcPr>
          <w:p w14:paraId="1C09585C"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2D8F8875" w14:textId="31BE60F9"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7672AB7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82918ED" w14:textId="3A6CDAB5" w:rsidR="00663E9C" w:rsidRDefault="002A32D7">
            <w:pPr>
              <w:pStyle w:val="afffa"/>
              <w:spacing w:line="360" w:lineRule="exact"/>
              <w:rPr>
                <w:rFonts w:cs="宋体"/>
                <w:sz w:val="21"/>
                <w:szCs w:val="21"/>
              </w:rPr>
            </w:pPr>
            <w:r>
              <w:rPr>
                <w:rFonts w:cs="宋体" w:hint="eastAsia"/>
                <w:sz w:val="21"/>
                <w:szCs w:val="21"/>
              </w:rPr>
              <w:t>编程语言</w:t>
            </w:r>
          </w:p>
        </w:tc>
      </w:tr>
      <w:tr w:rsidR="00663E9C" w14:paraId="79C8AB76" w14:textId="77777777">
        <w:trPr>
          <w:trHeight w:val="360"/>
          <w:jc w:val="center"/>
        </w:trPr>
        <w:tc>
          <w:tcPr>
            <w:tcW w:w="1651" w:type="dxa"/>
            <w:vAlign w:val="center"/>
          </w:tcPr>
          <w:p w14:paraId="6C3C9B85" w14:textId="3CB87FCA" w:rsidR="00663E9C" w:rsidRDefault="002A32D7">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6C27204B"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40EDB80" w14:textId="11467814"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390799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A771E1" w14:textId="6AC52DFB" w:rsidR="00663E9C" w:rsidRDefault="002A32D7">
            <w:pPr>
              <w:pStyle w:val="afffa"/>
              <w:spacing w:line="360" w:lineRule="exact"/>
              <w:rPr>
                <w:rFonts w:cs="宋体"/>
                <w:sz w:val="21"/>
                <w:szCs w:val="21"/>
              </w:rPr>
            </w:pPr>
            <w:r>
              <w:rPr>
                <w:rFonts w:cs="宋体" w:hint="eastAsia"/>
                <w:sz w:val="21"/>
                <w:szCs w:val="21"/>
              </w:rPr>
              <w:t>作者</w:t>
            </w:r>
          </w:p>
        </w:tc>
      </w:tr>
      <w:tr w:rsidR="00663E9C" w14:paraId="651EF98A" w14:textId="77777777">
        <w:trPr>
          <w:trHeight w:val="360"/>
          <w:jc w:val="center"/>
        </w:trPr>
        <w:tc>
          <w:tcPr>
            <w:tcW w:w="1651" w:type="dxa"/>
            <w:vAlign w:val="center"/>
          </w:tcPr>
          <w:p w14:paraId="2266CF45" w14:textId="10119F85" w:rsidR="00663E9C" w:rsidRDefault="002A32D7">
            <w:pPr>
              <w:pStyle w:val="afffa"/>
              <w:spacing w:line="360" w:lineRule="exact"/>
              <w:rPr>
                <w:rFonts w:cs="宋体"/>
                <w:sz w:val="21"/>
                <w:szCs w:val="21"/>
              </w:rPr>
            </w:pPr>
            <w:r>
              <w:rPr>
                <w:rFonts w:cs="宋体"/>
                <w:sz w:val="21"/>
                <w:szCs w:val="21"/>
              </w:rPr>
              <w:t>equipment</w:t>
            </w:r>
          </w:p>
        </w:tc>
        <w:tc>
          <w:tcPr>
            <w:tcW w:w="0" w:type="auto"/>
            <w:vAlign w:val="center"/>
          </w:tcPr>
          <w:p w14:paraId="5D2A5837" w14:textId="77777777" w:rsidR="00663E9C" w:rsidRDefault="00217BBB">
            <w:pPr>
              <w:pStyle w:val="afffa"/>
              <w:spacing w:line="360" w:lineRule="exact"/>
              <w:rPr>
                <w:rFonts w:cs="宋体"/>
                <w:sz w:val="21"/>
                <w:szCs w:val="21"/>
              </w:rPr>
            </w:pPr>
            <w:r>
              <w:rPr>
                <w:rFonts w:cs="宋体" w:hint="eastAsia"/>
                <w:sz w:val="21"/>
                <w:szCs w:val="21"/>
              </w:rPr>
              <w:t>varchar</w:t>
            </w:r>
          </w:p>
        </w:tc>
        <w:tc>
          <w:tcPr>
            <w:tcW w:w="0" w:type="auto"/>
            <w:vAlign w:val="center"/>
          </w:tcPr>
          <w:p w14:paraId="3C872121" w14:textId="63B3A701" w:rsidR="00663E9C" w:rsidRDefault="002A32D7">
            <w:pPr>
              <w:pStyle w:val="afffa"/>
              <w:spacing w:line="360" w:lineRule="exact"/>
              <w:rPr>
                <w:rFonts w:cs="宋体"/>
                <w:sz w:val="21"/>
                <w:szCs w:val="21"/>
              </w:rPr>
            </w:pPr>
            <w:r>
              <w:rPr>
                <w:rFonts w:cs="宋体"/>
                <w:sz w:val="21"/>
                <w:szCs w:val="21"/>
              </w:rPr>
              <w:t>20</w:t>
            </w:r>
          </w:p>
        </w:tc>
        <w:tc>
          <w:tcPr>
            <w:tcW w:w="0" w:type="auto"/>
            <w:vAlign w:val="center"/>
          </w:tcPr>
          <w:p w14:paraId="270EBF1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BC58F7F" w14:textId="7F749302" w:rsidR="00663E9C" w:rsidRDefault="002A32D7">
            <w:pPr>
              <w:pStyle w:val="afffa"/>
              <w:spacing w:line="360" w:lineRule="exact"/>
              <w:rPr>
                <w:rFonts w:cs="宋体"/>
                <w:sz w:val="21"/>
                <w:szCs w:val="21"/>
              </w:rPr>
            </w:pPr>
            <w:r>
              <w:rPr>
                <w:rFonts w:cs="宋体" w:hint="eastAsia"/>
                <w:sz w:val="21"/>
                <w:szCs w:val="21"/>
              </w:rPr>
              <w:t>运行设备</w:t>
            </w:r>
          </w:p>
        </w:tc>
      </w:tr>
      <w:tr w:rsidR="00663E9C" w14:paraId="53968D3D" w14:textId="77777777">
        <w:trPr>
          <w:trHeight w:val="360"/>
          <w:jc w:val="center"/>
        </w:trPr>
        <w:tc>
          <w:tcPr>
            <w:tcW w:w="1651" w:type="dxa"/>
            <w:vAlign w:val="center"/>
          </w:tcPr>
          <w:p w14:paraId="70580D74" w14:textId="0F3616EF" w:rsidR="00663E9C" w:rsidRDefault="002A32D7">
            <w:pPr>
              <w:pStyle w:val="afffa"/>
              <w:spacing w:line="360" w:lineRule="exact"/>
              <w:rPr>
                <w:rFonts w:cs="宋体"/>
                <w:sz w:val="21"/>
                <w:szCs w:val="21"/>
              </w:rPr>
            </w:pPr>
            <w:r>
              <w:rPr>
                <w:rFonts w:cs="宋体"/>
                <w:sz w:val="21"/>
                <w:szCs w:val="21"/>
              </w:rPr>
              <w:t>department</w:t>
            </w:r>
          </w:p>
        </w:tc>
        <w:tc>
          <w:tcPr>
            <w:tcW w:w="0" w:type="auto"/>
            <w:vAlign w:val="center"/>
          </w:tcPr>
          <w:p w14:paraId="7D0911AC" w14:textId="28A5C09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5FF80179" w14:textId="3BC82D54"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485D60E3"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15ACDD0" w14:textId="2EA04170" w:rsidR="00663E9C" w:rsidRDefault="002A32D7">
            <w:pPr>
              <w:pStyle w:val="afffa"/>
              <w:spacing w:line="360" w:lineRule="exact"/>
              <w:rPr>
                <w:rFonts w:cs="宋体"/>
                <w:sz w:val="21"/>
                <w:szCs w:val="21"/>
              </w:rPr>
            </w:pPr>
            <w:r>
              <w:rPr>
                <w:rFonts w:cs="宋体" w:hint="eastAsia"/>
                <w:sz w:val="21"/>
                <w:szCs w:val="21"/>
              </w:rPr>
              <w:t>所属部门</w:t>
            </w:r>
          </w:p>
        </w:tc>
      </w:tr>
      <w:tr w:rsidR="00663E9C" w14:paraId="0DC8AEE4" w14:textId="77777777">
        <w:trPr>
          <w:trHeight w:val="360"/>
          <w:jc w:val="center"/>
        </w:trPr>
        <w:tc>
          <w:tcPr>
            <w:tcW w:w="1651" w:type="dxa"/>
            <w:vAlign w:val="center"/>
          </w:tcPr>
          <w:p w14:paraId="51B52D7C" w14:textId="78C8B3E0" w:rsidR="00663E9C" w:rsidRDefault="002A32D7">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2E9EBD19" w14:textId="639AC4CD" w:rsidR="00663E9C" w:rsidRDefault="002A32D7">
            <w:pPr>
              <w:pStyle w:val="afffa"/>
              <w:spacing w:line="360" w:lineRule="exact"/>
              <w:rPr>
                <w:rFonts w:cs="宋体"/>
                <w:sz w:val="21"/>
                <w:szCs w:val="21"/>
              </w:rPr>
            </w:pPr>
            <w:r>
              <w:rPr>
                <w:rFonts w:cs="宋体" w:hint="eastAsia"/>
                <w:sz w:val="21"/>
                <w:szCs w:val="21"/>
              </w:rPr>
              <w:t>varchar</w:t>
            </w:r>
          </w:p>
        </w:tc>
        <w:tc>
          <w:tcPr>
            <w:tcW w:w="0" w:type="auto"/>
            <w:vAlign w:val="center"/>
          </w:tcPr>
          <w:p w14:paraId="1AC933C3" w14:textId="097FB581" w:rsidR="00663E9C" w:rsidRDefault="00217BBB">
            <w:pPr>
              <w:pStyle w:val="afffa"/>
              <w:spacing w:line="360" w:lineRule="exact"/>
              <w:rPr>
                <w:rFonts w:cs="宋体"/>
                <w:sz w:val="21"/>
                <w:szCs w:val="21"/>
              </w:rPr>
            </w:pPr>
            <w:r>
              <w:rPr>
                <w:rFonts w:cs="宋体"/>
                <w:sz w:val="21"/>
                <w:szCs w:val="21"/>
              </w:rPr>
              <w:t>2</w:t>
            </w:r>
            <w:r w:rsidR="002A32D7">
              <w:rPr>
                <w:rFonts w:cs="宋体"/>
                <w:sz w:val="21"/>
                <w:szCs w:val="21"/>
              </w:rPr>
              <w:t>0</w:t>
            </w:r>
          </w:p>
        </w:tc>
        <w:tc>
          <w:tcPr>
            <w:tcW w:w="0" w:type="auto"/>
            <w:vAlign w:val="center"/>
          </w:tcPr>
          <w:p w14:paraId="33D384DA"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549C5DD6" w14:textId="58258078" w:rsidR="00663E9C" w:rsidRDefault="002A32D7">
            <w:pPr>
              <w:pStyle w:val="afffa"/>
              <w:spacing w:line="360" w:lineRule="exact"/>
              <w:rPr>
                <w:rFonts w:cs="宋体"/>
                <w:sz w:val="21"/>
                <w:szCs w:val="21"/>
              </w:rPr>
            </w:pPr>
            <w:r>
              <w:rPr>
                <w:rFonts w:cs="宋体" w:hint="eastAsia"/>
                <w:sz w:val="21"/>
                <w:szCs w:val="21"/>
              </w:rPr>
              <w:t>前置程序</w:t>
            </w:r>
          </w:p>
        </w:tc>
      </w:tr>
      <w:tr w:rsidR="00663E9C" w14:paraId="1A65AF36" w14:textId="77777777">
        <w:trPr>
          <w:trHeight w:val="360"/>
          <w:jc w:val="center"/>
        </w:trPr>
        <w:tc>
          <w:tcPr>
            <w:tcW w:w="1651" w:type="dxa"/>
            <w:vAlign w:val="center"/>
          </w:tcPr>
          <w:p w14:paraId="66EA13A1"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3CFFE72C"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40545B1A"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7F37BF4C"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8B2B20F"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02281115" w14:textId="77777777">
        <w:trPr>
          <w:trHeight w:val="360"/>
          <w:jc w:val="center"/>
        </w:trPr>
        <w:tc>
          <w:tcPr>
            <w:tcW w:w="1651" w:type="dxa"/>
            <w:vAlign w:val="center"/>
          </w:tcPr>
          <w:p w14:paraId="49FF6237"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567A94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54D5E5B4"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CDA0D3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443A0D96"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56240115" w14:textId="69E44294" w:rsidR="00663E9C" w:rsidRDefault="00217BBB">
      <w:pPr>
        <w:spacing w:before="120" w:after="120" w:line="440" w:lineRule="exact"/>
        <w:ind w:firstLine="480"/>
      </w:pPr>
      <w:r>
        <w:t>3.</w:t>
      </w:r>
      <w:r w:rsidR="008350FD">
        <w:t xml:space="preserve"> </w:t>
      </w:r>
      <w:r w:rsidR="008350FD">
        <w:rPr>
          <w:rFonts w:cs="宋体" w:hint="eastAsia"/>
        </w:rPr>
        <w:t>“</w:t>
      </w:r>
      <w:r w:rsidR="00F06903">
        <w:rPr>
          <w:rFonts w:cs="宋体" w:hint="eastAsia"/>
        </w:rPr>
        <w:t>我的工作流”</w:t>
      </w:r>
      <w:r>
        <w:rPr>
          <w:rFonts w:cs="宋体" w:hint="eastAsia"/>
        </w:rPr>
        <w:t>表（</w:t>
      </w:r>
      <w:r w:rsidR="0021311A">
        <w:rPr>
          <w:rFonts w:cs="宋体" w:hint="eastAsia"/>
        </w:rPr>
        <w:t>PrivateFlow</w:t>
      </w:r>
      <w:r>
        <w:rPr>
          <w:rFonts w:cs="宋体" w:hint="eastAsia"/>
        </w:rPr>
        <w:t>）：保存</w:t>
      </w:r>
      <w:r w:rsidR="008350FD">
        <w:rPr>
          <w:rFonts w:cs="宋体" w:hint="eastAsia"/>
        </w:rPr>
        <w:t>”我的</w:t>
      </w:r>
      <w:r w:rsidR="00F06903">
        <w:rPr>
          <w:rFonts w:cs="宋体" w:hint="eastAsia"/>
        </w:rPr>
        <w:t>工作流”</w:t>
      </w:r>
      <w:r>
        <w:rPr>
          <w:rFonts w:cs="宋体" w:hint="eastAsia"/>
        </w:rPr>
        <w:t>信息</w:t>
      </w:r>
      <w:r w:rsidR="00E0678C">
        <w:rPr>
          <w:rFonts w:cs="宋体" w:hint="eastAsia"/>
        </w:rPr>
        <w:t>。</w:t>
      </w:r>
      <w:r w:rsidR="00E0678C">
        <w:rPr>
          <w:rFonts w:hint="eastAsia"/>
        </w:rPr>
        <w:t>并保存了用户</w:t>
      </w:r>
      <w:r w:rsidR="00E0678C">
        <w:rPr>
          <w:rFonts w:hint="eastAsia"/>
        </w:rPr>
        <w:t>id</w:t>
      </w:r>
      <w:r w:rsidR="00E0678C">
        <w:rPr>
          <w:rFonts w:hint="eastAsia"/>
        </w:rPr>
        <w:t>和公共组件</w:t>
      </w:r>
      <w:r w:rsidR="00E0678C">
        <w:rPr>
          <w:rFonts w:hint="eastAsia"/>
        </w:rPr>
        <w:t>id</w:t>
      </w:r>
      <w:r w:rsidR="00E0678C">
        <w:rPr>
          <w:rFonts w:hint="eastAsia"/>
        </w:rPr>
        <w:t>，与用户表和公共工作流表对应。</w:t>
      </w:r>
      <w:r w:rsidR="008350FD">
        <w:rPr>
          <w:rFonts w:cs="宋体" w:hint="eastAsia"/>
        </w:rPr>
        <w:t>”我的</w:t>
      </w:r>
      <w:r w:rsidR="00F06903">
        <w:rPr>
          <w:rFonts w:cs="宋体" w:hint="eastAsia"/>
        </w:rPr>
        <w:t>工作流”</w:t>
      </w:r>
      <w:r>
        <w:rPr>
          <w:rFonts w:cs="宋体" w:hint="eastAsia"/>
        </w:rPr>
        <w:t>表如表</w:t>
      </w:r>
      <w:r>
        <w:t>4-3</w:t>
      </w:r>
      <w:r>
        <w:rPr>
          <w:rFonts w:cs="宋体" w:hint="eastAsia"/>
        </w:rPr>
        <w:t>所示。</w:t>
      </w:r>
    </w:p>
    <w:p w14:paraId="3E4A7426" w14:textId="155A1520" w:rsidR="00663E9C" w:rsidRDefault="00217BBB">
      <w:pPr>
        <w:pStyle w:val="afff4"/>
        <w:spacing w:before="0"/>
        <w:rPr>
          <w:rFonts w:cs="宋体"/>
        </w:rPr>
      </w:pPr>
      <w:r>
        <w:rPr>
          <w:rFonts w:cs="宋体" w:hint="eastAsia"/>
        </w:rPr>
        <w:t>表</w:t>
      </w:r>
      <w:r>
        <w:t>4-3</w:t>
      </w:r>
      <w:r w:rsidR="008350FD">
        <w:rPr>
          <w:rFonts w:cs="宋体" w:hint="eastAsia"/>
        </w:rPr>
        <w:t>”我的</w:t>
      </w:r>
      <w:r w:rsidR="00F06903">
        <w:rPr>
          <w:rFonts w:cs="宋体" w:hint="eastAsia"/>
        </w:rPr>
        <w:t>工作流”</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940"/>
        <w:gridCol w:w="636"/>
        <w:gridCol w:w="1056"/>
        <w:gridCol w:w="2328"/>
      </w:tblGrid>
      <w:tr w:rsidR="00663E9C" w14:paraId="16CEFD0E" w14:textId="77777777">
        <w:trPr>
          <w:trHeight w:val="326"/>
          <w:jc w:val="center"/>
        </w:trPr>
        <w:tc>
          <w:tcPr>
            <w:tcW w:w="0" w:type="auto"/>
            <w:vAlign w:val="center"/>
          </w:tcPr>
          <w:p w14:paraId="4956A767"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1C60ECD7"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4D6AC673"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144C1B8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46C88CD1"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1496B44D" w14:textId="77777777">
        <w:trPr>
          <w:trHeight w:val="90"/>
          <w:jc w:val="center"/>
        </w:trPr>
        <w:tc>
          <w:tcPr>
            <w:tcW w:w="0" w:type="auto"/>
            <w:vAlign w:val="center"/>
          </w:tcPr>
          <w:p w14:paraId="1DCEAE5F" w14:textId="5FADFF44" w:rsidR="00663E9C" w:rsidRDefault="00217BBB">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1D043367" w14:textId="77777777" w:rsidR="00663E9C" w:rsidRDefault="00217BBB">
            <w:pPr>
              <w:pStyle w:val="afffa"/>
              <w:spacing w:line="360" w:lineRule="exact"/>
              <w:rPr>
                <w:rFonts w:cs="宋体"/>
                <w:sz w:val="21"/>
                <w:szCs w:val="21"/>
              </w:rPr>
            </w:pPr>
            <w:r>
              <w:rPr>
                <w:rFonts w:cs="宋体" w:hint="eastAsia"/>
                <w:sz w:val="21"/>
                <w:szCs w:val="21"/>
              </w:rPr>
              <w:t>bigint</w:t>
            </w:r>
          </w:p>
        </w:tc>
        <w:tc>
          <w:tcPr>
            <w:tcW w:w="0" w:type="auto"/>
            <w:vAlign w:val="center"/>
          </w:tcPr>
          <w:p w14:paraId="4534B56F" w14:textId="77777777" w:rsidR="00663E9C" w:rsidRDefault="00217BBB">
            <w:pPr>
              <w:pStyle w:val="afffa"/>
              <w:spacing w:line="360" w:lineRule="exact"/>
              <w:rPr>
                <w:rFonts w:cs="宋体"/>
                <w:sz w:val="21"/>
                <w:szCs w:val="21"/>
              </w:rPr>
            </w:pPr>
            <w:r>
              <w:rPr>
                <w:rFonts w:cs="宋体" w:hint="eastAsia"/>
                <w:sz w:val="21"/>
                <w:szCs w:val="21"/>
              </w:rPr>
              <w:t>20</w:t>
            </w:r>
          </w:p>
        </w:tc>
        <w:tc>
          <w:tcPr>
            <w:tcW w:w="0" w:type="auto"/>
            <w:vAlign w:val="center"/>
          </w:tcPr>
          <w:p w14:paraId="122133F3"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1ED2B5D7" w14:textId="10B38B91" w:rsidR="00663E9C" w:rsidRDefault="00F06903">
            <w:pPr>
              <w:pStyle w:val="afffa"/>
              <w:spacing w:line="360" w:lineRule="exact"/>
              <w:rPr>
                <w:rFonts w:cs="宋体"/>
                <w:sz w:val="21"/>
                <w:szCs w:val="21"/>
              </w:rPr>
            </w:pPr>
            <w:r>
              <w:rPr>
                <w:rFonts w:cs="宋体" w:hint="eastAsia"/>
                <w:sz w:val="21"/>
                <w:szCs w:val="21"/>
              </w:rPr>
              <w:t>“我的工作流”</w:t>
            </w:r>
            <w:r w:rsidR="00E0678C">
              <w:rPr>
                <w:rFonts w:cs="宋体" w:hint="eastAsia"/>
                <w:sz w:val="21"/>
                <w:szCs w:val="21"/>
              </w:rPr>
              <w:t>id/</w:t>
            </w:r>
            <w:r w:rsidR="00217BBB">
              <w:rPr>
                <w:rFonts w:cs="宋体" w:hint="eastAsia"/>
                <w:sz w:val="21"/>
                <w:szCs w:val="21"/>
              </w:rPr>
              <w:t>主键</w:t>
            </w:r>
          </w:p>
        </w:tc>
      </w:tr>
      <w:tr w:rsidR="00663E9C" w14:paraId="58D01FFA" w14:textId="77777777">
        <w:trPr>
          <w:trHeight w:val="326"/>
          <w:jc w:val="center"/>
        </w:trPr>
        <w:tc>
          <w:tcPr>
            <w:tcW w:w="0" w:type="auto"/>
            <w:vAlign w:val="center"/>
          </w:tcPr>
          <w:p w14:paraId="67CF5C01" w14:textId="786924D6" w:rsidR="00663E9C" w:rsidRDefault="00E0678C">
            <w:pPr>
              <w:pStyle w:val="afffa"/>
              <w:spacing w:line="360" w:lineRule="exact"/>
              <w:rPr>
                <w:rFonts w:cs="宋体"/>
                <w:sz w:val="21"/>
                <w:szCs w:val="21"/>
              </w:rPr>
            </w:pPr>
            <w:r>
              <w:rPr>
                <w:rFonts w:cs="宋体"/>
                <w:sz w:val="21"/>
                <w:szCs w:val="21"/>
              </w:rPr>
              <w:t>struct</w:t>
            </w:r>
          </w:p>
        </w:tc>
        <w:tc>
          <w:tcPr>
            <w:tcW w:w="0" w:type="auto"/>
            <w:vAlign w:val="center"/>
          </w:tcPr>
          <w:p w14:paraId="190977B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1B4384A6" w14:textId="77777777" w:rsidR="00663E9C" w:rsidRDefault="00217BBB">
            <w:pPr>
              <w:pStyle w:val="afffa"/>
              <w:spacing w:line="360" w:lineRule="exact"/>
              <w:rPr>
                <w:rFonts w:cs="宋体"/>
                <w:sz w:val="21"/>
                <w:szCs w:val="21"/>
              </w:rPr>
            </w:pPr>
            <w:r>
              <w:rPr>
                <w:rFonts w:cs="宋体" w:hint="eastAsia"/>
                <w:sz w:val="21"/>
                <w:szCs w:val="21"/>
              </w:rPr>
              <w:t>11</w:t>
            </w:r>
          </w:p>
        </w:tc>
        <w:tc>
          <w:tcPr>
            <w:tcW w:w="0" w:type="auto"/>
            <w:vAlign w:val="center"/>
          </w:tcPr>
          <w:p w14:paraId="084498D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4AA937D7" w14:textId="44A5EF34" w:rsidR="00663E9C" w:rsidRDefault="00E0678C">
            <w:pPr>
              <w:pStyle w:val="afffa"/>
              <w:spacing w:line="360" w:lineRule="exact"/>
              <w:rPr>
                <w:rFonts w:cs="宋体"/>
                <w:sz w:val="21"/>
                <w:szCs w:val="21"/>
              </w:rPr>
            </w:pPr>
            <w:r>
              <w:rPr>
                <w:rFonts w:cs="宋体" w:hint="eastAsia"/>
                <w:sz w:val="21"/>
                <w:szCs w:val="21"/>
              </w:rPr>
              <w:t>工作流结构</w:t>
            </w:r>
          </w:p>
        </w:tc>
      </w:tr>
      <w:tr w:rsidR="00E0678C" w14:paraId="6F8666E4" w14:textId="77777777">
        <w:trPr>
          <w:trHeight w:val="326"/>
          <w:jc w:val="center"/>
        </w:trPr>
        <w:tc>
          <w:tcPr>
            <w:tcW w:w="0" w:type="auto"/>
            <w:vAlign w:val="center"/>
          </w:tcPr>
          <w:p w14:paraId="436790BD" w14:textId="67941EF0" w:rsidR="00E0678C" w:rsidRDefault="00E0678C" w:rsidP="00E0678C">
            <w:pPr>
              <w:pStyle w:val="afffa"/>
              <w:spacing w:line="360" w:lineRule="exact"/>
              <w:rPr>
                <w:rFonts w:cs="宋体"/>
                <w:sz w:val="21"/>
                <w:szCs w:val="21"/>
              </w:rPr>
            </w:pPr>
            <w:r>
              <w:rPr>
                <w:rFonts w:cs="宋体" w:hint="eastAsia"/>
                <w:sz w:val="21"/>
                <w:szCs w:val="21"/>
              </w:rPr>
              <w:t>describ</w:t>
            </w:r>
          </w:p>
        </w:tc>
        <w:tc>
          <w:tcPr>
            <w:tcW w:w="0" w:type="auto"/>
            <w:vAlign w:val="center"/>
          </w:tcPr>
          <w:p w14:paraId="7728711B" w14:textId="265C43A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5881FD4" w14:textId="23C425D5" w:rsidR="00E0678C" w:rsidRDefault="00E0678C" w:rsidP="00E0678C">
            <w:pPr>
              <w:pStyle w:val="afffa"/>
              <w:spacing w:line="360" w:lineRule="exact"/>
              <w:rPr>
                <w:rFonts w:cs="宋体"/>
                <w:sz w:val="21"/>
                <w:szCs w:val="21"/>
              </w:rPr>
            </w:pPr>
            <w:r>
              <w:rPr>
                <w:rFonts w:cs="宋体"/>
                <w:sz w:val="21"/>
                <w:szCs w:val="21"/>
              </w:rPr>
              <w:t>50</w:t>
            </w:r>
          </w:p>
        </w:tc>
        <w:tc>
          <w:tcPr>
            <w:tcW w:w="0" w:type="auto"/>
            <w:vAlign w:val="center"/>
          </w:tcPr>
          <w:p w14:paraId="3239EE25" w14:textId="1C5691A2"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371CB05" w14:textId="500A4C42"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4FAFE846" w14:textId="77777777">
        <w:trPr>
          <w:trHeight w:val="326"/>
          <w:jc w:val="center"/>
        </w:trPr>
        <w:tc>
          <w:tcPr>
            <w:tcW w:w="0" w:type="auto"/>
            <w:vAlign w:val="center"/>
          </w:tcPr>
          <w:p w14:paraId="12261E36" w14:textId="361C72EB" w:rsidR="00E0678C" w:rsidRDefault="00E0678C" w:rsidP="00E0678C">
            <w:pPr>
              <w:pStyle w:val="afffa"/>
              <w:spacing w:line="360" w:lineRule="exact"/>
              <w:rPr>
                <w:rFonts w:cs="宋体"/>
                <w:sz w:val="21"/>
                <w:szCs w:val="21"/>
              </w:rPr>
            </w:pPr>
            <w:r>
              <w:rPr>
                <w:rFonts w:cs="宋体" w:hint="eastAsia"/>
                <w:sz w:val="21"/>
                <w:szCs w:val="21"/>
              </w:rPr>
              <w:t>parameters</w:t>
            </w:r>
          </w:p>
        </w:tc>
        <w:tc>
          <w:tcPr>
            <w:tcW w:w="0" w:type="auto"/>
            <w:vAlign w:val="center"/>
          </w:tcPr>
          <w:p w14:paraId="5B61A7F3" w14:textId="2679F058" w:rsidR="00E0678C" w:rsidRDefault="00E0678C" w:rsidP="00E0678C">
            <w:pPr>
              <w:pStyle w:val="afffa"/>
              <w:spacing w:line="360" w:lineRule="exact"/>
              <w:rPr>
                <w:rFonts w:cs="宋体"/>
                <w:sz w:val="21"/>
                <w:szCs w:val="21"/>
              </w:rPr>
            </w:pPr>
            <w:r>
              <w:rPr>
                <w:rFonts w:cs="宋体" w:hint="eastAsia"/>
                <w:sz w:val="21"/>
                <w:szCs w:val="21"/>
              </w:rPr>
              <w:t>json</w:t>
            </w:r>
          </w:p>
        </w:tc>
        <w:tc>
          <w:tcPr>
            <w:tcW w:w="0" w:type="auto"/>
            <w:vAlign w:val="center"/>
          </w:tcPr>
          <w:p w14:paraId="4C75072B" w14:textId="1CB68DF1" w:rsidR="00E0678C" w:rsidRDefault="00E0678C" w:rsidP="00E0678C">
            <w:pPr>
              <w:pStyle w:val="afffa"/>
              <w:spacing w:line="360" w:lineRule="exact"/>
              <w:rPr>
                <w:rFonts w:cs="宋体"/>
                <w:sz w:val="21"/>
                <w:szCs w:val="21"/>
              </w:rPr>
            </w:pPr>
            <w:r>
              <w:rPr>
                <w:rFonts w:cs="宋体"/>
                <w:sz w:val="21"/>
                <w:szCs w:val="21"/>
              </w:rPr>
              <w:t>0</w:t>
            </w:r>
          </w:p>
        </w:tc>
        <w:tc>
          <w:tcPr>
            <w:tcW w:w="0" w:type="auto"/>
            <w:vAlign w:val="center"/>
          </w:tcPr>
          <w:p w14:paraId="40A0DA0F" w14:textId="434E1166"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75DA3854" w14:textId="6D1F02D6" w:rsidR="00E0678C" w:rsidRDefault="00E0678C" w:rsidP="00E0678C">
            <w:pPr>
              <w:pStyle w:val="afffa"/>
              <w:spacing w:line="360" w:lineRule="exact"/>
              <w:rPr>
                <w:rFonts w:cs="宋体"/>
                <w:sz w:val="21"/>
                <w:szCs w:val="21"/>
              </w:rPr>
            </w:pPr>
            <w:r>
              <w:rPr>
                <w:rFonts w:cs="宋体" w:hint="eastAsia"/>
                <w:sz w:val="21"/>
                <w:szCs w:val="21"/>
              </w:rPr>
              <w:t>工作流组件参数</w:t>
            </w:r>
          </w:p>
        </w:tc>
      </w:tr>
      <w:tr w:rsidR="00E0678C" w14:paraId="6942F7BA" w14:textId="77777777">
        <w:trPr>
          <w:trHeight w:val="326"/>
          <w:jc w:val="center"/>
        </w:trPr>
        <w:tc>
          <w:tcPr>
            <w:tcW w:w="0" w:type="auto"/>
            <w:vAlign w:val="center"/>
          </w:tcPr>
          <w:p w14:paraId="2A6EA5B7" w14:textId="7ECEFD9D" w:rsidR="00E0678C" w:rsidRDefault="00E0678C" w:rsidP="00E0678C">
            <w:pPr>
              <w:pStyle w:val="afffa"/>
              <w:spacing w:line="360" w:lineRule="exact"/>
              <w:rPr>
                <w:rFonts w:cs="宋体"/>
                <w:sz w:val="21"/>
                <w:szCs w:val="21"/>
              </w:rPr>
            </w:pPr>
            <w:r>
              <w:rPr>
                <w:rFonts w:cs="宋体" w:hint="eastAsia"/>
                <w:sz w:val="21"/>
                <w:szCs w:val="21"/>
              </w:rPr>
              <w:lastRenderedPageBreak/>
              <w:t>user</w:t>
            </w:r>
            <w:r>
              <w:rPr>
                <w:rFonts w:cs="宋体"/>
                <w:sz w:val="21"/>
                <w:szCs w:val="21"/>
              </w:rPr>
              <w:t>_id</w:t>
            </w:r>
          </w:p>
        </w:tc>
        <w:tc>
          <w:tcPr>
            <w:tcW w:w="0" w:type="auto"/>
            <w:vAlign w:val="center"/>
          </w:tcPr>
          <w:p w14:paraId="71D8209D" w14:textId="06E3AF39"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0B681DA6" w14:textId="2A69F016"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34463176" w14:textId="6498AF9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03E452A3" w14:textId="767C5319"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741B5E67" w14:textId="77777777">
        <w:trPr>
          <w:trHeight w:val="326"/>
          <w:jc w:val="center"/>
        </w:trPr>
        <w:tc>
          <w:tcPr>
            <w:tcW w:w="0" w:type="auto"/>
            <w:vAlign w:val="center"/>
          </w:tcPr>
          <w:p w14:paraId="49268378" w14:textId="2937BE08"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ublic_id</w:t>
            </w:r>
          </w:p>
        </w:tc>
        <w:tc>
          <w:tcPr>
            <w:tcW w:w="0" w:type="auto"/>
            <w:vAlign w:val="center"/>
          </w:tcPr>
          <w:p w14:paraId="658E77D2" w14:textId="481C3D54" w:rsidR="00E0678C" w:rsidRDefault="00E0678C" w:rsidP="00E0678C">
            <w:pPr>
              <w:pStyle w:val="afffa"/>
              <w:spacing w:line="360" w:lineRule="exact"/>
              <w:rPr>
                <w:rFonts w:cs="宋体"/>
                <w:sz w:val="21"/>
                <w:szCs w:val="21"/>
              </w:rPr>
            </w:pPr>
            <w:r>
              <w:rPr>
                <w:rFonts w:cs="宋体" w:hint="eastAsia"/>
                <w:sz w:val="21"/>
                <w:szCs w:val="21"/>
              </w:rPr>
              <w:t>int</w:t>
            </w:r>
          </w:p>
        </w:tc>
        <w:tc>
          <w:tcPr>
            <w:tcW w:w="0" w:type="auto"/>
            <w:vAlign w:val="center"/>
          </w:tcPr>
          <w:p w14:paraId="25979C57" w14:textId="36CACB99"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4558268" w14:textId="7885317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F78B097" w14:textId="30F6F7BB"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p>
        </w:tc>
      </w:tr>
      <w:tr w:rsidR="00E0678C" w14:paraId="43A1A909" w14:textId="77777777">
        <w:trPr>
          <w:trHeight w:val="326"/>
          <w:jc w:val="center"/>
        </w:trPr>
        <w:tc>
          <w:tcPr>
            <w:tcW w:w="0" w:type="auto"/>
            <w:vAlign w:val="center"/>
          </w:tcPr>
          <w:p w14:paraId="5901958B" w14:textId="175DE6C1" w:rsidR="00E0678C" w:rsidRDefault="00E0678C" w:rsidP="00E0678C">
            <w:pPr>
              <w:pStyle w:val="afffa"/>
              <w:spacing w:line="360" w:lineRule="exact"/>
              <w:rPr>
                <w:rFonts w:cs="宋体"/>
                <w:sz w:val="21"/>
                <w:szCs w:val="21"/>
              </w:rPr>
            </w:pPr>
            <w:r>
              <w:rPr>
                <w:rFonts w:cs="宋体"/>
                <w:sz w:val="21"/>
                <w:szCs w:val="21"/>
              </w:rPr>
              <w:t>language</w:t>
            </w:r>
          </w:p>
        </w:tc>
        <w:tc>
          <w:tcPr>
            <w:tcW w:w="0" w:type="auto"/>
            <w:vAlign w:val="center"/>
          </w:tcPr>
          <w:p w14:paraId="2CD2E6B7" w14:textId="6DA2DD2B"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31E9BF91" w14:textId="0969DE0F"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F66E348" w14:textId="591C1069"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92A378B" w14:textId="55037E42"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53A5A70A" w14:textId="77777777">
        <w:trPr>
          <w:trHeight w:val="326"/>
          <w:jc w:val="center"/>
        </w:trPr>
        <w:tc>
          <w:tcPr>
            <w:tcW w:w="0" w:type="auto"/>
            <w:vAlign w:val="center"/>
          </w:tcPr>
          <w:p w14:paraId="431ACDFE" w14:textId="3EB7E67C"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765D5001" w14:textId="7F882544"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4D3222F" w14:textId="250A9B63"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62D34D99" w14:textId="22F7FE35"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5F54CF68" w14:textId="1EDFF78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7E721020" w14:textId="77777777">
        <w:trPr>
          <w:trHeight w:val="326"/>
          <w:jc w:val="center"/>
        </w:trPr>
        <w:tc>
          <w:tcPr>
            <w:tcW w:w="0" w:type="auto"/>
            <w:vAlign w:val="center"/>
          </w:tcPr>
          <w:p w14:paraId="400404EE" w14:textId="1128637E" w:rsidR="00E0678C" w:rsidRDefault="00E0678C" w:rsidP="00E0678C">
            <w:pPr>
              <w:pStyle w:val="afffa"/>
              <w:spacing w:line="360" w:lineRule="exact"/>
              <w:rPr>
                <w:rFonts w:cs="宋体"/>
                <w:sz w:val="21"/>
                <w:szCs w:val="21"/>
              </w:rPr>
            </w:pPr>
            <w:r>
              <w:rPr>
                <w:rFonts w:cs="宋体"/>
                <w:sz w:val="21"/>
                <w:szCs w:val="21"/>
              </w:rPr>
              <w:t>equipment</w:t>
            </w:r>
          </w:p>
        </w:tc>
        <w:tc>
          <w:tcPr>
            <w:tcW w:w="0" w:type="auto"/>
            <w:vAlign w:val="center"/>
          </w:tcPr>
          <w:p w14:paraId="753DE3B1" w14:textId="557DA400"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6254F735" w14:textId="50097BED"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709C9A79" w14:textId="16E40A78"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42DEF537" w14:textId="45724921"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47D7F1AE" w14:textId="77777777">
        <w:trPr>
          <w:trHeight w:val="326"/>
          <w:jc w:val="center"/>
        </w:trPr>
        <w:tc>
          <w:tcPr>
            <w:tcW w:w="0" w:type="auto"/>
            <w:vAlign w:val="center"/>
          </w:tcPr>
          <w:p w14:paraId="5AC49FB5" w14:textId="4C6C3EEB" w:rsidR="00E0678C" w:rsidRDefault="00E0678C" w:rsidP="00E0678C">
            <w:pPr>
              <w:pStyle w:val="afffa"/>
              <w:spacing w:line="360" w:lineRule="exact"/>
              <w:rPr>
                <w:rFonts w:cs="宋体"/>
                <w:sz w:val="21"/>
                <w:szCs w:val="21"/>
              </w:rPr>
            </w:pPr>
            <w:r>
              <w:rPr>
                <w:rFonts w:cs="宋体"/>
                <w:sz w:val="21"/>
                <w:szCs w:val="21"/>
              </w:rPr>
              <w:t>department</w:t>
            </w:r>
          </w:p>
        </w:tc>
        <w:tc>
          <w:tcPr>
            <w:tcW w:w="0" w:type="auto"/>
            <w:vAlign w:val="center"/>
          </w:tcPr>
          <w:p w14:paraId="442FC5BC" w14:textId="6FB6A598"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7C1951C" w14:textId="4CFBAB75"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58824EE1" w14:textId="6DED8F6D"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1A18E362" w14:textId="4DA44654"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1D5330BC" w14:textId="77777777">
        <w:trPr>
          <w:trHeight w:val="326"/>
          <w:jc w:val="center"/>
        </w:trPr>
        <w:tc>
          <w:tcPr>
            <w:tcW w:w="0" w:type="auto"/>
            <w:vAlign w:val="center"/>
          </w:tcPr>
          <w:p w14:paraId="428191F9" w14:textId="322AD690"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FC9D962" w14:textId="3076282E" w:rsidR="00E0678C" w:rsidRDefault="00E0678C" w:rsidP="00E0678C">
            <w:pPr>
              <w:pStyle w:val="afffa"/>
              <w:spacing w:line="360" w:lineRule="exact"/>
              <w:rPr>
                <w:rFonts w:cs="宋体"/>
                <w:sz w:val="21"/>
                <w:szCs w:val="21"/>
              </w:rPr>
            </w:pPr>
            <w:r>
              <w:rPr>
                <w:rFonts w:cs="宋体" w:hint="eastAsia"/>
                <w:sz w:val="21"/>
                <w:szCs w:val="21"/>
              </w:rPr>
              <w:t>varchar</w:t>
            </w:r>
          </w:p>
        </w:tc>
        <w:tc>
          <w:tcPr>
            <w:tcW w:w="0" w:type="auto"/>
            <w:vAlign w:val="center"/>
          </w:tcPr>
          <w:p w14:paraId="7DA570A5" w14:textId="3FF04CB2" w:rsidR="00E0678C" w:rsidRDefault="00E0678C" w:rsidP="00E0678C">
            <w:pPr>
              <w:pStyle w:val="afffa"/>
              <w:spacing w:line="360" w:lineRule="exact"/>
              <w:rPr>
                <w:rFonts w:cs="宋体"/>
                <w:sz w:val="21"/>
                <w:szCs w:val="21"/>
              </w:rPr>
            </w:pPr>
            <w:r>
              <w:rPr>
                <w:rFonts w:cs="宋体"/>
                <w:sz w:val="21"/>
                <w:szCs w:val="21"/>
              </w:rPr>
              <w:t>20</w:t>
            </w:r>
          </w:p>
        </w:tc>
        <w:tc>
          <w:tcPr>
            <w:tcW w:w="0" w:type="auto"/>
            <w:vAlign w:val="center"/>
          </w:tcPr>
          <w:p w14:paraId="4EDF6772" w14:textId="00BB164B" w:rsidR="00E0678C" w:rsidRDefault="00E0678C" w:rsidP="00E0678C">
            <w:pPr>
              <w:pStyle w:val="afffa"/>
              <w:spacing w:line="360" w:lineRule="exact"/>
              <w:rPr>
                <w:rFonts w:cs="宋体"/>
                <w:sz w:val="21"/>
                <w:szCs w:val="21"/>
              </w:rPr>
            </w:pPr>
            <w:r>
              <w:rPr>
                <w:rFonts w:cs="宋体" w:hint="eastAsia"/>
                <w:sz w:val="21"/>
                <w:szCs w:val="21"/>
              </w:rPr>
              <w:t>yes</w:t>
            </w:r>
          </w:p>
        </w:tc>
        <w:tc>
          <w:tcPr>
            <w:tcW w:w="0" w:type="auto"/>
            <w:vAlign w:val="center"/>
          </w:tcPr>
          <w:p w14:paraId="6B9063D7" w14:textId="2452F59E" w:rsidR="00E0678C" w:rsidRDefault="00E0678C" w:rsidP="00E0678C">
            <w:pPr>
              <w:pStyle w:val="afffa"/>
              <w:spacing w:line="360" w:lineRule="exact"/>
              <w:rPr>
                <w:rFonts w:cs="宋体"/>
                <w:sz w:val="21"/>
                <w:szCs w:val="21"/>
              </w:rPr>
            </w:pPr>
            <w:r>
              <w:rPr>
                <w:rFonts w:cs="宋体" w:hint="eastAsia"/>
                <w:sz w:val="21"/>
                <w:szCs w:val="21"/>
              </w:rPr>
              <w:t>前置程序</w:t>
            </w:r>
          </w:p>
        </w:tc>
      </w:tr>
      <w:tr w:rsidR="00663E9C" w14:paraId="358D7C87" w14:textId="77777777">
        <w:trPr>
          <w:trHeight w:val="326"/>
          <w:jc w:val="center"/>
        </w:trPr>
        <w:tc>
          <w:tcPr>
            <w:tcW w:w="0" w:type="auto"/>
            <w:vAlign w:val="center"/>
          </w:tcPr>
          <w:p w14:paraId="2BDE9A6F" w14:textId="77777777" w:rsidR="00663E9C" w:rsidRDefault="00217BBB">
            <w:pPr>
              <w:pStyle w:val="afffa"/>
              <w:spacing w:line="360" w:lineRule="exact"/>
              <w:rPr>
                <w:rFonts w:cs="宋体"/>
                <w:sz w:val="21"/>
                <w:szCs w:val="21"/>
              </w:rPr>
            </w:pPr>
            <w:r>
              <w:rPr>
                <w:rFonts w:cs="宋体" w:hint="eastAsia"/>
                <w:sz w:val="21"/>
                <w:szCs w:val="21"/>
              </w:rPr>
              <w:t>create_time</w:t>
            </w:r>
          </w:p>
        </w:tc>
        <w:tc>
          <w:tcPr>
            <w:tcW w:w="0" w:type="auto"/>
            <w:vAlign w:val="center"/>
          </w:tcPr>
          <w:p w14:paraId="15D757D6"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0151797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2DADCA6F"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F3BD5FE" w14:textId="77777777" w:rsidR="00663E9C" w:rsidRDefault="00217BBB">
            <w:pPr>
              <w:pStyle w:val="afffa"/>
              <w:spacing w:line="360" w:lineRule="exact"/>
              <w:rPr>
                <w:rFonts w:cs="宋体"/>
                <w:sz w:val="21"/>
                <w:szCs w:val="21"/>
              </w:rPr>
            </w:pPr>
            <w:r>
              <w:rPr>
                <w:rFonts w:cs="宋体" w:hint="eastAsia"/>
                <w:sz w:val="21"/>
                <w:szCs w:val="21"/>
              </w:rPr>
              <w:t>创建时间</w:t>
            </w:r>
          </w:p>
        </w:tc>
      </w:tr>
      <w:tr w:rsidR="00663E9C" w14:paraId="564C180B" w14:textId="77777777">
        <w:trPr>
          <w:trHeight w:val="326"/>
          <w:jc w:val="center"/>
        </w:trPr>
        <w:tc>
          <w:tcPr>
            <w:tcW w:w="0" w:type="auto"/>
            <w:vAlign w:val="center"/>
          </w:tcPr>
          <w:p w14:paraId="0FEF2408" w14:textId="77777777" w:rsidR="00663E9C" w:rsidRDefault="00217BBB">
            <w:pPr>
              <w:pStyle w:val="afffa"/>
              <w:spacing w:line="360" w:lineRule="exact"/>
              <w:rPr>
                <w:rFonts w:cs="宋体"/>
                <w:sz w:val="21"/>
                <w:szCs w:val="21"/>
              </w:rPr>
            </w:pPr>
            <w:r>
              <w:rPr>
                <w:rFonts w:cs="宋体" w:hint="eastAsia"/>
                <w:sz w:val="21"/>
                <w:szCs w:val="21"/>
              </w:rPr>
              <w:t>update_time</w:t>
            </w:r>
          </w:p>
        </w:tc>
        <w:tc>
          <w:tcPr>
            <w:tcW w:w="0" w:type="auto"/>
            <w:vAlign w:val="center"/>
          </w:tcPr>
          <w:p w14:paraId="64460A57" w14:textId="77777777" w:rsidR="00663E9C" w:rsidRDefault="00217BBB">
            <w:pPr>
              <w:pStyle w:val="afffa"/>
              <w:spacing w:line="360" w:lineRule="exact"/>
              <w:rPr>
                <w:rFonts w:cs="宋体"/>
                <w:sz w:val="21"/>
                <w:szCs w:val="21"/>
              </w:rPr>
            </w:pPr>
            <w:r>
              <w:rPr>
                <w:rFonts w:cs="宋体" w:hint="eastAsia"/>
                <w:sz w:val="21"/>
                <w:szCs w:val="21"/>
              </w:rPr>
              <w:t>datetime</w:t>
            </w:r>
          </w:p>
        </w:tc>
        <w:tc>
          <w:tcPr>
            <w:tcW w:w="0" w:type="auto"/>
            <w:vAlign w:val="center"/>
          </w:tcPr>
          <w:p w14:paraId="6E0797B9"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34549888"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C6C6ADB" w14:textId="77777777" w:rsidR="00663E9C" w:rsidRDefault="00217BBB">
            <w:pPr>
              <w:pStyle w:val="afffa"/>
              <w:spacing w:line="360" w:lineRule="exact"/>
              <w:rPr>
                <w:rFonts w:cs="宋体"/>
                <w:sz w:val="21"/>
                <w:szCs w:val="21"/>
              </w:rPr>
            </w:pPr>
            <w:r>
              <w:rPr>
                <w:rFonts w:cs="宋体" w:hint="eastAsia"/>
                <w:sz w:val="21"/>
                <w:szCs w:val="21"/>
              </w:rPr>
              <w:t>修改时间</w:t>
            </w:r>
          </w:p>
        </w:tc>
      </w:tr>
    </w:tbl>
    <w:p w14:paraId="103E84CF" w14:textId="2F27C799" w:rsidR="00663E9C" w:rsidRDefault="00217BBB" w:rsidP="00D850FB">
      <w:pPr>
        <w:spacing w:before="120" w:after="120" w:line="440" w:lineRule="exact"/>
        <w:ind w:firstLine="480"/>
      </w:pPr>
      <w:r>
        <w:t>4.</w:t>
      </w:r>
      <w:r w:rsidR="008350FD">
        <w:t xml:space="preserve"> </w:t>
      </w:r>
      <w:r w:rsidR="00E0678C">
        <w:rPr>
          <w:rFonts w:hint="eastAsia"/>
        </w:rPr>
        <w:t>公共组件</w:t>
      </w:r>
      <w:r>
        <w:rPr>
          <w:rFonts w:hint="eastAsia"/>
        </w:rPr>
        <w:t>表（</w:t>
      </w:r>
      <w:r w:rsidR="00E0678C">
        <w:rPr>
          <w:rFonts w:hint="eastAsia"/>
        </w:rPr>
        <w:t>PublicSub</w:t>
      </w:r>
      <w:r>
        <w:rPr>
          <w:rFonts w:hint="eastAsia"/>
        </w:rPr>
        <w:t>）：保存</w:t>
      </w:r>
      <w:r w:rsidR="00E0678C">
        <w:rPr>
          <w:rFonts w:hint="eastAsia"/>
        </w:rPr>
        <w:t>公共组件</w:t>
      </w:r>
      <w:r>
        <w:rPr>
          <w:rFonts w:hint="eastAsia"/>
        </w:rPr>
        <w:t>信息</w:t>
      </w:r>
      <w:r w:rsidR="00E10012">
        <w:rPr>
          <w:rFonts w:hint="eastAsia"/>
        </w:rPr>
        <w:t>。</w:t>
      </w:r>
      <w:r w:rsidR="00B15C3C">
        <w:rPr>
          <w:rFonts w:hint="eastAsia"/>
        </w:rPr>
        <w:t>公共组件表</w:t>
      </w:r>
      <w:r w:rsidR="00B15C3C">
        <w:rPr>
          <w:rFonts w:hint="eastAsia"/>
        </w:rPr>
        <w:t>如表</w:t>
      </w:r>
      <w:r>
        <w:rPr>
          <w:rFonts w:hint="eastAsia"/>
        </w:rPr>
        <w:t>4-</w:t>
      </w:r>
      <w:r>
        <w:t>4</w:t>
      </w:r>
      <w:r>
        <w:rPr>
          <w:rFonts w:hint="eastAsia"/>
        </w:rPr>
        <w:t>所示。</w:t>
      </w:r>
    </w:p>
    <w:p w14:paraId="4979A4E2" w14:textId="77777777" w:rsidR="00663E9C" w:rsidRDefault="00663E9C">
      <w:pPr>
        <w:spacing w:before="120" w:after="120" w:line="440" w:lineRule="exact"/>
        <w:ind w:firstLineChars="0" w:firstLine="0"/>
      </w:pPr>
    </w:p>
    <w:p w14:paraId="5AB747F8" w14:textId="5C9C4592" w:rsidR="00663E9C" w:rsidRDefault="00217BBB">
      <w:pPr>
        <w:spacing w:line="360" w:lineRule="exact"/>
        <w:ind w:left="2943" w:firstLineChars="0" w:firstLine="420"/>
        <w:rPr>
          <w:sz w:val="21"/>
          <w:szCs w:val="21"/>
        </w:rPr>
      </w:pPr>
      <w:r>
        <w:rPr>
          <w:rFonts w:hint="eastAsia"/>
          <w:sz w:val="21"/>
          <w:szCs w:val="21"/>
        </w:rPr>
        <w:t>表</w:t>
      </w:r>
      <w:r>
        <w:rPr>
          <w:rFonts w:hint="eastAsia"/>
          <w:sz w:val="21"/>
          <w:szCs w:val="21"/>
        </w:rPr>
        <w:t>4-</w:t>
      </w:r>
      <w:r>
        <w:rPr>
          <w:sz w:val="21"/>
          <w:szCs w:val="21"/>
        </w:rPr>
        <w:t>4</w:t>
      </w:r>
      <w:r>
        <w:rPr>
          <w:rFonts w:hint="eastAsia"/>
          <w:sz w:val="21"/>
          <w:szCs w:val="21"/>
        </w:rPr>
        <w:t xml:space="preserve"> </w:t>
      </w:r>
      <w:r w:rsidR="00E0678C">
        <w:rPr>
          <w:rFonts w:hint="eastAsia"/>
          <w:sz w:val="21"/>
          <w:szCs w:val="21"/>
        </w:rPr>
        <w:t>公共组件</w:t>
      </w:r>
      <w:r>
        <w:rPr>
          <w:rFonts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043"/>
        <w:gridCol w:w="648"/>
        <w:gridCol w:w="1068"/>
        <w:gridCol w:w="2000"/>
      </w:tblGrid>
      <w:tr w:rsidR="00663E9C" w14:paraId="689CE47C" w14:textId="77777777" w:rsidTr="00E10012">
        <w:trPr>
          <w:jc w:val="center"/>
        </w:trPr>
        <w:tc>
          <w:tcPr>
            <w:tcW w:w="1632" w:type="dxa"/>
            <w:shd w:val="clear" w:color="auto" w:fill="auto"/>
          </w:tcPr>
          <w:p w14:paraId="4450D514"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1043" w:type="dxa"/>
            <w:shd w:val="clear" w:color="auto" w:fill="auto"/>
          </w:tcPr>
          <w:p w14:paraId="6C0B2DE4" w14:textId="77777777" w:rsidR="00663E9C" w:rsidRDefault="00217BBB">
            <w:pPr>
              <w:pStyle w:val="afffa"/>
              <w:spacing w:line="360" w:lineRule="exact"/>
              <w:rPr>
                <w:rFonts w:cs="宋体"/>
                <w:sz w:val="21"/>
                <w:szCs w:val="21"/>
              </w:rPr>
            </w:pPr>
            <w:r>
              <w:rPr>
                <w:rFonts w:cs="宋体" w:hint="eastAsia"/>
                <w:sz w:val="21"/>
                <w:szCs w:val="21"/>
              </w:rPr>
              <w:t>类型</w:t>
            </w:r>
          </w:p>
        </w:tc>
        <w:tc>
          <w:tcPr>
            <w:tcW w:w="648" w:type="dxa"/>
            <w:shd w:val="clear" w:color="auto" w:fill="auto"/>
          </w:tcPr>
          <w:p w14:paraId="03EC6491" w14:textId="77777777" w:rsidR="00663E9C" w:rsidRDefault="00217BBB">
            <w:pPr>
              <w:pStyle w:val="afffa"/>
              <w:spacing w:line="360" w:lineRule="exact"/>
              <w:rPr>
                <w:rFonts w:cs="宋体"/>
                <w:sz w:val="21"/>
                <w:szCs w:val="21"/>
              </w:rPr>
            </w:pPr>
            <w:r>
              <w:rPr>
                <w:rFonts w:cs="宋体" w:hint="eastAsia"/>
                <w:sz w:val="21"/>
                <w:szCs w:val="21"/>
              </w:rPr>
              <w:t>长度</w:t>
            </w:r>
          </w:p>
        </w:tc>
        <w:tc>
          <w:tcPr>
            <w:tcW w:w="1068" w:type="dxa"/>
            <w:shd w:val="clear" w:color="auto" w:fill="auto"/>
          </w:tcPr>
          <w:p w14:paraId="1EDAAEF9"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000" w:type="dxa"/>
            <w:shd w:val="clear" w:color="auto" w:fill="auto"/>
          </w:tcPr>
          <w:p w14:paraId="467744F2"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0678C" w14:paraId="4518FAB5" w14:textId="77777777" w:rsidTr="00E10012">
        <w:trPr>
          <w:jc w:val="center"/>
        </w:trPr>
        <w:tc>
          <w:tcPr>
            <w:tcW w:w="1632" w:type="dxa"/>
            <w:shd w:val="clear" w:color="auto" w:fill="auto"/>
            <w:vAlign w:val="center"/>
          </w:tcPr>
          <w:p w14:paraId="65F64A74" w14:textId="423B1618" w:rsidR="00E0678C" w:rsidRDefault="00E0678C" w:rsidP="00E0678C">
            <w:pPr>
              <w:pStyle w:val="afffa"/>
              <w:spacing w:line="360" w:lineRule="exact"/>
              <w:rPr>
                <w:rFonts w:cs="宋体"/>
                <w:sz w:val="21"/>
                <w:szCs w:val="21"/>
              </w:rPr>
            </w:pPr>
            <w:r>
              <w:rPr>
                <w:rFonts w:cs="宋体" w:hint="eastAsia"/>
                <w:sz w:val="21"/>
                <w:szCs w:val="21"/>
              </w:rPr>
              <w:t>id</w:t>
            </w:r>
          </w:p>
        </w:tc>
        <w:tc>
          <w:tcPr>
            <w:tcW w:w="1043" w:type="dxa"/>
            <w:shd w:val="clear" w:color="auto" w:fill="auto"/>
            <w:vAlign w:val="center"/>
          </w:tcPr>
          <w:p w14:paraId="34932313" w14:textId="2BE72F68"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0BB56F11" w14:textId="61C59AFA" w:rsidR="00E0678C" w:rsidRDefault="00E0678C" w:rsidP="00E0678C">
            <w:pPr>
              <w:pStyle w:val="afffa"/>
              <w:spacing w:line="360" w:lineRule="exact"/>
              <w:rPr>
                <w:rFonts w:cs="宋体"/>
                <w:sz w:val="21"/>
                <w:szCs w:val="21"/>
              </w:rPr>
            </w:pPr>
            <w:r>
              <w:rPr>
                <w:rFonts w:cs="宋体" w:hint="eastAsia"/>
                <w:sz w:val="21"/>
                <w:szCs w:val="21"/>
              </w:rPr>
              <w:t>20</w:t>
            </w:r>
          </w:p>
        </w:tc>
        <w:tc>
          <w:tcPr>
            <w:tcW w:w="1068" w:type="dxa"/>
            <w:shd w:val="clear" w:color="auto" w:fill="auto"/>
            <w:vAlign w:val="center"/>
          </w:tcPr>
          <w:p w14:paraId="4A728683" w14:textId="06244585" w:rsidR="00E0678C" w:rsidRDefault="00E0678C" w:rsidP="00E0678C">
            <w:pPr>
              <w:pStyle w:val="afffa"/>
              <w:spacing w:line="360" w:lineRule="exact"/>
              <w:rPr>
                <w:rFonts w:cs="宋体"/>
                <w:sz w:val="21"/>
                <w:szCs w:val="21"/>
              </w:rPr>
            </w:pPr>
            <w:r>
              <w:rPr>
                <w:rFonts w:cs="宋体" w:hint="eastAsia"/>
                <w:sz w:val="21"/>
                <w:szCs w:val="21"/>
              </w:rPr>
              <w:t>no</w:t>
            </w:r>
          </w:p>
        </w:tc>
        <w:tc>
          <w:tcPr>
            <w:tcW w:w="2000" w:type="dxa"/>
            <w:shd w:val="clear" w:color="auto" w:fill="auto"/>
            <w:vAlign w:val="center"/>
          </w:tcPr>
          <w:p w14:paraId="269F374B" w14:textId="3A7A8D8F" w:rsidR="00E0678C" w:rsidRDefault="00E0678C" w:rsidP="00E0678C">
            <w:pPr>
              <w:pStyle w:val="afffa"/>
              <w:spacing w:line="360" w:lineRule="exact"/>
              <w:rPr>
                <w:rFonts w:cs="宋体"/>
                <w:sz w:val="21"/>
                <w:szCs w:val="21"/>
              </w:rPr>
            </w:pPr>
            <w:r>
              <w:rPr>
                <w:rFonts w:cs="宋体" w:hint="eastAsia"/>
                <w:sz w:val="21"/>
                <w:szCs w:val="21"/>
              </w:rPr>
              <w:t>公共组件</w:t>
            </w:r>
            <w:r>
              <w:rPr>
                <w:rFonts w:cs="宋体" w:hint="eastAsia"/>
                <w:sz w:val="21"/>
                <w:szCs w:val="21"/>
              </w:rPr>
              <w:t>ID/</w:t>
            </w:r>
            <w:r>
              <w:rPr>
                <w:rFonts w:cs="宋体" w:hint="eastAsia"/>
                <w:sz w:val="21"/>
                <w:szCs w:val="21"/>
              </w:rPr>
              <w:t>主键</w:t>
            </w:r>
          </w:p>
        </w:tc>
      </w:tr>
      <w:tr w:rsidR="00E0678C" w14:paraId="361B7C34" w14:textId="77777777" w:rsidTr="00E10012">
        <w:trPr>
          <w:jc w:val="center"/>
        </w:trPr>
        <w:tc>
          <w:tcPr>
            <w:tcW w:w="1632" w:type="dxa"/>
            <w:shd w:val="clear" w:color="auto" w:fill="auto"/>
            <w:vAlign w:val="center"/>
          </w:tcPr>
          <w:p w14:paraId="6A56D003" w14:textId="32856508" w:rsidR="00E0678C" w:rsidRDefault="00E0678C" w:rsidP="00E0678C">
            <w:pPr>
              <w:pStyle w:val="afffa"/>
              <w:spacing w:line="360" w:lineRule="exact"/>
              <w:rPr>
                <w:rFonts w:cs="宋体"/>
                <w:sz w:val="21"/>
                <w:szCs w:val="21"/>
              </w:rPr>
            </w:pPr>
            <w:r>
              <w:rPr>
                <w:rFonts w:cs="宋体" w:hint="eastAsia"/>
                <w:sz w:val="21"/>
                <w:szCs w:val="21"/>
              </w:rPr>
              <w:t>name</w:t>
            </w:r>
          </w:p>
        </w:tc>
        <w:tc>
          <w:tcPr>
            <w:tcW w:w="1043" w:type="dxa"/>
            <w:shd w:val="clear" w:color="auto" w:fill="auto"/>
            <w:vAlign w:val="center"/>
          </w:tcPr>
          <w:p w14:paraId="1F76F043" w14:textId="0550A5F6" w:rsidR="00E0678C" w:rsidRDefault="00E0678C" w:rsidP="00E0678C">
            <w:pPr>
              <w:pStyle w:val="afffa"/>
              <w:spacing w:line="360" w:lineRule="exact"/>
              <w:rPr>
                <w:rFonts w:cs="宋体"/>
                <w:sz w:val="21"/>
                <w:szCs w:val="21"/>
              </w:rPr>
            </w:pPr>
            <w:r>
              <w:rPr>
                <w:rFonts w:cs="宋体" w:hint="eastAsia"/>
                <w:sz w:val="21"/>
                <w:szCs w:val="21"/>
              </w:rPr>
              <w:t>bigint</w:t>
            </w:r>
          </w:p>
        </w:tc>
        <w:tc>
          <w:tcPr>
            <w:tcW w:w="648" w:type="dxa"/>
            <w:shd w:val="clear" w:color="auto" w:fill="auto"/>
            <w:vAlign w:val="center"/>
          </w:tcPr>
          <w:p w14:paraId="30EC06C5" w14:textId="27F355AE"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69CC7188" w14:textId="28E2EE7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32C508F" w14:textId="13718696" w:rsidR="00E0678C" w:rsidRDefault="00E0678C" w:rsidP="00E0678C">
            <w:pPr>
              <w:pStyle w:val="afffa"/>
              <w:spacing w:line="360" w:lineRule="exact"/>
              <w:rPr>
                <w:rFonts w:cs="宋体"/>
                <w:sz w:val="21"/>
                <w:szCs w:val="21"/>
              </w:rPr>
            </w:pPr>
            <w:r>
              <w:rPr>
                <w:rFonts w:cs="宋体" w:hint="eastAsia"/>
                <w:sz w:val="21"/>
                <w:szCs w:val="21"/>
              </w:rPr>
              <w:t>组件名称</w:t>
            </w:r>
          </w:p>
        </w:tc>
      </w:tr>
      <w:tr w:rsidR="00E0678C" w14:paraId="69298609" w14:textId="77777777" w:rsidTr="00E10012">
        <w:trPr>
          <w:jc w:val="center"/>
        </w:trPr>
        <w:tc>
          <w:tcPr>
            <w:tcW w:w="1632" w:type="dxa"/>
            <w:shd w:val="clear" w:color="auto" w:fill="auto"/>
            <w:vAlign w:val="center"/>
          </w:tcPr>
          <w:p w14:paraId="5778B334" w14:textId="3D7B2D7B" w:rsidR="00E0678C" w:rsidRDefault="00E0678C" w:rsidP="00E0678C">
            <w:pPr>
              <w:pStyle w:val="afffa"/>
              <w:spacing w:line="360" w:lineRule="exact"/>
              <w:rPr>
                <w:rFonts w:cs="宋体"/>
                <w:sz w:val="21"/>
                <w:szCs w:val="21"/>
              </w:rPr>
            </w:pPr>
            <w:r>
              <w:rPr>
                <w:rFonts w:cs="宋体" w:hint="eastAsia"/>
                <w:sz w:val="21"/>
                <w:szCs w:val="21"/>
              </w:rPr>
              <w:t>describ</w:t>
            </w:r>
          </w:p>
        </w:tc>
        <w:tc>
          <w:tcPr>
            <w:tcW w:w="1043" w:type="dxa"/>
            <w:shd w:val="clear" w:color="auto" w:fill="auto"/>
            <w:vAlign w:val="center"/>
          </w:tcPr>
          <w:p w14:paraId="4C7FA356" w14:textId="6484B32F"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7AA0517" w14:textId="59D23C90" w:rsidR="00E0678C" w:rsidRDefault="00E0678C" w:rsidP="00E0678C">
            <w:pPr>
              <w:pStyle w:val="afffa"/>
              <w:spacing w:line="360" w:lineRule="exact"/>
              <w:rPr>
                <w:rFonts w:cs="宋体"/>
                <w:sz w:val="21"/>
                <w:szCs w:val="21"/>
              </w:rPr>
            </w:pPr>
            <w:r>
              <w:rPr>
                <w:rFonts w:cs="宋体"/>
                <w:sz w:val="21"/>
                <w:szCs w:val="21"/>
              </w:rPr>
              <w:t>50</w:t>
            </w:r>
          </w:p>
        </w:tc>
        <w:tc>
          <w:tcPr>
            <w:tcW w:w="1068" w:type="dxa"/>
            <w:shd w:val="clear" w:color="auto" w:fill="auto"/>
            <w:vAlign w:val="center"/>
          </w:tcPr>
          <w:p w14:paraId="30921DF2" w14:textId="142E915E"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7093978A" w14:textId="57FC16A8" w:rsidR="00E0678C" w:rsidRDefault="00E0678C" w:rsidP="00E0678C">
            <w:pPr>
              <w:pStyle w:val="afffa"/>
              <w:spacing w:line="360" w:lineRule="exact"/>
              <w:rPr>
                <w:rFonts w:cs="宋体"/>
                <w:sz w:val="21"/>
                <w:szCs w:val="21"/>
              </w:rPr>
            </w:pPr>
            <w:r>
              <w:rPr>
                <w:rFonts w:cs="宋体" w:hint="eastAsia"/>
                <w:sz w:val="21"/>
                <w:szCs w:val="21"/>
              </w:rPr>
              <w:t>描述信息</w:t>
            </w:r>
          </w:p>
        </w:tc>
      </w:tr>
      <w:tr w:rsidR="00E0678C" w14:paraId="3998EDFA" w14:textId="77777777" w:rsidTr="00E10012">
        <w:trPr>
          <w:jc w:val="center"/>
        </w:trPr>
        <w:tc>
          <w:tcPr>
            <w:tcW w:w="1632" w:type="dxa"/>
            <w:shd w:val="clear" w:color="auto" w:fill="auto"/>
            <w:vAlign w:val="center"/>
          </w:tcPr>
          <w:p w14:paraId="7907FFAD" w14:textId="3891EABC" w:rsidR="00E0678C" w:rsidRDefault="00E0678C" w:rsidP="00E0678C">
            <w:pPr>
              <w:pStyle w:val="afffa"/>
              <w:spacing w:line="360" w:lineRule="exact"/>
              <w:rPr>
                <w:rFonts w:cs="宋体"/>
                <w:sz w:val="21"/>
                <w:szCs w:val="21"/>
              </w:rPr>
            </w:pPr>
            <w:r>
              <w:rPr>
                <w:rFonts w:cs="宋体" w:hint="eastAsia"/>
                <w:sz w:val="21"/>
                <w:szCs w:val="21"/>
              </w:rPr>
              <w:t>parameters</w:t>
            </w:r>
          </w:p>
        </w:tc>
        <w:tc>
          <w:tcPr>
            <w:tcW w:w="1043" w:type="dxa"/>
            <w:shd w:val="clear" w:color="auto" w:fill="auto"/>
            <w:vAlign w:val="center"/>
          </w:tcPr>
          <w:p w14:paraId="42E88C14" w14:textId="4A74F548" w:rsidR="00E0678C" w:rsidRDefault="00E0678C" w:rsidP="00E0678C">
            <w:pPr>
              <w:pStyle w:val="afffa"/>
              <w:spacing w:line="360" w:lineRule="exact"/>
              <w:rPr>
                <w:rFonts w:cs="宋体"/>
                <w:sz w:val="21"/>
                <w:szCs w:val="21"/>
              </w:rPr>
            </w:pPr>
            <w:r>
              <w:rPr>
                <w:rFonts w:cs="宋体" w:hint="eastAsia"/>
                <w:sz w:val="21"/>
                <w:szCs w:val="21"/>
              </w:rPr>
              <w:t>json</w:t>
            </w:r>
          </w:p>
        </w:tc>
        <w:tc>
          <w:tcPr>
            <w:tcW w:w="648" w:type="dxa"/>
            <w:shd w:val="clear" w:color="auto" w:fill="auto"/>
            <w:vAlign w:val="center"/>
          </w:tcPr>
          <w:p w14:paraId="6E52BB65" w14:textId="110C4127" w:rsidR="00E0678C" w:rsidRDefault="00E0678C" w:rsidP="00E0678C">
            <w:pPr>
              <w:pStyle w:val="afffa"/>
              <w:spacing w:line="360" w:lineRule="exact"/>
              <w:rPr>
                <w:rFonts w:cs="宋体"/>
                <w:sz w:val="21"/>
                <w:szCs w:val="21"/>
              </w:rPr>
            </w:pPr>
            <w:r>
              <w:rPr>
                <w:rFonts w:cs="宋体"/>
                <w:sz w:val="21"/>
                <w:szCs w:val="21"/>
              </w:rPr>
              <w:t>0</w:t>
            </w:r>
          </w:p>
        </w:tc>
        <w:tc>
          <w:tcPr>
            <w:tcW w:w="1068" w:type="dxa"/>
            <w:shd w:val="clear" w:color="auto" w:fill="auto"/>
            <w:vAlign w:val="center"/>
          </w:tcPr>
          <w:p w14:paraId="76EC139D" w14:textId="2198772A"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9B96D0A" w14:textId="7E5EDB6E" w:rsidR="00E0678C" w:rsidRDefault="00E0678C" w:rsidP="00E0678C">
            <w:pPr>
              <w:pStyle w:val="afffa"/>
              <w:spacing w:line="360" w:lineRule="exact"/>
              <w:rPr>
                <w:rFonts w:cs="宋体"/>
                <w:sz w:val="21"/>
                <w:szCs w:val="21"/>
              </w:rPr>
            </w:pPr>
            <w:r>
              <w:rPr>
                <w:rFonts w:cs="宋体" w:hint="eastAsia"/>
                <w:sz w:val="21"/>
                <w:szCs w:val="21"/>
              </w:rPr>
              <w:t>参数信息</w:t>
            </w:r>
          </w:p>
        </w:tc>
      </w:tr>
      <w:tr w:rsidR="00E0678C" w14:paraId="1CC4FCCC" w14:textId="77777777" w:rsidTr="00E10012">
        <w:trPr>
          <w:jc w:val="center"/>
        </w:trPr>
        <w:tc>
          <w:tcPr>
            <w:tcW w:w="1632" w:type="dxa"/>
            <w:shd w:val="clear" w:color="auto" w:fill="auto"/>
            <w:vAlign w:val="center"/>
          </w:tcPr>
          <w:p w14:paraId="3AEE6564" w14:textId="771E413F" w:rsidR="00E0678C" w:rsidRDefault="00E0678C" w:rsidP="00E0678C">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1043" w:type="dxa"/>
            <w:shd w:val="clear" w:color="auto" w:fill="auto"/>
            <w:vAlign w:val="center"/>
          </w:tcPr>
          <w:p w14:paraId="66B47170" w14:textId="23597311" w:rsidR="00E0678C" w:rsidRDefault="00E0678C" w:rsidP="00E0678C">
            <w:pPr>
              <w:pStyle w:val="afffa"/>
              <w:spacing w:line="360" w:lineRule="exact"/>
              <w:rPr>
                <w:rFonts w:cs="宋体"/>
                <w:sz w:val="21"/>
                <w:szCs w:val="21"/>
              </w:rPr>
            </w:pPr>
            <w:r>
              <w:rPr>
                <w:rFonts w:cs="宋体" w:hint="eastAsia"/>
                <w:sz w:val="21"/>
                <w:szCs w:val="21"/>
              </w:rPr>
              <w:t>int</w:t>
            </w:r>
          </w:p>
        </w:tc>
        <w:tc>
          <w:tcPr>
            <w:tcW w:w="648" w:type="dxa"/>
            <w:shd w:val="clear" w:color="auto" w:fill="auto"/>
            <w:vAlign w:val="center"/>
          </w:tcPr>
          <w:p w14:paraId="3370B3CC" w14:textId="4DB888FB"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05AE7859" w14:textId="37CFF2E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14B9CA4" w14:textId="5A94155F" w:rsidR="00E0678C" w:rsidRDefault="00E0678C" w:rsidP="00E0678C">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0678C" w14:paraId="3B8F76BF" w14:textId="77777777" w:rsidTr="00E10012">
        <w:trPr>
          <w:jc w:val="center"/>
        </w:trPr>
        <w:tc>
          <w:tcPr>
            <w:tcW w:w="1632" w:type="dxa"/>
            <w:shd w:val="clear" w:color="auto" w:fill="auto"/>
            <w:vAlign w:val="center"/>
          </w:tcPr>
          <w:p w14:paraId="54F129B9" w14:textId="7351F25F" w:rsidR="00E0678C" w:rsidRDefault="00E0678C" w:rsidP="00E0678C">
            <w:pPr>
              <w:pStyle w:val="afffa"/>
              <w:spacing w:line="360" w:lineRule="exact"/>
              <w:rPr>
                <w:rFonts w:cs="宋体"/>
                <w:sz w:val="21"/>
                <w:szCs w:val="21"/>
              </w:rPr>
            </w:pPr>
            <w:r>
              <w:rPr>
                <w:rFonts w:cs="宋体"/>
                <w:sz w:val="21"/>
                <w:szCs w:val="21"/>
              </w:rPr>
              <w:t>language</w:t>
            </w:r>
          </w:p>
        </w:tc>
        <w:tc>
          <w:tcPr>
            <w:tcW w:w="1043" w:type="dxa"/>
            <w:shd w:val="clear" w:color="auto" w:fill="auto"/>
            <w:vAlign w:val="center"/>
          </w:tcPr>
          <w:p w14:paraId="42DA8AC7" w14:textId="175DB329"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0AD5B3" w14:textId="4FFE2E35"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BB512F7" w14:textId="53421095"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0CA54688" w14:textId="4621D013" w:rsidR="00E0678C" w:rsidRDefault="00E0678C" w:rsidP="00E0678C">
            <w:pPr>
              <w:pStyle w:val="afffa"/>
              <w:spacing w:line="360" w:lineRule="exact"/>
              <w:rPr>
                <w:rFonts w:cs="宋体"/>
                <w:sz w:val="21"/>
                <w:szCs w:val="21"/>
              </w:rPr>
            </w:pPr>
            <w:r>
              <w:rPr>
                <w:rFonts w:cs="宋体" w:hint="eastAsia"/>
                <w:sz w:val="21"/>
                <w:szCs w:val="21"/>
              </w:rPr>
              <w:t>编程语言</w:t>
            </w:r>
          </w:p>
        </w:tc>
      </w:tr>
      <w:tr w:rsidR="00E0678C" w14:paraId="4B76E5AE" w14:textId="77777777" w:rsidTr="00E10012">
        <w:trPr>
          <w:jc w:val="center"/>
        </w:trPr>
        <w:tc>
          <w:tcPr>
            <w:tcW w:w="1632" w:type="dxa"/>
            <w:shd w:val="clear" w:color="auto" w:fill="auto"/>
            <w:vAlign w:val="center"/>
          </w:tcPr>
          <w:p w14:paraId="09CB3EBA" w14:textId="7A4011E2" w:rsidR="00E0678C" w:rsidRDefault="00E0678C" w:rsidP="00E0678C">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1043" w:type="dxa"/>
            <w:shd w:val="clear" w:color="auto" w:fill="auto"/>
            <w:vAlign w:val="center"/>
          </w:tcPr>
          <w:p w14:paraId="55322808" w14:textId="679D04B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036992C" w14:textId="25210857"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499ECD6E" w14:textId="48883A3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6C3BC163" w14:textId="4F65E2FB" w:rsidR="00E0678C" w:rsidRDefault="00E0678C" w:rsidP="00E0678C">
            <w:pPr>
              <w:pStyle w:val="afffa"/>
              <w:spacing w:line="360" w:lineRule="exact"/>
              <w:rPr>
                <w:rFonts w:cs="宋体"/>
                <w:sz w:val="21"/>
                <w:szCs w:val="21"/>
              </w:rPr>
            </w:pPr>
            <w:r>
              <w:rPr>
                <w:rFonts w:cs="宋体" w:hint="eastAsia"/>
                <w:sz w:val="21"/>
                <w:szCs w:val="21"/>
              </w:rPr>
              <w:t>作者</w:t>
            </w:r>
          </w:p>
        </w:tc>
      </w:tr>
      <w:tr w:rsidR="00E0678C" w14:paraId="4D6CCB20" w14:textId="77777777" w:rsidTr="00E10012">
        <w:trPr>
          <w:jc w:val="center"/>
        </w:trPr>
        <w:tc>
          <w:tcPr>
            <w:tcW w:w="1632" w:type="dxa"/>
            <w:shd w:val="clear" w:color="auto" w:fill="auto"/>
            <w:vAlign w:val="center"/>
          </w:tcPr>
          <w:p w14:paraId="46FD4059" w14:textId="12C1A4F5" w:rsidR="00E0678C" w:rsidRDefault="00E0678C" w:rsidP="00E0678C">
            <w:pPr>
              <w:pStyle w:val="afffa"/>
              <w:spacing w:line="360" w:lineRule="exact"/>
              <w:rPr>
                <w:rFonts w:cs="宋体"/>
                <w:sz w:val="21"/>
                <w:szCs w:val="21"/>
              </w:rPr>
            </w:pPr>
            <w:r>
              <w:rPr>
                <w:rFonts w:cs="宋体"/>
                <w:sz w:val="21"/>
                <w:szCs w:val="21"/>
              </w:rPr>
              <w:t>equipment</w:t>
            </w:r>
          </w:p>
        </w:tc>
        <w:tc>
          <w:tcPr>
            <w:tcW w:w="1043" w:type="dxa"/>
            <w:shd w:val="clear" w:color="auto" w:fill="auto"/>
            <w:vAlign w:val="center"/>
          </w:tcPr>
          <w:p w14:paraId="7C9A60E2" w14:textId="29E20274"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4983B40A" w14:textId="5E84DF8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5C9EB9E0" w14:textId="2A7F16A8"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04DA2D6" w14:textId="6894E6BF" w:rsidR="00E0678C" w:rsidRDefault="00E0678C" w:rsidP="00E0678C">
            <w:pPr>
              <w:pStyle w:val="afffa"/>
              <w:spacing w:line="360" w:lineRule="exact"/>
              <w:rPr>
                <w:rFonts w:cs="宋体"/>
                <w:sz w:val="21"/>
                <w:szCs w:val="21"/>
              </w:rPr>
            </w:pPr>
            <w:r>
              <w:rPr>
                <w:rFonts w:cs="宋体" w:hint="eastAsia"/>
                <w:sz w:val="21"/>
                <w:szCs w:val="21"/>
              </w:rPr>
              <w:t>运行设备</w:t>
            </w:r>
          </w:p>
        </w:tc>
      </w:tr>
      <w:tr w:rsidR="00E0678C" w14:paraId="2F1195C1" w14:textId="77777777" w:rsidTr="00E10012">
        <w:trPr>
          <w:jc w:val="center"/>
        </w:trPr>
        <w:tc>
          <w:tcPr>
            <w:tcW w:w="1632" w:type="dxa"/>
            <w:shd w:val="clear" w:color="auto" w:fill="auto"/>
            <w:vAlign w:val="center"/>
          </w:tcPr>
          <w:p w14:paraId="2A44CFB5" w14:textId="336524AC" w:rsidR="00E0678C" w:rsidRDefault="00E0678C" w:rsidP="00E0678C">
            <w:pPr>
              <w:pStyle w:val="afffa"/>
              <w:spacing w:line="360" w:lineRule="exact"/>
              <w:rPr>
                <w:rFonts w:cs="宋体"/>
                <w:sz w:val="21"/>
                <w:szCs w:val="21"/>
              </w:rPr>
            </w:pPr>
            <w:r>
              <w:rPr>
                <w:rFonts w:cs="宋体"/>
                <w:sz w:val="21"/>
                <w:szCs w:val="21"/>
              </w:rPr>
              <w:t>department</w:t>
            </w:r>
          </w:p>
        </w:tc>
        <w:tc>
          <w:tcPr>
            <w:tcW w:w="1043" w:type="dxa"/>
            <w:shd w:val="clear" w:color="auto" w:fill="auto"/>
            <w:vAlign w:val="center"/>
          </w:tcPr>
          <w:p w14:paraId="2CE12E9E" w14:textId="4A3CBAEB"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55C63166" w14:textId="16DB9A72"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2F61F344" w14:textId="01C0CF6D"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BBE500B" w14:textId="5CE22B10" w:rsidR="00E0678C" w:rsidRDefault="00E0678C" w:rsidP="00E0678C">
            <w:pPr>
              <w:pStyle w:val="afffa"/>
              <w:spacing w:line="360" w:lineRule="exact"/>
              <w:rPr>
                <w:rFonts w:cs="宋体"/>
                <w:sz w:val="21"/>
                <w:szCs w:val="21"/>
              </w:rPr>
            </w:pPr>
            <w:r>
              <w:rPr>
                <w:rFonts w:cs="宋体" w:hint="eastAsia"/>
                <w:sz w:val="21"/>
                <w:szCs w:val="21"/>
              </w:rPr>
              <w:t>所属部门</w:t>
            </w:r>
          </w:p>
        </w:tc>
      </w:tr>
      <w:tr w:rsidR="00E0678C" w14:paraId="5A3A00C3" w14:textId="77777777" w:rsidTr="00E10012">
        <w:trPr>
          <w:jc w:val="center"/>
        </w:trPr>
        <w:tc>
          <w:tcPr>
            <w:tcW w:w="1632" w:type="dxa"/>
            <w:shd w:val="clear" w:color="auto" w:fill="auto"/>
            <w:vAlign w:val="center"/>
          </w:tcPr>
          <w:p w14:paraId="23B21C7C" w14:textId="6B9AF3EE" w:rsidR="00E0678C" w:rsidRDefault="00E0678C" w:rsidP="00E0678C">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1043" w:type="dxa"/>
            <w:shd w:val="clear" w:color="auto" w:fill="auto"/>
            <w:vAlign w:val="center"/>
          </w:tcPr>
          <w:p w14:paraId="02FB780C" w14:textId="328CF09E" w:rsidR="00E0678C" w:rsidRDefault="00E0678C" w:rsidP="00E0678C">
            <w:pPr>
              <w:pStyle w:val="afffa"/>
              <w:spacing w:line="360" w:lineRule="exact"/>
              <w:rPr>
                <w:rFonts w:cs="宋体"/>
                <w:sz w:val="21"/>
                <w:szCs w:val="21"/>
              </w:rPr>
            </w:pPr>
            <w:r>
              <w:rPr>
                <w:rFonts w:cs="宋体" w:hint="eastAsia"/>
                <w:sz w:val="21"/>
                <w:szCs w:val="21"/>
              </w:rPr>
              <w:t>varchar</w:t>
            </w:r>
          </w:p>
        </w:tc>
        <w:tc>
          <w:tcPr>
            <w:tcW w:w="648" w:type="dxa"/>
            <w:shd w:val="clear" w:color="auto" w:fill="auto"/>
            <w:vAlign w:val="center"/>
          </w:tcPr>
          <w:p w14:paraId="04392447" w14:textId="63F79A50" w:rsidR="00E0678C" w:rsidRDefault="00E0678C" w:rsidP="00E0678C">
            <w:pPr>
              <w:pStyle w:val="afffa"/>
              <w:spacing w:line="360" w:lineRule="exact"/>
              <w:rPr>
                <w:rFonts w:cs="宋体"/>
                <w:sz w:val="21"/>
                <w:szCs w:val="21"/>
              </w:rPr>
            </w:pPr>
            <w:r>
              <w:rPr>
                <w:rFonts w:cs="宋体"/>
                <w:sz w:val="21"/>
                <w:szCs w:val="21"/>
              </w:rPr>
              <w:t>20</w:t>
            </w:r>
          </w:p>
        </w:tc>
        <w:tc>
          <w:tcPr>
            <w:tcW w:w="1068" w:type="dxa"/>
            <w:shd w:val="clear" w:color="auto" w:fill="auto"/>
            <w:vAlign w:val="center"/>
          </w:tcPr>
          <w:p w14:paraId="1F3168F3" w14:textId="2CE7E2C1"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459402BE" w14:textId="56F2CAF9" w:rsidR="00E0678C" w:rsidRDefault="00E0678C" w:rsidP="00E0678C">
            <w:pPr>
              <w:pStyle w:val="afffa"/>
              <w:spacing w:line="360" w:lineRule="exact"/>
              <w:rPr>
                <w:rFonts w:cs="宋体"/>
                <w:sz w:val="21"/>
                <w:szCs w:val="21"/>
              </w:rPr>
            </w:pPr>
            <w:r>
              <w:rPr>
                <w:rFonts w:cs="宋体" w:hint="eastAsia"/>
                <w:sz w:val="21"/>
                <w:szCs w:val="21"/>
              </w:rPr>
              <w:t>前置程序</w:t>
            </w:r>
          </w:p>
        </w:tc>
      </w:tr>
      <w:tr w:rsidR="00E0678C" w14:paraId="21B739EA" w14:textId="77777777" w:rsidTr="00E10012">
        <w:trPr>
          <w:jc w:val="center"/>
        </w:trPr>
        <w:tc>
          <w:tcPr>
            <w:tcW w:w="1632" w:type="dxa"/>
            <w:shd w:val="clear" w:color="auto" w:fill="auto"/>
            <w:vAlign w:val="center"/>
          </w:tcPr>
          <w:p w14:paraId="3D3F1F14" w14:textId="3B618986" w:rsidR="00E0678C" w:rsidRDefault="00E0678C" w:rsidP="00E0678C">
            <w:pPr>
              <w:pStyle w:val="afffa"/>
              <w:spacing w:line="360" w:lineRule="exact"/>
              <w:rPr>
                <w:rFonts w:cs="宋体"/>
                <w:sz w:val="21"/>
                <w:szCs w:val="21"/>
              </w:rPr>
            </w:pPr>
            <w:r>
              <w:rPr>
                <w:rFonts w:cs="宋体" w:hint="eastAsia"/>
                <w:sz w:val="21"/>
                <w:szCs w:val="21"/>
              </w:rPr>
              <w:t>create_time</w:t>
            </w:r>
          </w:p>
        </w:tc>
        <w:tc>
          <w:tcPr>
            <w:tcW w:w="1043" w:type="dxa"/>
            <w:shd w:val="clear" w:color="auto" w:fill="auto"/>
            <w:vAlign w:val="center"/>
          </w:tcPr>
          <w:p w14:paraId="399816DC" w14:textId="27E5B61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1AB1D289" w14:textId="32868298"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32E698BA" w14:textId="6D4CC194"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537DF1EF" w14:textId="34AB4C18" w:rsidR="00E0678C" w:rsidRDefault="00E0678C" w:rsidP="00E0678C">
            <w:pPr>
              <w:pStyle w:val="afffa"/>
              <w:spacing w:line="360" w:lineRule="exact"/>
              <w:rPr>
                <w:rFonts w:cs="宋体"/>
                <w:sz w:val="21"/>
                <w:szCs w:val="21"/>
              </w:rPr>
            </w:pPr>
            <w:r>
              <w:rPr>
                <w:rFonts w:cs="宋体" w:hint="eastAsia"/>
                <w:sz w:val="21"/>
                <w:szCs w:val="21"/>
              </w:rPr>
              <w:t>创建时间</w:t>
            </w:r>
          </w:p>
        </w:tc>
      </w:tr>
      <w:tr w:rsidR="00E0678C" w14:paraId="5D00241C" w14:textId="77777777" w:rsidTr="00E10012">
        <w:trPr>
          <w:jc w:val="center"/>
        </w:trPr>
        <w:tc>
          <w:tcPr>
            <w:tcW w:w="1632" w:type="dxa"/>
            <w:shd w:val="clear" w:color="auto" w:fill="auto"/>
            <w:vAlign w:val="center"/>
          </w:tcPr>
          <w:p w14:paraId="780BEE7A" w14:textId="2A92FBFA" w:rsidR="00E0678C" w:rsidRDefault="00E0678C" w:rsidP="00E0678C">
            <w:pPr>
              <w:pStyle w:val="afffa"/>
              <w:spacing w:line="360" w:lineRule="exact"/>
              <w:rPr>
                <w:rFonts w:cs="宋体"/>
                <w:sz w:val="21"/>
                <w:szCs w:val="21"/>
              </w:rPr>
            </w:pPr>
            <w:r>
              <w:rPr>
                <w:rFonts w:cs="宋体" w:hint="eastAsia"/>
                <w:sz w:val="21"/>
                <w:szCs w:val="21"/>
              </w:rPr>
              <w:t>update_time</w:t>
            </w:r>
          </w:p>
        </w:tc>
        <w:tc>
          <w:tcPr>
            <w:tcW w:w="1043" w:type="dxa"/>
            <w:shd w:val="clear" w:color="auto" w:fill="auto"/>
            <w:vAlign w:val="center"/>
          </w:tcPr>
          <w:p w14:paraId="7CC8AEA2" w14:textId="63D975B1" w:rsidR="00E0678C" w:rsidRDefault="00E0678C" w:rsidP="00E0678C">
            <w:pPr>
              <w:pStyle w:val="afffa"/>
              <w:spacing w:line="360" w:lineRule="exact"/>
              <w:rPr>
                <w:rFonts w:cs="宋体"/>
                <w:sz w:val="21"/>
                <w:szCs w:val="21"/>
              </w:rPr>
            </w:pPr>
            <w:r>
              <w:rPr>
                <w:rFonts w:cs="宋体" w:hint="eastAsia"/>
                <w:sz w:val="21"/>
                <w:szCs w:val="21"/>
              </w:rPr>
              <w:t>datetime</w:t>
            </w:r>
          </w:p>
        </w:tc>
        <w:tc>
          <w:tcPr>
            <w:tcW w:w="648" w:type="dxa"/>
            <w:shd w:val="clear" w:color="auto" w:fill="auto"/>
            <w:vAlign w:val="center"/>
          </w:tcPr>
          <w:p w14:paraId="39E087D8" w14:textId="2884F945" w:rsidR="00E0678C" w:rsidRDefault="00E0678C" w:rsidP="00E0678C">
            <w:pPr>
              <w:pStyle w:val="afffa"/>
              <w:spacing w:line="360" w:lineRule="exact"/>
              <w:rPr>
                <w:rFonts w:cs="宋体"/>
                <w:sz w:val="21"/>
                <w:szCs w:val="21"/>
              </w:rPr>
            </w:pPr>
            <w:r>
              <w:rPr>
                <w:rFonts w:cs="宋体" w:hint="eastAsia"/>
                <w:sz w:val="21"/>
                <w:szCs w:val="21"/>
              </w:rPr>
              <w:t>0</w:t>
            </w:r>
          </w:p>
        </w:tc>
        <w:tc>
          <w:tcPr>
            <w:tcW w:w="1068" w:type="dxa"/>
            <w:shd w:val="clear" w:color="auto" w:fill="auto"/>
            <w:vAlign w:val="center"/>
          </w:tcPr>
          <w:p w14:paraId="75C84135" w14:textId="105B8A1C" w:rsidR="00E0678C" w:rsidRDefault="00E0678C" w:rsidP="00E0678C">
            <w:pPr>
              <w:pStyle w:val="afffa"/>
              <w:spacing w:line="360" w:lineRule="exact"/>
              <w:rPr>
                <w:rFonts w:cs="宋体"/>
                <w:sz w:val="21"/>
                <w:szCs w:val="21"/>
              </w:rPr>
            </w:pPr>
            <w:r>
              <w:rPr>
                <w:rFonts w:cs="宋体" w:hint="eastAsia"/>
                <w:sz w:val="21"/>
                <w:szCs w:val="21"/>
              </w:rPr>
              <w:t>yes</w:t>
            </w:r>
          </w:p>
        </w:tc>
        <w:tc>
          <w:tcPr>
            <w:tcW w:w="2000" w:type="dxa"/>
            <w:shd w:val="clear" w:color="auto" w:fill="auto"/>
            <w:vAlign w:val="center"/>
          </w:tcPr>
          <w:p w14:paraId="1E7A82FF" w14:textId="22CE16EF" w:rsidR="00E0678C" w:rsidRDefault="00E0678C" w:rsidP="00E0678C">
            <w:pPr>
              <w:pStyle w:val="afffa"/>
              <w:spacing w:line="360" w:lineRule="exact"/>
              <w:rPr>
                <w:rFonts w:cs="宋体"/>
                <w:sz w:val="21"/>
                <w:szCs w:val="21"/>
              </w:rPr>
            </w:pPr>
            <w:r>
              <w:rPr>
                <w:rFonts w:cs="宋体" w:hint="eastAsia"/>
                <w:sz w:val="21"/>
                <w:szCs w:val="21"/>
              </w:rPr>
              <w:t>修改时间</w:t>
            </w:r>
          </w:p>
        </w:tc>
      </w:tr>
    </w:tbl>
    <w:p w14:paraId="2B5621A6" w14:textId="05DE37BE" w:rsidR="00663E9C" w:rsidRDefault="00217BBB">
      <w:pPr>
        <w:spacing w:before="120" w:after="120" w:line="440" w:lineRule="exact"/>
        <w:ind w:firstLine="480"/>
      </w:pPr>
      <w:r>
        <w:t>5.</w:t>
      </w:r>
      <w:r w:rsidR="008350FD">
        <w:t xml:space="preserve"> </w:t>
      </w:r>
      <w:r w:rsidR="00E10012">
        <w:rPr>
          <w:rFonts w:hint="eastAsia"/>
        </w:rPr>
        <w:t>公共工作流</w:t>
      </w:r>
      <w:r>
        <w:rPr>
          <w:rFonts w:hint="eastAsia"/>
        </w:rPr>
        <w:t>表（</w:t>
      </w:r>
      <w:r w:rsidR="00E10012">
        <w:rPr>
          <w:rFonts w:hint="eastAsia"/>
        </w:rPr>
        <w:t>PublicFlow</w:t>
      </w:r>
      <w:r>
        <w:rPr>
          <w:rFonts w:hint="eastAsia"/>
        </w:rPr>
        <w:t>）：保存</w:t>
      </w:r>
      <w:r w:rsidR="00E10012">
        <w:rPr>
          <w:rFonts w:hint="eastAsia"/>
        </w:rPr>
        <w:t>公共工作流</w:t>
      </w:r>
      <w:r>
        <w:rPr>
          <w:rFonts w:hint="eastAsia"/>
        </w:rPr>
        <w:t>基本信息，</w:t>
      </w:r>
      <w:r w:rsidR="00E10012">
        <w:rPr>
          <w:rFonts w:hint="eastAsia"/>
        </w:rPr>
        <w:t>公共工作流</w:t>
      </w:r>
      <w:r>
        <w:rPr>
          <w:rFonts w:hint="eastAsia"/>
        </w:rPr>
        <w:t>表如表</w:t>
      </w:r>
      <w:r>
        <w:rPr>
          <w:rFonts w:hint="eastAsia"/>
        </w:rPr>
        <w:t>4-</w:t>
      </w:r>
      <w:r>
        <w:t>5</w:t>
      </w:r>
      <w:r>
        <w:rPr>
          <w:rFonts w:hint="eastAsia"/>
        </w:rPr>
        <w:t>所示。</w:t>
      </w:r>
    </w:p>
    <w:p w14:paraId="2255A430" w14:textId="2BF1FCC0" w:rsidR="00663E9C" w:rsidRDefault="00217BBB">
      <w:pPr>
        <w:pStyle w:val="afff4"/>
        <w:spacing w:before="0" w:line="360" w:lineRule="exact"/>
        <w:rPr>
          <w:rFonts w:cs="宋体"/>
        </w:rPr>
      </w:pPr>
      <w:r>
        <w:rPr>
          <w:rFonts w:cs="宋体" w:hint="eastAsia"/>
        </w:rPr>
        <w:t>表</w:t>
      </w:r>
      <w:r>
        <w:t>4-5</w:t>
      </w:r>
      <w:r w:rsidR="00E10012">
        <w:rPr>
          <w:rFonts w:hint="eastAsia"/>
        </w:rPr>
        <w:t>公共工作流</w:t>
      </w:r>
      <w:r>
        <w:rPr>
          <w:rFonts w:cs="宋体"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940"/>
        <w:gridCol w:w="636"/>
        <w:gridCol w:w="1056"/>
        <w:gridCol w:w="2533"/>
      </w:tblGrid>
      <w:tr w:rsidR="00663E9C" w14:paraId="17FD7DAD" w14:textId="77777777" w:rsidTr="00E10012">
        <w:trPr>
          <w:trHeight w:val="326"/>
          <w:jc w:val="center"/>
        </w:trPr>
        <w:tc>
          <w:tcPr>
            <w:tcW w:w="0" w:type="auto"/>
            <w:vAlign w:val="center"/>
          </w:tcPr>
          <w:p w14:paraId="4A8898D5"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755C0395"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66027405"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0729DEA1"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2533" w:type="dxa"/>
            <w:vAlign w:val="center"/>
          </w:tcPr>
          <w:p w14:paraId="6C4E6ECC"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E10012" w14:paraId="05106EED" w14:textId="77777777" w:rsidTr="00E10012">
        <w:trPr>
          <w:trHeight w:val="326"/>
          <w:jc w:val="center"/>
        </w:trPr>
        <w:tc>
          <w:tcPr>
            <w:tcW w:w="0" w:type="auto"/>
            <w:vAlign w:val="center"/>
          </w:tcPr>
          <w:p w14:paraId="72CB092C" w14:textId="418C7D9F" w:rsidR="00E10012" w:rsidRDefault="00E10012" w:rsidP="00E10012">
            <w:pPr>
              <w:pStyle w:val="afffa"/>
              <w:spacing w:line="360" w:lineRule="exact"/>
              <w:rPr>
                <w:rFonts w:cs="宋体"/>
                <w:sz w:val="21"/>
                <w:szCs w:val="21"/>
              </w:rPr>
            </w:pPr>
            <w:r>
              <w:rPr>
                <w:rFonts w:cs="宋体" w:hint="eastAsia"/>
                <w:sz w:val="21"/>
                <w:szCs w:val="21"/>
              </w:rPr>
              <w:t>i</w:t>
            </w:r>
            <w:r>
              <w:rPr>
                <w:rFonts w:cs="宋体"/>
                <w:sz w:val="21"/>
                <w:szCs w:val="21"/>
              </w:rPr>
              <w:t>d</w:t>
            </w:r>
          </w:p>
        </w:tc>
        <w:tc>
          <w:tcPr>
            <w:tcW w:w="0" w:type="auto"/>
            <w:vAlign w:val="center"/>
          </w:tcPr>
          <w:p w14:paraId="722BC715" w14:textId="1733FD7A" w:rsidR="00E10012" w:rsidRDefault="00E10012" w:rsidP="00E10012">
            <w:pPr>
              <w:pStyle w:val="afffa"/>
              <w:spacing w:line="360" w:lineRule="exact"/>
              <w:rPr>
                <w:rFonts w:cs="宋体"/>
                <w:sz w:val="21"/>
                <w:szCs w:val="21"/>
              </w:rPr>
            </w:pPr>
            <w:r>
              <w:rPr>
                <w:rFonts w:cs="宋体" w:hint="eastAsia"/>
                <w:sz w:val="21"/>
                <w:szCs w:val="21"/>
              </w:rPr>
              <w:t>bigint</w:t>
            </w:r>
          </w:p>
        </w:tc>
        <w:tc>
          <w:tcPr>
            <w:tcW w:w="0" w:type="auto"/>
            <w:vAlign w:val="center"/>
          </w:tcPr>
          <w:p w14:paraId="14815243" w14:textId="6AEA5C0C" w:rsidR="00E10012" w:rsidRDefault="00E10012" w:rsidP="00E10012">
            <w:pPr>
              <w:pStyle w:val="afffa"/>
              <w:spacing w:line="360" w:lineRule="exact"/>
              <w:rPr>
                <w:rFonts w:cs="宋体"/>
                <w:sz w:val="21"/>
                <w:szCs w:val="21"/>
              </w:rPr>
            </w:pPr>
            <w:r>
              <w:rPr>
                <w:rFonts w:cs="宋体" w:hint="eastAsia"/>
                <w:sz w:val="21"/>
                <w:szCs w:val="21"/>
              </w:rPr>
              <w:t>20</w:t>
            </w:r>
          </w:p>
        </w:tc>
        <w:tc>
          <w:tcPr>
            <w:tcW w:w="0" w:type="auto"/>
            <w:vAlign w:val="center"/>
          </w:tcPr>
          <w:p w14:paraId="403DA1E4" w14:textId="3B09BCE5"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17788198" w14:textId="216C5C4C" w:rsidR="00E10012" w:rsidRDefault="00E10012" w:rsidP="00E10012">
            <w:pPr>
              <w:pStyle w:val="afffa"/>
              <w:spacing w:line="360" w:lineRule="exact"/>
              <w:rPr>
                <w:rFonts w:cs="宋体"/>
                <w:sz w:val="21"/>
                <w:szCs w:val="21"/>
              </w:rPr>
            </w:pPr>
            <w:r>
              <w:rPr>
                <w:rFonts w:cs="宋体" w:hint="eastAsia"/>
                <w:sz w:val="21"/>
                <w:szCs w:val="21"/>
              </w:rPr>
              <w:t>公共工作流</w:t>
            </w:r>
            <w:r>
              <w:rPr>
                <w:rFonts w:cs="宋体" w:hint="eastAsia"/>
                <w:sz w:val="21"/>
                <w:szCs w:val="21"/>
              </w:rPr>
              <w:t>ID/</w:t>
            </w:r>
            <w:r>
              <w:rPr>
                <w:rFonts w:cs="宋体" w:hint="eastAsia"/>
                <w:sz w:val="21"/>
                <w:szCs w:val="21"/>
              </w:rPr>
              <w:t>主键</w:t>
            </w:r>
          </w:p>
        </w:tc>
      </w:tr>
      <w:tr w:rsidR="00E10012" w14:paraId="6446E882" w14:textId="77777777" w:rsidTr="00E10012">
        <w:trPr>
          <w:trHeight w:val="326"/>
          <w:jc w:val="center"/>
        </w:trPr>
        <w:tc>
          <w:tcPr>
            <w:tcW w:w="0" w:type="auto"/>
            <w:vAlign w:val="center"/>
          </w:tcPr>
          <w:p w14:paraId="627C313E" w14:textId="72567B8C" w:rsidR="00E10012" w:rsidRDefault="00E10012" w:rsidP="00E10012">
            <w:pPr>
              <w:pStyle w:val="afffa"/>
              <w:spacing w:line="360" w:lineRule="exact"/>
              <w:rPr>
                <w:rFonts w:cs="宋体"/>
                <w:sz w:val="21"/>
                <w:szCs w:val="21"/>
              </w:rPr>
            </w:pPr>
            <w:r>
              <w:rPr>
                <w:rFonts w:cs="宋体"/>
                <w:sz w:val="21"/>
                <w:szCs w:val="21"/>
              </w:rPr>
              <w:t>struct</w:t>
            </w:r>
          </w:p>
        </w:tc>
        <w:tc>
          <w:tcPr>
            <w:tcW w:w="0" w:type="auto"/>
            <w:vAlign w:val="center"/>
          </w:tcPr>
          <w:p w14:paraId="517A0BBD" w14:textId="61F520DF"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522120EF" w14:textId="1FED1A09" w:rsidR="00E10012" w:rsidRDefault="00E10012" w:rsidP="00E10012">
            <w:pPr>
              <w:pStyle w:val="afffa"/>
              <w:spacing w:line="360" w:lineRule="exact"/>
              <w:rPr>
                <w:rFonts w:cs="宋体"/>
                <w:sz w:val="21"/>
                <w:szCs w:val="21"/>
              </w:rPr>
            </w:pPr>
            <w:r>
              <w:rPr>
                <w:rFonts w:cs="宋体" w:hint="eastAsia"/>
                <w:sz w:val="21"/>
                <w:szCs w:val="21"/>
              </w:rPr>
              <w:t>11</w:t>
            </w:r>
          </w:p>
        </w:tc>
        <w:tc>
          <w:tcPr>
            <w:tcW w:w="0" w:type="auto"/>
            <w:vAlign w:val="center"/>
          </w:tcPr>
          <w:p w14:paraId="5BF95168" w14:textId="0AF0D9D6" w:rsidR="00E10012" w:rsidRDefault="00E10012" w:rsidP="00E10012">
            <w:pPr>
              <w:pStyle w:val="afffa"/>
              <w:spacing w:line="360" w:lineRule="exact"/>
              <w:rPr>
                <w:rFonts w:cs="宋体"/>
                <w:sz w:val="21"/>
                <w:szCs w:val="21"/>
              </w:rPr>
            </w:pPr>
            <w:r>
              <w:rPr>
                <w:rFonts w:cs="宋体" w:hint="eastAsia"/>
                <w:sz w:val="21"/>
                <w:szCs w:val="21"/>
              </w:rPr>
              <w:t>no</w:t>
            </w:r>
          </w:p>
        </w:tc>
        <w:tc>
          <w:tcPr>
            <w:tcW w:w="2533" w:type="dxa"/>
            <w:vAlign w:val="center"/>
          </w:tcPr>
          <w:p w14:paraId="06B4E1CB" w14:textId="6C3CBB27" w:rsidR="00E10012" w:rsidRDefault="00E10012" w:rsidP="00E10012">
            <w:pPr>
              <w:pStyle w:val="afffa"/>
              <w:spacing w:line="360" w:lineRule="exact"/>
              <w:rPr>
                <w:rFonts w:cs="宋体"/>
                <w:sz w:val="21"/>
                <w:szCs w:val="21"/>
              </w:rPr>
            </w:pPr>
            <w:r>
              <w:rPr>
                <w:rFonts w:cs="宋体" w:hint="eastAsia"/>
                <w:sz w:val="21"/>
                <w:szCs w:val="21"/>
              </w:rPr>
              <w:t>工作流结构</w:t>
            </w:r>
          </w:p>
        </w:tc>
      </w:tr>
      <w:tr w:rsidR="00E10012" w14:paraId="3897D304" w14:textId="77777777" w:rsidTr="00E10012">
        <w:trPr>
          <w:trHeight w:val="326"/>
          <w:jc w:val="center"/>
        </w:trPr>
        <w:tc>
          <w:tcPr>
            <w:tcW w:w="0" w:type="auto"/>
            <w:vAlign w:val="center"/>
          </w:tcPr>
          <w:p w14:paraId="0F52B32C" w14:textId="131AA0C3" w:rsidR="00E10012" w:rsidRDefault="00E10012" w:rsidP="00E10012">
            <w:pPr>
              <w:pStyle w:val="afffa"/>
              <w:spacing w:line="360" w:lineRule="exact"/>
              <w:rPr>
                <w:rFonts w:cs="宋体"/>
                <w:sz w:val="21"/>
                <w:szCs w:val="21"/>
              </w:rPr>
            </w:pPr>
            <w:r>
              <w:rPr>
                <w:rFonts w:cs="宋体" w:hint="eastAsia"/>
                <w:sz w:val="21"/>
                <w:szCs w:val="21"/>
              </w:rPr>
              <w:t>describ</w:t>
            </w:r>
          </w:p>
        </w:tc>
        <w:tc>
          <w:tcPr>
            <w:tcW w:w="0" w:type="auto"/>
            <w:vAlign w:val="center"/>
          </w:tcPr>
          <w:p w14:paraId="72B060B2" w14:textId="3CB37675"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37A71F7" w14:textId="27E64AF4" w:rsidR="00E10012" w:rsidRDefault="00E10012" w:rsidP="00E10012">
            <w:pPr>
              <w:pStyle w:val="afffa"/>
              <w:spacing w:line="360" w:lineRule="exact"/>
              <w:rPr>
                <w:rFonts w:cs="宋体"/>
                <w:sz w:val="21"/>
                <w:szCs w:val="21"/>
              </w:rPr>
            </w:pPr>
            <w:r>
              <w:rPr>
                <w:rFonts w:cs="宋体"/>
                <w:sz w:val="21"/>
                <w:szCs w:val="21"/>
              </w:rPr>
              <w:t>50</w:t>
            </w:r>
          </w:p>
        </w:tc>
        <w:tc>
          <w:tcPr>
            <w:tcW w:w="0" w:type="auto"/>
            <w:vAlign w:val="center"/>
          </w:tcPr>
          <w:p w14:paraId="3B7300C0" w14:textId="5EA8AEB8"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5F08E81" w14:textId="27295536" w:rsidR="00E10012" w:rsidRDefault="00E10012" w:rsidP="00E10012">
            <w:pPr>
              <w:pStyle w:val="afffa"/>
              <w:spacing w:line="360" w:lineRule="exact"/>
              <w:rPr>
                <w:rFonts w:cs="宋体"/>
                <w:sz w:val="21"/>
                <w:szCs w:val="21"/>
              </w:rPr>
            </w:pPr>
            <w:r>
              <w:rPr>
                <w:rFonts w:cs="宋体" w:hint="eastAsia"/>
                <w:sz w:val="21"/>
                <w:szCs w:val="21"/>
              </w:rPr>
              <w:t>描述信息</w:t>
            </w:r>
          </w:p>
        </w:tc>
      </w:tr>
      <w:tr w:rsidR="00E10012" w14:paraId="7876DB52" w14:textId="77777777" w:rsidTr="00E10012">
        <w:trPr>
          <w:trHeight w:val="326"/>
          <w:jc w:val="center"/>
        </w:trPr>
        <w:tc>
          <w:tcPr>
            <w:tcW w:w="0" w:type="auto"/>
            <w:vAlign w:val="center"/>
          </w:tcPr>
          <w:p w14:paraId="3387065D" w14:textId="39CBFA29" w:rsidR="00E10012" w:rsidRDefault="00E10012" w:rsidP="00E10012">
            <w:pPr>
              <w:pStyle w:val="afffa"/>
              <w:spacing w:line="360" w:lineRule="exact"/>
              <w:rPr>
                <w:rFonts w:cs="宋体"/>
                <w:sz w:val="21"/>
                <w:szCs w:val="21"/>
              </w:rPr>
            </w:pPr>
            <w:r>
              <w:rPr>
                <w:rFonts w:cs="宋体" w:hint="eastAsia"/>
                <w:sz w:val="21"/>
                <w:szCs w:val="21"/>
              </w:rPr>
              <w:t>parameters</w:t>
            </w:r>
          </w:p>
        </w:tc>
        <w:tc>
          <w:tcPr>
            <w:tcW w:w="0" w:type="auto"/>
            <w:vAlign w:val="center"/>
          </w:tcPr>
          <w:p w14:paraId="5E0BE351" w14:textId="42EC7D6A" w:rsidR="00E10012" w:rsidRDefault="00E10012" w:rsidP="00E10012">
            <w:pPr>
              <w:pStyle w:val="afffa"/>
              <w:spacing w:line="360" w:lineRule="exact"/>
              <w:rPr>
                <w:rFonts w:cs="宋体"/>
                <w:sz w:val="21"/>
                <w:szCs w:val="21"/>
              </w:rPr>
            </w:pPr>
            <w:r>
              <w:rPr>
                <w:rFonts w:cs="宋体" w:hint="eastAsia"/>
                <w:sz w:val="21"/>
                <w:szCs w:val="21"/>
              </w:rPr>
              <w:t>json</w:t>
            </w:r>
          </w:p>
        </w:tc>
        <w:tc>
          <w:tcPr>
            <w:tcW w:w="0" w:type="auto"/>
            <w:vAlign w:val="center"/>
          </w:tcPr>
          <w:p w14:paraId="091C89D9" w14:textId="20C8493A" w:rsidR="00E10012" w:rsidRDefault="00E10012" w:rsidP="00E10012">
            <w:pPr>
              <w:pStyle w:val="afffa"/>
              <w:spacing w:line="360" w:lineRule="exact"/>
              <w:rPr>
                <w:rFonts w:cs="宋体"/>
                <w:sz w:val="21"/>
                <w:szCs w:val="21"/>
              </w:rPr>
            </w:pPr>
            <w:r>
              <w:rPr>
                <w:rFonts w:cs="宋体"/>
                <w:sz w:val="21"/>
                <w:szCs w:val="21"/>
              </w:rPr>
              <w:t>0</w:t>
            </w:r>
          </w:p>
        </w:tc>
        <w:tc>
          <w:tcPr>
            <w:tcW w:w="0" w:type="auto"/>
            <w:vAlign w:val="center"/>
          </w:tcPr>
          <w:p w14:paraId="26E10122" w14:textId="35F8B714"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20F52AC7" w14:textId="4F29C6FC" w:rsidR="00E10012" w:rsidRDefault="00E10012" w:rsidP="00E10012">
            <w:pPr>
              <w:pStyle w:val="afffa"/>
              <w:spacing w:line="360" w:lineRule="exact"/>
              <w:rPr>
                <w:rFonts w:cs="宋体"/>
                <w:sz w:val="21"/>
                <w:szCs w:val="21"/>
              </w:rPr>
            </w:pPr>
            <w:r>
              <w:rPr>
                <w:rFonts w:cs="宋体" w:hint="eastAsia"/>
                <w:sz w:val="21"/>
                <w:szCs w:val="21"/>
              </w:rPr>
              <w:t>工作流组件参数</w:t>
            </w:r>
          </w:p>
        </w:tc>
      </w:tr>
      <w:tr w:rsidR="00E10012" w14:paraId="6695C07D" w14:textId="77777777" w:rsidTr="00E10012">
        <w:trPr>
          <w:trHeight w:val="326"/>
          <w:jc w:val="center"/>
        </w:trPr>
        <w:tc>
          <w:tcPr>
            <w:tcW w:w="0" w:type="auto"/>
            <w:vAlign w:val="center"/>
          </w:tcPr>
          <w:p w14:paraId="02C8E07D" w14:textId="39961D53" w:rsidR="00E10012" w:rsidRDefault="00E10012" w:rsidP="00E10012">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0" w:type="auto"/>
            <w:vAlign w:val="center"/>
          </w:tcPr>
          <w:p w14:paraId="6F58CD16" w14:textId="62F3DB22" w:rsidR="00E10012" w:rsidRDefault="00E10012" w:rsidP="00E10012">
            <w:pPr>
              <w:pStyle w:val="afffa"/>
              <w:spacing w:line="360" w:lineRule="exact"/>
              <w:rPr>
                <w:rFonts w:cs="宋体"/>
                <w:sz w:val="21"/>
                <w:szCs w:val="21"/>
              </w:rPr>
            </w:pPr>
            <w:r>
              <w:rPr>
                <w:rFonts w:cs="宋体" w:hint="eastAsia"/>
                <w:sz w:val="21"/>
                <w:szCs w:val="21"/>
              </w:rPr>
              <w:t>int</w:t>
            </w:r>
          </w:p>
        </w:tc>
        <w:tc>
          <w:tcPr>
            <w:tcW w:w="0" w:type="auto"/>
            <w:vAlign w:val="center"/>
          </w:tcPr>
          <w:p w14:paraId="3CC0AF3E" w14:textId="39CD8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470FBDCE" w14:textId="3AE6CBFE"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1F17156" w14:textId="20AEAE3F" w:rsidR="00E10012" w:rsidRDefault="00E10012" w:rsidP="00E10012">
            <w:pPr>
              <w:pStyle w:val="afffa"/>
              <w:spacing w:line="360" w:lineRule="exact"/>
              <w:rPr>
                <w:rFonts w:cs="宋体"/>
                <w:sz w:val="21"/>
                <w:szCs w:val="21"/>
              </w:rPr>
            </w:pPr>
            <w:r>
              <w:rPr>
                <w:rFonts w:cs="宋体" w:hint="eastAsia"/>
                <w:sz w:val="21"/>
                <w:szCs w:val="21"/>
              </w:rPr>
              <w:t>用户</w:t>
            </w:r>
            <w:r>
              <w:rPr>
                <w:rFonts w:cs="宋体" w:hint="eastAsia"/>
                <w:sz w:val="21"/>
                <w:szCs w:val="21"/>
              </w:rPr>
              <w:t>id</w:t>
            </w:r>
          </w:p>
        </w:tc>
      </w:tr>
      <w:tr w:rsidR="00E10012" w14:paraId="45B3C74B" w14:textId="77777777" w:rsidTr="00E10012">
        <w:trPr>
          <w:trHeight w:val="326"/>
          <w:jc w:val="center"/>
        </w:trPr>
        <w:tc>
          <w:tcPr>
            <w:tcW w:w="0" w:type="auto"/>
            <w:vAlign w:val="center"/>
          </w:tcPr>
          <w:p w14:paraId="06EFAB89" w14:textId="7997E23D" w:rsidR="00E10012" w:rsidRDefault="00E10012" w:rsidP="00E10012">
            <w:pPr>
              <w:pStyle w:val="afffa"/>
              <w:spacing w:line="360" w:lineRule="exact"/>
              <w:rPr>
                <w:rFonts w:cs="宋体"/>
                <w:sz w:val="21"/>
                <w:szCs w:val="21"/>
              </w:rPr>
            </w:pPr>
            <w:r>
              <w:rPr>
                <w:rFonts w:cs="宋体"/>
                <w:sz w:val="21"/>
                <w:szCs w:val="21"/>
              </w:rPr>
              <w:lastRenderedPageBreak/>
              <w:t>language</w:t>
            </w:r>
          </w:p>
        </w:tc>
        <w:tc>
          <w:tcPr>
            <w:tcW w:w="0" w:type="auto"/>
            <w:vAlign w:val="center"/>
          </w:tcPr>
          <w:p w14:paraId="33946197" w14:textId="52CF282F"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5E70A7E2" w14:textId="70456DCF"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E574A0" w14:textId="32929D21"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B7EAB3" w14:textId="3DA2C970" w:rsidR="00E10012" w:rsidRDefault="00E10012" w:rsidP="00E10012">
            <w:pPr>
              <w:pStyle w:val="afffa"/>
              <w:spacing w:line="360" w:lineRule="exact"/>
              <w:rPr>
                <w:rFonts w:cs="宋体"/>
                <w:sz w:val="21"/>
                <w:szCs w:val="21"/>
              </w:rPr>
            </w:pPr>
            <w:r>
              <w:rPr>
                <w:rFonts w:cs="宋体" w:hint="eastAsia"/>
                <w:sz w:val="21"/>
                <w:szCs w:val="21"/>
              </w:rPr>
              <w:t>编程语言</w:t>
            </w:r>
          </w:p>
        </w:tc>
      </w:tr>
      <w:tr w:rsidR="00E10012" w14:paraId="56A3255C" w14:textId="77777777" w:rsidTr="00E10012">
        <w:trPr>
          <w:trHeight w:val="326"/>
          <w:jc w:val="center"/>
        </w:trPr>
        <w:tc>
          <w:tcPr>
            <w:tcW w:w="0" w:type="auto"/>
            <w:vAlign w:val="center"/>
          </w:tcPr>
          <w:p w14:paraId="7FCBF28E" w14:textId="2916AE59" w:rsidR="00E10012" w:rsidRDefault="00E10012" w:rsidP="00E10012">
            <w:pPr>
              <w:pStyle w:val="afffa"/>
              <w:spacing w:line="360" w:lineRule="exact"/>
              <w:rPr>
                <w:rFonts w:cs="宋体"/>
                <w:sz w:val="21"/>
                <w:szCs w:val="21"/>
              </w:rPr>
            </w:pPr>
            <w:r>
              <w:rPr>
                <w:rFonts w:cs="宋体" w:hint="eastAsia"/>
                <w:sz w:val="21"/>
                <w:szCs w:val="21"/>
              </w:rPr>
              <w:t>a</w:t>
            </w:r>
            <w:r>
              <w:rPr>
                <w:rFonts w:cs="宋体"/>
                <w:sz w:val="21"/>
                <w:szCs w:val="21"/>
              </w:rPr>
              <w:t>uthor</w:t>
            </w:r>
          </w:p>
        </w:tc>
        <w:tc>
          <w:tcPr>
            <w:tcW w:w="0" w:type="auto"/>
            <w:vAlign w:val="center"/>
          </w:tcPr>
          <w:p w14:paraId="4E253456" w14:textId="662B4BF2"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04559FBD" w14:textId="260D64EC"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63DDB6A0" w14:textId="6AE57BB0"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4BB41554" w14:textId="00C6F37F" w:rsidR="00E10012" w:rsidRDefault="00E10012" w:rsidP="00E10012">
            <w:pPr>
              <w:pStyle w:val="afffa"/>
              <w:spacing w:line="360" w:lineRule="exact"/>
              <w:rPr>
                <w:rFonts w:cs="宋体"/>
                <w:sz w:val="21"/>
                <w:szCs w:val="21"/>
              </w:rPr>
            </w:pPr>
            <w:r>
              <w:rPr>
                <w:rFonts w:cs="宋体" w:hint="eastAsia"/>
                <w:sz w:val="21"/>
                <w:szCs w:val="21"/>
              </w:rPr>
              <w:t>作者</w:t>
            </w:r>
          </w:p>
        </w:tc>
      </w:tr>
      <w:tr w:rsidR="00E10012" w14:paraId="24CB8712" w14:textId="77777777" w:rsidTr="00E10012">
        <w:trPr>
          <w:trHeight w:val="326"/>
          <w:jc w:val="center"/>
        </w:trPr>
        <w:tc>
          <w:tcPr>
            <w:tcW w:w="0" w:type="auto"/>
            <w:vAlign w:val="center"/>
          </w:tcPr>
          <w:p w14:paraId="21946908" w14:textId="6B77F99E" w:rsidR="00E10012" w:rsidRDefault="00E10012" w:rsidP="00E10012">
            <w:pPr>
              <w:pStyle w:val="afffa"/>
              <w:spacing w:line="360" w:lineRule="exact"/>
              <w:rPr>
                <w:rFonts w:cs="宋体"/>
                <w:sz w:val="21"/>
                <w:szCs w:val="21"/>
              </w:rPr>
            </w:pPr>
            <w:r>
              <w:rPr>
                <w:rFonts w:cs="宋体"/>
                <w:sz w:val="21"/>
                <w:szCs w:val="21"/>
              </w:rPr>
              <w:t>equipment</w:t>
            </w:r>
          </w:p>
        </w:tc>
        <w:tc>
          <w:tcPr>
            <w:tcW w:w="0" w:type="auto"/>
            <w:vAlign w:val="center"/>
          </w:tcPr>
          <w:p w14:paraId="558E260E" w14:textId="74B02239"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956D23C" w14:textId="241DEBCE"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2CC17E6" w14:textId="2AEC047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0ABD8CB4" w14:textId="3B753AA1" w:rsidR="00E10012" w:rsidRDefault="00E10012" w:rsidP="00E10012">
            <w:pPr>
              <w:pStyle w:val="afffa"/>
              <w:spacing w:line="360" w:lineRule="exact"/>
              <w:rPr>
                <w:rFonts w:cs="宋体"/>
                <w:sz w:val="21"/>
                <w:szCs w:val="21"/>
              </w:rPr>
            </w:pPr>
            <w:r>
              <w:rPr>
                <w:rFonts w:cs="宋体" w:hint="eastAsia"/>
                <w:sz w:val="21"/>
                <w:szCs w:val="21"/>
              </w:rPr>
              <w:t>运行设备</w:t>
            </w:r>
          </w:p>
        </w:tc>
      </w:tr>
      <w:tr w:rsidR="00E10012" w14:paraId="5271BCE8" w14:textId="77777777" w:rsidTr="00E10012">
        <w:trPr>
          <w:trHeight w:val="326"/>
          <w:jc w:val="center"/>
        </w:trPr>
        <w:tc>
          <w:tcPr>
            <w:tcW w:w="0" w:type="auto"/>
            <w:vAlign w:val="center"/>
          </w:tcPr>
          <w:p w14:paraId="1C4EA217" w14:textId="1B56F8B3" w:rsidR="00E10012" w:rsidRDefault="00E10012" w:rsidP="00E10012">
            <w:pPr>
              <w:pStyle w:val="afffa"/>
              <w:spacing w:line="360" w:lineRule="exact"/>
              <w:rPr>
                <w:rFonts w:cs="宋体"/>
                <w:sz w:val="21"/>
                <w:szCs w:val="21"/>
              </w:rPr>
            </w:pPr>
            <w:r>
              <w:rPr>
                <w:rFonts w:cs="宋体"/>
                <w:sz w:val="21"/>
                <w:szCs w:val="21"/>
              </w:rPr>
              <w:t>department</w:t>
            </w:r>
          </w:p>
        </w:tc>
        <w:tc>
          <w:tcPr>
            <w:tcW w:w="0" w:type="auto"/>
            <w:vAlign w:val="center"/>
          </w:tcPr>
          <w:p w14:paraId="0FAD1D5B" w14:textId="728FA611"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7F4BF898" w14:textId="0BE2DF7A"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208CE12F" w14:textId="19A40432"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57A790FA" w14:textId="4441A078" w:rsidR="00E10012" w:rsidRDefault="00E10012" w:rsidP="00E10012">
            <w:pPr>
              <w:pStyle w:val="afffa"/>
              <w:spacing w:line="360" w:lineRule="exact"/>
              <w:rPr>
                <w:rFonts w:cs="宋体"/>
                <w:sz w:val="21"/>
                <w:szCs w:val="21"/>
              </w:rPr>
            </w:pPr>
            <w:r>
              <w:rPr>
                <w:rFonts w:cs="宋体" w:hint="eastAsia"/>
                <w:sz w:val="21"/>
                <w:szCs w:val="21"/>
              </w:rPr>
              <w:t>所属部门</w:t>
            </w:r>
          </w:p>
        </w:tc>
      </w:tr>
      <w:tr w:rsidR="00E10012" w14:paraId="7BE488A5" w14:textId="77777777" w:rsidTr="00E10012">
        <w:trPr>
          <w:trHeight w:val="326"/>
          <w:jc w:val="center"/>
        </w:trPr>
        <w:tc>
          <w:tcPr>
            <w:tcW w:w="0" w:type="auto"/>
            <w:vAlign w:val="center"/>
          </w:tcPr>
          <w:p w14:paraId="3B4F7262" w14:textId="24B5FF2D" w:rsidR="00E10012" w:rsidRDefault="00E10012" w:rsidP="00E10012">
            <w:pPr>
              <w:pStyle w:val="afffa"/>
              <w:spacing w:line="360" w:lineRule="exact"/>
              <w:rPr>
                <w:rFonts w:cs="宋体"/>
                <w:sz w:val="21"/>
                <w:szCs w:val="21"/>
              </w:rPr>
            </w:pPr>
            <w:r>
              <w:rPr>
                <w:rFonts w:cs="宋体" w:hint="eastAsia"/>
                <w:sz w:val="21"/>
                <w:szCs w:val="21"/>
              </w:rPr>
              <w:t>p</w:t>
            </w:r>
            <w:r>
              <w:rPr>
                <w:rFonts w:cs="宋体"/>
                <w:sz w:val="21"/>
                <w:szCs w:val="21"/>
              </w:rPr>
              <w:t>rogram</w:t>
            </w:r>
          </w:p>
        </w:tc>
        <w:tc>
          <w:tcPr>
            <w:tcW w:w="0" w:type="auto"/>
            <w:vAlign w:val="center"/>
          </w:tcPr>
          <w:p w14:paraId="71E3E7D3" w14:textId="750B242E" w:rsidR="00E10012" w:rsidRDefault="00E10012" w:rsidP="00E10012">
            <w:pPr>
              <w:pStyle w:val="afffa"/>
              <w:spacing w:line="360" w:lineRule="exact"/>
              <w:rPr>
                <w:rFonts w:cs="宋体"/>
                <w:sz w:val="21"/>
                <w:szCs w:val="21"/>
              </w:rPr>
            </w:pPr>
            <w:r>
              <w:rPr>
                <w:rFonts w:cs="宋体" w:hint="eastAsia"/>
                <w:sz w:val="21"/>
                <w:szCs w:val="21"/>
              </w:rPr>
              <w:t>varchar</w:t>
            </w:r>
          </w:p>
        </w:tc>
        <w:tc>
          <w:tcPr>
            <w:tcW w:w="0" w:type="auto"/>
            <w:vAlign w:val="center"/>
          </w:tcPr>
          <w:p w14:paraId="4F417BC4" w14:textId="4777F9D0" w:rsidR="00E10012" w:rsidRDefault="00E10012" w:rsidP="00E10012">
            <w:pPr>
              <w:pStyle w:val="afffa"/>
              <w:spacing w:line="360" w:lineRule="exact"/>
              <w:rPr>
                <w:rFonts w:cs="宋体"/>
                <w:sz w:val="21"/>
                <w:szCs w:val="21"/>
              </w:rPr>
            </w:pPr>
            <w:r>
              <w:rPr>
                <w:rFonts w:cs="宋体"/>
                <w:sz w:val="21"/>
                <w:szCs w:val="21"/>
              </w:rPr>
              <w:t>20</w:t>
            </w:r>
          </w:p>
        </w:tc>
        <w:tc>
          <w:tcPr>
            <w:tcW w:w="0" w:type="auto"/>
            <w:vAlign w:val="center"/>
          </w:tcPr>
          <w:p w14:paraId="1E36009F" w14:textId="60B77933"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18C29540" w14:textId="79B19528" w:rsidR="00E10012" w:rsidRDefault="00E10012" w:rsidP="00E10012">
            <w:pPr>
              <w:pStyle w:val="afffa"/>
              <w:spacing w:line="360" w:lineRule="exact"/>
              <w:rPr>
                <w:rFonts w:cs="宋体"/>
                <w:sz w:val="21"/>
                <w:szCs w:val="21"/>
              </w:rPr>
            </w:pPr>
            <w:r>
              <w:rPr>
                <w:rFonts w:cs="宋体" w:hint="eastAsia"/>
                <w:sz w:val="21"/>
                <w:szCs w:val="21"/>
              </w:rPr>
              <w:t>前置程序</w:t>
            </w:r>
          </w:p>
        </w:tc>
      </w:tr>
      <w:tr w:rsidR="00E10012" w14:paraId="017E18F3" w14:textId="77777777" w:rsidTr="00E10012">
        <w:trPr>
          <w:trHeight w:val="326"/>
          <w:jc w:val="center"/>
        </w:trPr>
        <w:tc>
          <w:tcPr>
            <w:tcW w:w="0" w:type="auto"/>
            <w:vAlign w:val="center"/>
          </w:tcPr>
          <w:p w14:paraId="2F4D13D4" w14:textId="2CB4147F" w:rsidR="00E10012" w:rsidRDefault="00E10012" w:rsidP="00E10012">
            <w:pPr>
              <w:pStyle w:val="afffa"/>
              <w:spacing w:line="360" w:lineRule="exact"/>
              <w:rPr>
                <w:rFonts w:cs="宋体"/>
                <w:sz w:val="21"/>
                <w:szCs w:val="21"/>
              </w:rPr>
            </w:pPr>
            <w:r>
              <w:rPr>
                <w:rFonts w:cs="宋体" w:hint="eastAsia"/>
                <w:sz w:val="21"/>
                <w:szCs w:val="21"/>
              </w:rPr>
              <w:t>create_time</w:t>
            </w:r>
          </w:p>
        </w:tc>
        <w:tc>
          <w:tcPr>
            <w:tcW w:w="0" w:type="auto"/>
            <w:vAlign w:val="center"/>
          </w:tcPr>
          <w:p w14:paraId="3AFE834F" w14:textId="13831472" w:rsidR="00E10012" w:rsidRDefault="00E10012" w:rsidP="00E10012">
            <w:pPr>
              <w:pStyle w:val="afffa"/>
              <w:spacing w:line="360" w:lineRule="exact"/>
              <w:rPr>
                <w:rFonts w:cs="宋体"/>
                <w:sz w:val="21"/>
                <w:szCs w:val="21"/>
              </w:rPr>
            </w:pPr>
            <w:r>
              <w:rPr>
                <w:rFonts w:cs="宋体" w:hint="eastAsia"/>
                <w:sz w:val="21"/>
                <w:szCs w:val="21"/>
              </w:rPr>
              <w:t>datetime</w:t>
            </w:r>
          </w:p>
        </w:tc>
        <w:tc>
          <w:tcPr>
            <w:tcW w:w="0" w:type="auto"/>
            <w:vAlign w:val="center"/>
          </w:tcPr>
          <w:p w14:paraId="510038A0" w14:textId="26B417C2" w:rsidR="00E10012" w:rsidRDefault="00E10012" w:rsidP="00E10012">
            <w:pPr>
              <w:pStyle w:val="afffa"/>
              <w:spacing w:line="360" w:lineRule="exact"/>
              <w:rPr>
                <w:rFonts w:cs="宋体"/>
                <w:sz w:val="21"/>
                <w:szCs w:val="21"/>
              </w:rPr>
            </w:pPr>
            <w:r>
              <w:rPr>
                <w:rFonts w:cs="宋体" w:hint="eastAsia"/>
                <w:sz w:val="21"/>
                <w:szCs w:val="21"/>
              </w:rPr>
              <w:t>0</w:t>
            </w:r>
          </w:p>
        </w:tc>
        <w:tc>
          <w:tcPr>
            <w:tcW w:w="0" w:type="auto"/>
            <w:vAlign w:val="center"/>
          </w:tcPr>
          <w:p w14:paraId="1089448B" w14:textId="660025BF" w:rsidR="00E10012" w:rsidRDefault="00E10012" w:rsidP="00E10012">
            <w:pPr>
              <w:pStyle w:val="afffa"/>
              <w:spacing w:line="360" w:lineRule="exact"/>
              <w:rPr>
                <w:rFonts w:cs="宋体"/>
                <w:sz w:val="21"/>
                <w:szCs w:val="21"/>
              </w:rPr>
            </w:pPr>
            <w:r>
              <w:rPr>
                <w:rFonts w:cs="宋体" w:hint="eastAsia"/>
                <w:sz w:val="21"/>
                <w:szCs w:val="21"/>
              </w:rPr>
              <w:t>yes</w:t>
            </w:r>
          </w:p>
        </w:tc>
        <w:tc>
          <w:tcPr>
            <w:tcW w:w="2533" w:type="dxa"/>
            <w:vAlign w:val="center"/>
          </w:tcPr>
          <w:p w14:paraId="7D1749FB" w14:textId="2EB4FA09" w:rsidR="00E10012" w:rsidRDefault="00E10012" w:rsidP="00E10012">
            <w:pPr>
              <w:pStyle w:val="afffa"/>
              <w:spacing w:line="360" w:lineRule="exact"/>
              <w:rPr>
                <w:rFonts w:cs="宋体"/>
                <w:sz w:val="21"/>
                <w:szCs w:val="21"/>
              </w:rPr>
            </w:pPr>
            <w:r>
              <w:rPr>
                <w:rFonts w:cs="宋体" w:hint="eastAsia"/>
                <w:sz w:val="21"/>
                <w:szCs w:val="21"/>
              </w:rPr>
              <w:t>创建时间</w:t>
            </w:r>
          </w:p>
        </w:tc>
      </w:tr>
    </w:tbl>
    <w:p w14:paraId="1A0669DB" w14:textId="25AC9917" w:rsidR="00663E9C" w:rsidRDefault="00217BBB">
      <w:pPr>
        <w:spacing w:before="120" w:after="120" w:line="440" w:lineRule="exact"/>
        <w:ind w:firstLine="480"/>
      </w:pPr>
      <w:r>
        <w:t xml:space="preserve">6. </w:t>
      </w:r>
      <w:r w:rsidR="00E10012">
        <w:rPr>
          <w:rFonts w:hint="eastAsia"/>
        </w:rPr>
        <w:t>炮号</w:t>
      </w:r>
      <w:r>
        <w:rPr>
          <w:rFonts w:cs="宋体" w:hint="eastAsia"/>
        </w:rPr>
        <w:t>信息表（</w:t>
      </w:r>
      <w:r w:rsidR="00E10012">
        <w:rPr>
          <w:rFonts w:cs="宋体" w:hint="eastAsia"/>
        </w:rPr>
        <w:t>ShotInfo</w:t>
      </w:r>
      <w:r>
        <w:rPr>
          <w:rFonts w:cs="宋体" w:hint="eastAsia"/>
        </w:rPr>
        <w:t>）：保存</w:t>
      </w:r>
      <w:r w:rsidR="00E10012">
        <w:rPr>
          <w:rFonts w:cs="宋体" w:hint="eastAsia"/>
          <w:color w:val="000000" w:themeColor="text1"/>
        </w:rPr>
        <w:t>炮号</w:t>
      </w:r>
      <w:r>
        <w:rPr>
          <w:rFonts w:cs="宋体" w:hint="eastAsia"/>
        </w:rPr>
        <w:t>基本信息</w:t>
      </w:r>
      <w:r w:rsidR="00E10012">
        <w:rPr>
          <w:rFonts w:cs="宋体" w:hint="eastAsia"/>
        </w:rPr>
        <w:t>。</w:t>
      </w:r>
      <w:r>
        <w:rPr>
          <w:rFonts w:cs="宋体" w:hint="eastAsia"/>
        </w:rPr>
        <w:t>并保存用户</w:t>
      </w:r>
      <w:r>
        <w:rPr>
          <w:rFonts w:cs="宋体" w:hint="eastAsia"/>
        </w:rPr>
        <w:t>id</w:t>
      </w:r>
      <w:r w:rsidR="00E10012">
        <w:rPr>
          <w:rFonts w:cs="宋体" w:hint="eastAsia"/>
        </w:rPr>
        <w:t>，与用户表对应</w:t>
      </w:r>
      <w:r>
        <w:rPr>
          <w:rFonts w:cs="宋体" w:hint="eastAsia"/>
        </w:rPr>
        <w:t>。</w:t>
      </w:r>
      <w:r w:rsidR="00E10012">
        <w:rPr>
          <w:rFonts w:cs="宋体" w:hint="eastAsia"/>
        </w:rPr>
        <w:t>炮号</w:t>
      </w:r>
      <w:r>
        <w:rPr>
          <w:rFonts w:cs="宋体" w:hint="eastAsia"/>
        </w:rPr>
        <w:t>信息表如表</w:t>
      </w:r>
      <w:r>
        <w:t>4-6</w:t>
      </w:r>
      <w:r>
        <w:rPr>
          <w:rFonts w:cs="宋体" w:hint="eastAsia"/>
        </w:rPr>
        <w:t>所示。</w:t>
      </w:r>
    </w:p>
    <w:p w14:paraId="0317C65C" w14:textId="71466D35" w:rsidR="00663E9C" w:rsidRDefault="00217BBB">
      <w:pPr>
        <w:pStyle w:val="afff4"/>
        <w:spacing w:before="0"/>
        <w:rPr>
          <w:rFonts w:cs="宋体"/>
        </w:rPr>
      </w:pPr>
      <w:r>
        <w:rPr>
          <w:rFonts w:cs="宋体" w:hint="eastAsia"/>
        </w:rPr>
        <w:t>表</w:t>
      </w:r>
      <w:r>
        <w:rPr>
          <w:rFonts w:hint="eastAsia"/>
          <w:color w:val="000000" w:themeColor="text1"/>
        </w:rPr>
        <w:t>4-</w:t>
      </w:r>
      <w:r>
        <w:rPr>
          <w:color w:val="000000" w:themeColor="text1"/>
        </w:rPr>
        <w:t>6</w:t>
      </w:r>
      <w:r w:rsidR="00E10012">
        <w:rPr>
          <w:rFonts w:cs="宋体" w:hint="eastAsia"/>
          <w:color w:val="000000" w:themeColor="text1"/>
        </w:rPr>
        <w:t>炮号</w:t>
      </w:r>
      <w:r>
        <w:rPr>
          <w:rFonts w:cs="宋体" w:hint="eastAsia"/>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940"/>
        <w:gridCol w:w="636"/>
        <w:gridCol w:w="1056"/>
        <w:gridCol w:w="1686"/>
      </w:tblGrid>
      <w:tr w:rsidR="00663E9C" w14:paraId="671EDBC2" w14:textId="77777777" w:rsidTr="00E10012">
        <w:trPr>
          <w:trHeight w:val="326"/>
          <w:jc w:val="center"/>
        </w:trPr>
        <w:tc>
          <w:tcPr>
            <w:tcW w:w="1663" w:type="dxa"/>
            <w:vAlign w:val="center"/>
          </w:tcPr>
          <w:p w14:paraId="42217C0E"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940" w:type="dxa"/>
            <w:vAlign w:val="center"/>
          </w:tcPr>
          <w:p w14:paraId="19A10D9E" w14:textId="77777777" w:rsidR="00663E9C" w:rsidRDefault="00217BBB">
            <w:pPr>
              <w:pStyle w:val="afffa"/>
              <w:spacing w:line="360" w:lineRule="exact"/>
              <w:rPr>
                <w:rFonts w:cs="宋体"/>
                <w:sz w:val="21"/>
                <w:szCs w:val="21"/>
              </w:rPr>
            </w:pPr>
            <w:r>
              <w:rPr>
                <w:rFonts w:cs="宋体" w:hint="eastAsia"/>
                <w:sz w:val="21"/>
                <w:szCs w:val="21"/>
              </w:rPr>
              <w:t>类型</w:t>
            </w:r>
          </w:p>
        </w:tc>
        <w:tc>
          <w:tcPr>
            <w:tcW w:w="636" w:type="dxa"/>
            <w:vAlign w:val="center"/>
          </w:tcPr>
          <w:p w14:paraId="5294196C" w14:textId="77777777" w:rsidR="00663E9C" w:rsidRDefault="00217BBB">
            <w:pPr>
              <w:pStyle w:val="afffa"/>
              <w:spacing w:line="360" w:lineRule="exact"/>
              <w:rPr>
                <w:rFonts w:cs="宋体"/>
                <w:sz w:val="21"/>
                <w:szCs w:val="21"/>
              </w:rPr>
            </w:pPr>
            <w:r>
              <w:rPr>
                <w:rFonts w:cs="宋体" w:hint="eastAsia"/>
                <w:sz w:val="21"/>
                <w:szCs w:val="21"/>
              </w:rPr>
              <w:t>长度</w:t>
            </w:r>
          </w:p>
        </w:tc>
        <w:tc>
          <w:tcPr>
            <w:tcW w:w="1056" w:type="dxa"/>
            <w:vAlign w:val="center"/>
          </w:tcPr>
          <w:p w14:paraId="16A038D3"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1BB0C268"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7D452C32" w14:textId="77777777" w:rsidTr="00E10012">
        <w:trPr>
          <w:trHeight w:val="326"/>
          <w:jc w:val="center"/>
        </w:trPr>
        <w:tc>
          <w:tcPr>
            <w:tcW w:w="1663" w:type="dxa"/>
            <w:vAlign w:val="center"/>
          </w:tcPr>
          <w:p w14:paraId="25E1825C" w14:textId="313674B0" w:rsidR="00663E9C" w:rsidRDefault="00217BBB">
            <w:pPr>
              <w:pStyle w:val="afffa"/>
              <w:spacing w:line="360" w:lineRule="exact"/>
              <w:rPr>
                <w:rFonts w:cs="宋体"/>
                <w:sz w:val="21"/>
                <w:szCs w:val="21"/>
              </w:rPr>
            </w:pPr>
            <w:r>
              <w:rPr>
                <w:rFonts w:cs="宋体" w:hint="eastAsia"/>
                <w:sz w:val="21"/>
                <w:szCs w:val="21"/>
              </w:rPr>
              <w:t>id</w:t>
            </w:r>
          </w:p>
        </w:tc>
        <w:tc>
          <w:tcPr>
            <w:tcW w:w="940" w:type="dxa"/>
            <w:vAlign w:val="center"/>
          </w:tcPr>
          <w:p w14:paraId="5752D7F1" w14:textId="77777777" w:rsidR="00663E9C" w:rsidRDefault="00217BBB">
            <w:pPr>
              <w:pStyle w:val="afffa"/>
              <w:spacing w:line="360" w:lineRule="exact"/>
              <w:rPr>
                <w:rFonts w:cs="宋体"/>
                <w:sz w:val="21"/>
                <w:szCs w:val="21"/>
              </w:rPr>
            </w:pPr>
            <w:r>
              <w:rPr>
                <w:rFonts w:cs="宋体" w:hint="eastAsia"/>
                <w:sz w:val="21"/>
                <w:szCs w:val="21"/>
              </w:rPr>
              <w:t>int</w:t>
            </w:r>
          </w:p>
        </w:tc>
        <w:tc>
          <w:tcPr>
            <w:tcW w:w="636" w:type="dxa"/>
            <w:vAlign w:val="center"/>
          </w:tcPr>
          <w:p w14:paraId="20330E32" w14:textId="77777777" w:rsidR="00663E9C" w:rsidRDefault="00217BBB">
            <w:pPr>
              <w:pStyle w:val="afffa"/>
              <w:spacing w:line="360" w:lineRule="exact"/>
              <w:rPr>
                <w:rFonts w:cs="宋体"/>
                <w:sz w:val="21"/>
                <w:szCs w:val="21"/>
              </w:rPr>
            </w:pPr>
            <w:r>
              <w:rPr>
                <w:rFonts w:cs="宋体"/>
                <w:sz w:val="21"/>
                <w:szCs w:val="21"/>
              </w:rPr>
              <w:t>20</w:t>
            </w:r>
          </w:p>
        </w:tc>
        <w:tc>
          <w:tcPr>
            <w:tcW w:w="1056" w:type="dxa"/>
            <w:vAlign w:val="center"/>
          </w:tcPr>
          <w:p w14:paraId="61B45F3E"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5FB6A783" w14:textId="50D48EAC" w:rsidR="00663E9C" w:rsidRDefault="00E10012">
            <w:pPr>
              <w:pStyle w:val="afffa"/>
              <w:spacing w:line="360" w:lineRule="exact"/>
              <w:rPr>
                <w:rFonts w:cs="宋体"/>
                <w:sz w:val="21"/>
                <w:szCs w:val="21"/>
              </w:rPr>
            </w:pPr>
            <w:r>
              <w:rPr>
                <w:rFonts w:cs="宋体" w:hint="eastAsia"/>
                <w:sz w:val="21"/>
                <w:szCs w:val="21"/>
              </w:rPr>
              <w:t>炮号</w:t>
            </w:r>
            <w:r w:rsidR="00217BBB">
              <w:rPr>
                <w:rFonts w:cs="宋体" w:hint="eastAsia"/>
                <w:sz w:val="21"/>
                <w:szCs w:val="21"/>
              </w:rPr>
              <w:t>ID/</w:t>
            </w:r>
            <w:r w:rsidR="00217BBB">
              <w:rPr>
                <w:rFonts w:cs="宋体" w:hint="eastAsia"/>
                <w:sz w:val="21"/>
                <w:szCs w:val="21"/>
              </w:rPr>
              <w:t>主键</w:t>
            </w:r>
          </w:p>
        </w:tc>
      </w:tr>
      <w:tr w:rsidR="00663E9C" w14:paraId="41D1CC40" w14:textId="77777777" w:rsidTr="00E10012">
        <w:trPr>
          <w:trHeight w:val="326"/>
          <w:jc w:val="center"/>
        </w:trPr>
        <w:tc>
          <w:tcPr>
            <w:tcW w:w="1663" w:type="dxa"/>
            <w:vAlign w:val="center"/>
          </w:tcPr>
          <w:p w14:paraId="61BD71AC" w14:textId="77777777" w:rsidR="00663E9C" w:rsidRDefault="00217BBB">
            <w:pPr>
              <w:pStyle w:val="afffa"/>
              <w:spacing w:line="360" w:lineRule="exact"/>
              <w:rPr>
                <w:rFonts w:cs="宋体"/>
                <w:sz w:val="21"/>
                <w:szCs w:val="21"/>
              </w:rPr>
            </w:pPr>
            <w:r>
              <w:rPr>
                <w:rFonts w:cs="宋体" w:hint="eastAsia"/>
                <w:sz w:val="21"/>
                <w:szCs w:val="21"/>
              </w:rPr>
              <w:t>user</w:t>
            </w:r>
            <w:r>
              <w:rPr>
                <w:rFonts w:cs="宋体"/>
                <w:sz w:val="21"/>
                <w:szCs w:val="21"/>
              </w:rPr>
              <w:t>_id</w:t>
            </w:r>
          </w:p>
        </w:tc>
        <w:tc>
          <w:tcPr>
            <w:tcW w:w="940" w:type="dxa"/>
            <w:vAlign w:val="center"/>
          </w:tcPr>
          <w:p w14:paraId="3BBEC8E6"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212DEB3C"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79A621CD"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56BC0D6" w14:textId="77777777" w:rsidR="00663E9C" w:rsidRDefault="00217BBB">
            <w:pPr>
              <w:pStyle w:val="afffa"/>
              <w:spacing w:line="360" w:lineRule="exact"/>
              <w:rPr>
                <w:rFonts w:cs="宋体"/>
                <w:sz w:val="21"/>
                <w:szCs w:val="21"/>
              </w:rPr>
            </w:pPr>
            <w:r>
              <w:rPr>
                <w:rFonts w:cs="宋体" w:hint="eastAsia"/>
                <w:sz w:val="21"/>
                <w:szCs w:val="21"/>
              </w:rPr>
              <w:t>用户表</w:t>
            </w:r>
            <w:r>
              <w:rPr>
                <w:rFonts w:cs="宋体" w:hint="eastAsia"/>
                <w:sz w:val="21"/>
                <w:szCs w:val="21"/>
              </w:rPr>
              <w:t>id</w:t>
            </w:r>
          </w:p>
        </w:tc>
      </w:tr>
      <w:tr w:rsidR="00663E9C" w14:paraId="3CDC600C" w14:textId="77777777" w:rsidTr="00E10012">
        <w:trPr>
          <w:trHeight w:val="326"/>
          <w:jc w:val="center"/>
        </w:trPr>
        <w:tc>
          <w:tcPr>
            <w:tcW w:w="1663" w:type="dxa"/>
            <w:vAlign w:val="center"/>
          </w:tcPr>
          <w:p w14:paraId="28958C7E" w14:textId="1FACA917" w:rsidR="00663E9C" w:rsidRDefault="00E10012">
            <w:pPr>
              <w:pStyle w:val="afffa"/>
              <w:spacing w:line="360" w:lineRule="exact"/>
              <w:rPr>
                <w:rFonts w:cs="宋体"/>
                <w:sz w:val="21"/>
                <w:szCs w:val="21"/>
              </w:rPr>
            </w:pPr>
            <w:r>
              <w:rPr>
                <w:rFonts w:cs="宋体" w:hint="eastAsia"/>
                <w:sz w:val="21"/>
                <w:szCs w:val="21"/>
              </w:rPr>
              <w:t>shot</w:t>
            </w:r>
          </w:p>
        </w:tc>
        <w:tc>
          <w:tcPr>
            <w:tcW w:w="940" w:type="dxa"/>
            <w:vAlign w:val="center"/>
          </w:tcPr>
          <w:p w14:paraId="0C3B7E11"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615FFFCE"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3AE5736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F8A0487" w14:textId="4CC57EFB" w:rsidR="00663E9C" w:rsidRDefault="00E10012">
            <w:pPr>
              <w:pStyle w:val="afffa"/>
              <w:spacing w:line="360" w:lineRule="exact"/>
              <w:rPr>
                <w:rFonts w:cs="宋体"/>
                <w:sz w:val="21"/>
                <w:szCs w:val="21"/>
              </w:rPr>
            </w:pPr>
            <w:r>
              <w:rPr>
                <w:rFonts w:cs="宋体" w:hint="eastAsia"/>
                <w:sz w:val="21"/>
                <w:szCs w:val="21"/>
              </w:rPr>
              <w:t>炮号</w:t>
            </w:r>
          </w:p>
        </w:tc>
      </w:tr>
      <w:tr w:rsidR="00663E9C" w14:paraId="7AD0F222" w14:textId="77777777" w:rsidTr="00E10012">
        <w:trPr>
          <w:trHeight w:val="326"/>
          <w:jc w:val="center"/>
        </w:trPr>
        <w:tc>
          <w:tcPr>
            <w:tcW w:w="1663" w:type="dxa"/>
            <w:vAlign w:val="center"/>
          </w:tcPr>
          <w:p w14:paraId="6D5D7E41" w14:textId="2186E44F" w:rsidR="00663E9C" w:rsidRDefault="00E10012">
            <w:pPr>
              <w:pStyle w:val="afffa"/>
              <w:spacing w:line="360" w:lineRule="exact"/>
              <w:rPr>
                <w:rFonts w:cs="宋体"/>
                <w:sz w:val="21"/>
                <w:szCs w:val="21"/>
              </w:rPr>
            </w:pPr>
            <w:r>
              <w:rPr>
                <w:rFonts w:cs="宋体" w:hint="eastAsia"/>
                <w:sz w:val="21"/>
                <w:szCs w:val="21"/>
              </w:rPr>
              <w:t>is</w:t>
            </w:r>
            <w:r>
              <w:rPr>
                <w:rFonts w:cs="宋体"/>
                <w:sz w:val="21"/>
                <w:szCs w:val="21"/>
              </w:rPr>
              <w:t>_</w:t>
            </w:r>
            <w:r>
              <w:rPr>
                <w:rFonts w:cs="宋体" w:hint="eastAsia"/>
                <w:sz w:val="21"/>
                <w:szCs w:val="21"/>
              </w:rPr>
              <w:t>flow</w:t>
            </w:r>
          </w:p>
        </w:tc>
        <w:tc>
          <w:tcPr>
            <w:tcW w:w="940" w:type="dxa"/>
            <w:vAlign w:val="center"/>
          </w:tcPr>
          <w:p w14:paraId="36C171E9" w14:textId="77777777" w:rsidR="00663E9C" w:rsidRDefault="00217BBB">
            <w:pPr>
              <w:pStyle w:val="afffa"/>
              <w:spacing w:line="360" w:lineRule="exact"/>
              <w:rPr>
                <w:rFonts w:cs="宋体"/>
                <w:sz w:val="21"/>
                <w:szCs w:val="21"/>
              </w:rPr>
            </w:pPr>
            <w:r>
              <w:rPr>
                <w:rFonts w:cs="宋体" w:hint="eastAsia"/>
                <w:sz w:val="21"/>
                <w:szCs w:val="21"/>
              </w:rPr>
              <w:t>varchar</w:t>
            </w:r>
          </w:p>
        </w:tc>
        <w:tc>
          <w:tcPr>
            <w:tcW w:w="636" w:type="dxa"/>
            <w:vAlign w:val="center"/>
          </w:tcPr>
          <w:p w14:paraId="363BB982" w14:textId="77777777" w:rsidR="00663E9C" w:rsidRDefault="00217BBB">
            <w:pPr>
              <w:pStyle w:val="afffa"/>
              <w:spacing w:line="360" w:lineRule="exact"/>
              <w:rPr>
                <w:rFonts w:cs="宋体"/>
                <w:sz w:val="21"/>
                <w:szCs w:val="21"/>
              </w:rPr>
            </w:pPr>
            <w:r>
              <w:rPr>
                <w:rFonts w:cs="宋体" w:hint="eastAsia"/>
                <w:sz w:val="21"/>
                <w:szCs w:val="21"/>
              </w:rPr>
              <w:t>50</w:t>
            </w:r>
          </w:p>
        </w:tc>
        <w:tc>
          <w:tcPr>
            <w:tcW w:w="1056" w:type="dxa"/>
            <w:vAlign w:val="center"/>
          </w:tcPr>
          <w:p w14:paraId="2C487D1B"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73F43638" w14:textId="38896AD0" w:rsidR="00663E9C" w:rsidRDefault="00E10012">
            <w:pPr>
              <w:pStyle w:val="afffa"/>
              <w:spacing w:line="360" w:lineRule="exact"/>
              <w:rPr>
                <w:rFonts w:cs="宋体"/>
                <w:sz w:val="21"/>
                <w:szCs w:val="21"/>
              </w:rPr>
            </w:pPr>
            <w:r>
              <w:rPr>
                <w:rFonts w:cs="宋体" w:hint="eastAsia"/>
                <w:sz w:val="21"/>
                <w:szCs w:val="21"/>
              </w:rPr>
              <w:t>是否是实验数据</w:t>
            </w:r>
          </w:p>
        </w:tc>
      </w:tr>
    </w:tbl>
    <w:p w14:paraId="5AE262AC" w14:textId="2EF45FB8" w:rsidR="00663E9C" w:rsidRDefault="00217BBB">
      <w:pPr>
        <w:spacing w:before="120" w:after="120" w:line="440" w:lineRule="exact"/>
        <w:ind w:firstLine="480"/>
      </w:pPr>
      <w:r>
        <w:t xml:space="preserve">7. </w:t>
      </w:r>
      <w:r w:rsidR="00E10012">
        <w:rPr>
          <w:rFonts w:hint="eastAsia"/>
        </w:rPr>
        <w:t>时间片</w:t>
      </w:r>
      <w:r>
        <w:rPr>
          <w:rFonts w:hint="eastAsia"/>
        </w:rPr>
        <w:t>信息表（</w:t>
      </w:r>
      <w:r w:rsidR="00E10012">
        <w:rPr>
          <w:rFonts w:hint="eastAsia"/>
        </w:rPr>
        <w:t>TimeInfo</w:t>
      </w:r>
      <w:r>
        <w:rPr>
          <w:rFonts w:hint="eastAsia"/>
        </w:rPr>
        <w:t>）：保存</w:t>
      </w:r>
      <w:r w:rsidR="00E10012">
        <w:rPr>
          <w:rFonts w:hint="eastAsia"/>
        </w:rPr>
        <w:t>时间片</w:t>
      </w:r>
      <w:r>
        <w:rPr>
          <w:rFonts w:hint="eastAsia"/>
        </w:rPr>
        <w:t>信息</w:t>
      </w:r>
      <w:r w:rsidR="00E10012">
        <w:rPr>
          <w:rFonts w:hint="eastAsia"/>
        </w:rPr>
        <w:t>。</w:t>
      </w:r>
      <w:r>
        <w:rPr>
          <w:rFonts w:hint="eastAsia"/>
        </w:rPr>
        <w:t>并保存了</w:t>
      </w:r>
      <w:r w:rsidR="00E10012">
        <w:rPr>
          <w:rFonts w:hint="eastAsia"/>
        </w:rPr>
        <w:t>炮号</w:t>
      </w:r>
      <w:r w:rsidR="00E10012">
        <w:rPr>
          <w:rFonts w:hint="eastAsia"/>
        </w:rPr>
        <w:t>id</w:t>
      </w:r>
      <w:r w:rsidR="00E10012">
        <w:rPr>
          <w:rFonts w:hint="eastAsia"/>
        </w:rPr>
        <w:t>，与炮号信息表对应</w:t>
      </w:r>
      <w:r>
        <w:rPr>
          <w:rFonts w:hint="eastAsia"/>
        </w:rPr>
        <w:t>。</w:t>
      </w:r>
      <w:r w:rsidR="00E10012">
        <w:rPr>
          <w:rFonts w:hint="eastAsia"/>
        </w:rPr>
        <w:t>时间片</w:t>
      </w:r>
      <w:r>
        <w:rPr>
          <w:rFonts w:hint="eastAsia"/>
        </w:rPr>
        <w:t>信息表如表</w:t>
      </w:r>
      <w:r>
        <w:t>4-7</w:t>
      </w:r>
      <w:r>
        <w:rPr>
          <w:rFonts w:hint="eastAsia"/>
        </w:rPr>
        <w:t>所示。</w:t>
      </w:r>
    </w:p>
    <w:p w14:paraId="39F0415E" w14:textId="77777777" w:rsidR="00663E9C" w:rsidRDefault="00217BBB">
      <w:pPr>
        <w:pStyle w:val="afff4"/>
        <w:spacing w:before="0"/>
        <w:rPr>
          <w:rFonts w:cs="宋体"/>
        </w:rPr>
      </w:pPr>
      <w:r>
        <w:rPr>
          <w:rFonts w:cs="宋体" w:hint="eastAsia"/>
        </w:rPr>
        <w:t>表</w:t>
      </w:r>
      <w:r>
        <w:rPr>
          <w:rFonts w:hint="eastAsia"/>
        </w:rPr>
        <w:t>4-</w:t>
      </w:r>
      <w:r>
        <w:t>7</w:t>
      </w:r>
      <w:r>
        <w:rPr>
          <w:rFonts w:cs="宋体" w:hint="eastAsia"/>
        </w:rPr>
        <w:t>排班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636"/>
        <w:gridCol w:w="636"/>
        <w:gridCol w:w="1056"/>
        <w:gridCol w:w="1599"/>
      </w:tblGrid>
      <w:tr w:rsidR="00663E9C" w14:paraId="2669B8DF" w14:textId="77777777">
        <w:trPr>
          <w:trHeight w:val="326"/>
          <w:jc w:val="center"/>
        </w:trPr>
        <w:tc>
          <w:tcPr>
            <w:tcW w:w="0" w:type="auto"/>
            <w:vAlign w:val="center"/>
          </w:tcPr>
          <w:p w14:paraId="510887AB" w14:textId="77777777" w:rsidR="00663E9C" w:rsidRDefault="00217BBB">
            <w:pPr>
              <w:pStyle w:val="afffa"/>
              <w:spacing w:line="360" w:lineRule="exact"/>
              <w:rPr>
                <w:rFonts w:cs="宋体"/>
                <w:sz w:val="21"/>
                <w:szCs w:val="21"/>
              </w:rPr>
            </w:pPr>
            <w:r>
              <w:rPr>
                <w:rFonts w:cs="宋体" w:hint="eastAsia"/>
                <w:sz w:val="21"/>
                <w:szCs w:val="21"/>
              </w:rPr>
              <w:t>字段名称</w:t>
            </w:r>
          </w:p>
        </w:tc>
        <w:tc>
          <w:tcPr>
            <w:tcW w:w="0" w:type="auto"/>
            <w:vAlign w:val="center"/>
          </w:tcPr>
          <w:p w14:paraId="4F4980C3" w14:textId="77777777" w:rsidR="00663E9C" w:rsidRDefault="00217BBB">
            <w:pPr>
              <w:pStyle w:val="afffa"/>
              <w:spacing w:line="360" w:lineRule="exact"/>
              <w:rPr>
                <w:rFonts w:cs="宋体"/>
                <w:sz w:val="21"/>
                <w:szCs w:val="21"/>
              </w:rPr>
            </w:pPr>
            <w:r>
              <w:rPr>
                <w:rFonts w:cs="宋体" w:hint="eastAsia"/>
                <w:sz w:val="21"/>
                <w:szCs w:val="21"/>
              </w:rPr>
              <w:t>类型</w:t>
            </w:r>
          </w:p>
        </w:tc>
        <w:tc>
          <w:tcPr>
            <w:tcW w:w="0" w:type="auto"/>
            <w:vAlign w:val="center"/>
          </w:tcPr>
          <w:p w14:paraId="51DDAA48" w14:textId="77777777" w:rsidR="00663E9C" w:rsidRDefault="00217BBB">
            <w:pPr>
              <w:pStyle w:val="afffa"/>
              <w:spacing w:line="360" w:lineRule="exact"/>
              <w:rPr>
                <w:rFonts w:cs="宋体"/>
                <w:sz w:val="21"/>
                <w:szCs w:val="21"/>
              </w:rPr>
            </w:pPr>
            <w:r>
              <w:rPr>
                <w:rFonts w:cs="宋体" w:hint="eastAsia"/>
                <w:sz w:val="21"/>
                <w:szCs w:val="21"/>
              </w:rPr>
              <w:t>长度</w:t>
            </w:r>
          </w:p>
        </w:tc>
        <w:tc>
          <w:tcPr>
            <w:tcW w:w="0" w:type="auto"/>
            <w:vAlign w:val="center"/>
          </w:tcPr>
          <w:p w14:paraId="3FDA6625" w14:textId="77777777" w:rsidR="00663E9C" w:rsidRDefault="00217BBB">
            <w:pPr>
              <w:pStyle w:val="afffa"/>
              <w:spacing w:line="360" w:lineRule="exact"/>
              <w:rPr>
                <w:rFonts w:cs="宋体"/>
                <w:sz w:val="21"/>
                <w:szCs w:val="21"/>
              </w:rPr>
            </w:pPr>
            <w:r>
              <w:rPr>
                <w:rFonts w:cs="宋体" w:hint="eastAsia"/>
                <w:sz w:val="21"/>
                <w:szCs w:val="21"/>
              </w:rPr>
              <w:t>允许空值</w:t>
            </w:r>
          </w:p>
        </w:tc>
        <w:tc>
          <w:tcPr>
            <w:tcW w:w="0" w:type="auto"/>
            <w:vAlign w:val="center"/>
          </w:tcPr>
          <w:p w14:paraId="388D790D" w14:textId="77777777" w:rsidR="00663E9C" w:rsidRDefault="00217BBB">
            <w:pPr>
              <w:pStyle w:val="afffa"/>
              <w:spacing w:line="360" w:lineRule="exact"/>
              <w:rPr>
                <w:rFonts w:cs="宋体"/>
                <w:sz w:val="21"/>
                <w:szCs w:val="21"/>
              </w:rPr>
            </w:pPr>
            <w:r>
              <w:rPr>
                <w:rFonts w:cs="宋体" w:hint="eastAsia"/>
                <w:sz w:val="21"/>
                <w:szCs w:val="21"/>
              </w:rPr>
              <w:t>字段说明</w:t>
            </w:r>
          </w:p>
        </w:tc>
      </w:tr>
      <w:tr w:rsidR="00663E9C" w14:paraId="63D4E8E3" w14:textId="77777777">
        <w:trPr>
          <w:trHeight w:val="326"/>
          <w:jc w:val="center"/>
        </w:trPr>
        <w:tc>
          <w:tcPr>
            <w:tcW w:w="0" w:type="auto"/>
            <w:vAlign w:val="center"/>
          </w:tcPr>
          <w:p w14:paraId="40E611FD" w14:textId="7008DB99" w:rsidR="00663E9C" w:rsidRDefault="00217BBB">
            <w:pPr>
              <w:pStyle w:val="afffa"/>
              <w:spacing w:line="360" w:lineRule="exact"/>
              <w:rPr>
                <w:rFonts w:cs="宋体"/>
                <w:sz w:val="21"/>
                <w:szCs w:val="21"/>
              </w:rPr>
            </w:pPr>
            <w:r>
              <w:rPr>
                <w:rFonts w:cs="宋体" w:hint="eastAsia"/>
                <w:sz w:val="21"/>
                <w:szCs w:val="21"/>
              </w:rPr>
              <w:t>id</w:t>
            </w:r>
          </w:p>
        </w:tc>
        <w:tc>
          <w:tcPr>
            <w:tcW w:w="0" w:type="auto"/>
            <w:vAlign w:val="center"/>
          </w:tcPr>
          <w:p w14:paraId="554CDB9E" w14:textId="77777777" w:rsidR="00663E9C" w:rsidRDefault="00217BBB">
            <w:pPr>
              <w:pStyle w:val="afffa"/>
              <w:spacing w:line="360" w:lineRule="exact"/>
              <w:rPr>
                <w:rFonts w:cs="宋体"/>
                <w:sz w:val="21"/>
                <w:szCs w:val="21"/>
              </w:rPr>
            </w:pPr>
            <w:r>
              <w:rPr>
                <w:rFonts w:cs="宋体" w:hint="eastAsia"/>
                <w:sz w:val="21"/>
                <w:szCs w:val="21"/>
              </w:rPr>
              <w:t>int</w:t>
            </w:r>
          </w:p>
        </w:tc>
        <w:tc>
          <w:tcPr>
            <w:tcW w:w="0" w:type="auto"/>
            <w:vAlign w:val="center"/>
          </w:tcPr>
          <w:p w14:paraId="00922BE5"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02AAAE76" w14:textId="77777777" w:rsidR="00663E9C" w:rsidRDefault="00217BBB">
            <w:pPr>
              <w:pStyle w:val="afffa"/>
              <w:spacing w:line="360" w:lineRule="exact"/>
              <w:rPr>
                <w:rFonts w:cs="宋体"/>
                <w:sz w:val="21"/>
                <w:szCs w:val="21"/>
              </w:rPr>
            </w:pPr>
            <w:r>
              <w:rPr>
                <w:rFonts w:cs="宋体" w:hint="eastAsia"/>
                <w:sz w:val="21"/>
                <w:szCs w:val="21"/>
              </w:rPr>
              <w:t>no</w:t>
            </w:r>
          </w:p>
        </w:tc>
        <w:tc>
          <w:tcPr>
            <w:tcW w:w="0" w:type="auto"/>
            <w:vAlign w:val="center"/>
          </w:tcPr>
          <w:p w14:paraId="68F3962B" w14:textId="74A7E14B" w:rsidR="00663E9C" w:rsidRDefault="00E10012">
            <w:pPr>
              <w:pStyle w:val="afffa"/>
              <w:spacing w:line="360" w:lineRule="exact"/>
              <w:rPr>
                <w:rFonts w:cs="宋体"/>
                <w:sz w:val="21"/>
                <w:szCs w:val="21"/>
              </w:rPr>
            </w:pPr>
            <w:r>
              <w:rPr>
                <w:rFonts w:cs="宋体" w:hint="eastAsia"/>
                <w:sz w:val="21"/>
                <w:szCs w:val="21"/>
              </w:rPr>
              <w:t>时间片</w:t>
            </w:r>
            <w:r w:rsidR="00217BBB">
              <w:rPr>
                <w:rFonts w:cs="宋体" w:hint="eastAsia"/>
                <w:sz w:val="21"/>
                <w:szCs w:val="21"/>
              </w:rPr>
              <w:t>ID/</w:t>
            </w:r>
            <w:r w:rsidR="00217BBB">
              <w:rPr>
                <w:rFonts w:cs="宋体" w:hint="eastAsia"/>
                <w:sz w:val="21"/>
                <w:szCs w:val="21"/>
              </w:rPr>
              <w:t>主键</w:t>
            </w:r>
          </w:p>
        </w:tc>
      </w:tr>
      <w:tr w:rsidR="00663E9C" w14:paraId="03AA5ABE" w14:textId="77777777">
        <w:trPr>
          <w:trHeight w:val="326"/>
          <w:jc w:val="center"/>
        </w:trPr>
        <w:tc>
          <w:tcPr>
            <w:tcW w:w="0" w:type="auto"/>
            <w:vAlign w:val="center"/>
          </w:tcPr>
          <w:p w14:paraId="79F74851" w14:textId="06BCFAFB" w:rsidR="00663E9C" w:rsidRDefault="00E10012">
            <w:pPr>
              <w:pStyle w:val="afffa"/>
              <w:spacing w:line="360" w:lineRule="exact"/>
              <w:rPr>
                <w:rFonts w:cs="宋体"/>
                <w:sz w:val="21"/>
                <w:szCs w:val="21"/>
              </w:rPr>
            </w:pPr>
            <w:r>
              <w:rPr>
                <w:rFonts w:cs="宋体" w:hint="eastAsia"/>
                <w:sz w:val="21"/>
                <w:szCs w:val="21"/>
              </w:rPr>
              <w:t>shot</w:t>
            </w:r>
            <w:r>
              <w:rPr>
                <w:rFonts w:cs="宋体"/>
                <w:sz w:val="21"/>
                <w:szCs w:val="21"/>
              </w:rPr>
              <w:t>_info_</w:t>
            </w:r>
            <w:r w:rsidR="00217BBB">
              <w:rPr>
                <w:rFonts w:cs="宋体"/>
                <w:sz w:val="21"/>
                <w:szCs w:val="21"/>
              </w:rPr>
              <w:t>id</w:t>
            </w:r>
          </w:p>
        </w:tc>
        <w:tc>
          <w:tcPr>
            <w:tcW w:w="0" w:type="auto"/>
            <w:vAlign w:val="center"/>
          </w:tcPr>
          <w:p w14:paraId="1E9E554C" w14:textId="77777777" w:rsidR="00663E9C" w:rsidRDefault="00217BBB">
            <w:pPr>
              <w:pStyle w:val="afffa"/>
              <w:spacing w:line="360" w:lineRule="exact"/>
              <w:rPr>
                <w:rFonts w:cs="宋体"/>
                <w:sz w:val="21"/>
                <w:szCs w:val="21"/>
              </w:rPr>
            </w:pPr>
            <w:r>
              <w:rPr>
                <w:rFonts w:cs="宋体"/>
                <w:sz w:val="21"/>
                <w:szCs w:val="21"/>
              </w:rPr>
              <w:t>int</w:t>
            </w:r>
          </w:p>
        </w:tc>
        <w:tc>
          <w:tcPr>
            <w:tcW w:w="0" w:type="auto"/>
            <w:vAlign w:val="center"/>
          </w:tcPr>
          <w:p w14:paraId="3B3B007A" w14:textId="77777777" w:rsidR="00663E9C" w:rsidRDefault="00217BBB">
            <w:pPr>
              <w:pStyle w:val="afffa"/>
              <w:spacing w:line="360" w:lineRule="exact"/>
              <w:rPr>
                <w:rFonts w:cs="宋体"/>
                <w:sz w:val="21"/>
                <w:szCs w:val="21"/>
              </w:rPr>
            </w:pPr>
            <w:r>
              <w:rPr>
                <w:rFonts w:cs="宋体"/>
                <w:sz w:val="21"/>
                <w:szCs w:val="21"/>
              </w:rPr>
              <w:t>20</w:t>
            </w:r>
          </w:p>
        </w:tc>
        <w:tc>
          <w:tcPr>
            <w:tcW w:w="0" w:type="auto"/>
            <w:vAlign w:val="center"/>
          </w:tcPr>
          <w:p w14:paraId="618E272E"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2581E7E7" w14:textId="3BDFFFBB" w:rsidR="00663E9C" w:rsidRDefault="00E10012">
            <w:pPr>
              <w:pStyle w:val="afffa"/>
              <w:spacing w:line="360" w:lineRule="exact"/>
              <w:rPr>
                <w:rFonts w:cs="宋体"/>
                <w:sz w:val="21"/>
                <w:szCs w:val="21"/>
              </w:rPr>
            </w:pPr>
            <w:r>
              <w:rPr>
                <w:rFonts w:cs="宋体" w:hint="eastAsia"/>
                <w:sz w:val="21"/>
                <w:szCs w:val="21"/>
              </w:rPr>
              <w:t>炮号信息</w:t>
            </w:r>
            <w:r>
              <w:rPr>
                <w:rFonts w:cs="宋体" w:hint="eastAsia"/>
                <w:sz w:val="21"/>
                <w:szCs w:val="21"/>
              </w:rPr>
              <w:t>id</w:t>
            </w:r>
          </w:p>
        </w:tc>
      </w:tr>
      <w:tr w:rsidR="00663E9C" w14:paraId="6CD1FCA9" w14:textId="77777777">
        <w:trPr>
          <w:trHeight w:val="326"/>
          <w:jc w:val="center"/>
        </w:trPr>
        <w:tc>
          <w:tcPr>
            <w:tcW w:w="0" w:type="auto"/>
            <w:vAlign w:val="center"/>
          </w:tcPr>
          <w:p w14:paraId="3967EBFD" w14:textId="024E6495" w:rsidR="00663E9C" w:rsidRDefault="00E10012">
            <w:pPr>
              <w:pStyle w:val="afffa"/>
              <w:spacing w:line="360" w:lineRule="exact"/>
              <w:rPr>
                <w:rFonts w:cs="宋体"/>
                <w:sz w:val="21"/>
                <w:szCs w:val="21"/>
              </w:rPr>
            </w:pPr>
            <w:r>
              <w:rPr>
                <w:rFonts w:cs="宋体"/>
                <w:sz w:val="21"/>
                <w:szCs w:val="21"/>
              </w:rPr>
              <w:t>time</w:t>
            </w:r>
          </w:p>
        </w:tc>
        <w:tc>
          <w:tcPr>
            <w:tcW w:w="0" w:type="auto"/>
            <w:vAlign w:val="center"/>
          </w:tcPr>
          <w:p w14:paraId="62D50EE4" w14:textId="4B1288CF" w:rsidR="00663E9C" w:rsidRDefault="00E10012">
            <w:pPr>
              <w:pStyle w:val="afffa"/>
              <w:spacing w:line="360" w:lineRule="exact"/>
              <w:rPr>
                <w:rFonts w:cs="宋体"/>
                <w:sz w:val="21"/>
                <w:szCs w:val="21"/>
              </w:rPr>
            </w:pPr>
            <w:r>
              <w:rPr>
                <w:rFonts w:cs="宋体"/>
                <w:sz w:val="21"/>
                <w:szCs w:val="21"/>
              </w:rPr>
              <w:t>int</w:t>
            </w:r>
          </w:p>
        </w:tc>
        <w:tc>
          <w:tcPr>
            <w:tcW w:w="0" w:type="auto"/>
            <w:vAlign w:val="center"/>
          </w:tcPr>
          <w:p w14:paraId="22A933B2" w14:textId="77777777" w:rsidR="00663E9C" w:rsidRDefault="00217BBB">
            <w:pPr>
              <w:pStyle w:val="afffa"/>
              <w:spacing w:line="360" w:lineRule="exact"/>
              <w:rPr>
                <w:rFonts w:cs="宋体"/>
                <w:sz w:val="21"/>
                <w:szCs w:val="21"/>
              </w:rPr>
            </w:pPr>
            <w:r>
              <w:rPr>
                <w:rFonts w:cs="宋体"/>
                <w:sz w:val="21"/>
                <w:szCs w:val="21"/>
              </w:rPr>
              <w:t>50</w:t>
            </w:r>
          </w:p>
        </w:tc>
        <w:tc>
          <w:tcPr>
            <w:tcW w:w="0" w:type="auto"/>
            <w:vAlign w:val="center"/>
          </w:tcPr>
          <w:p w14:paraId="5030F899"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01BDE39F" w14:textId="52907B79" w:rsidR="00663E9C" w:rsidRDefault="00E10012">
            <w:pPr>
              <w:pStyle w:val="afffa"/>
              <w:spacing w:line="360" w:lineRule="exact"/>
              <w:rPr>
                <w:rFonts w:cs="宋体"/>
                <w:sz w:val="21"/>
                <w:szCs w:val="21"/>
              </w:rPr>
            </w:pPr>
            <w:r>
              <w:rPr>
                <w:rFonts w:cs="宋体" w:hint="eastAsia"/>
                <w:sz w:val="21"/>
                <w:szCs w:val="21"/>
              </w:rPr>
              <w:t>时间片</w:t>
            </w:r>
          </w:p>
        </w:tc>
      </w:tr>
      <w:tr w:rsidR="00663E9C" w14:paraId="76C5EF3D" w14:textId="77777777">
        <w:trPr>
          <w:trHeight w:val="326"/>
          <w:jc w:val="center"/>
        </w:trPr>
        <w:tc>
          <w:tcPr>
            <w:tcW w:w="0" w:type="auto"/>
            <w:vAlign w:val="center"/>
          </w:tcPr>
          <w:p w14:paraId="4ED6DE8D" w14:textId="7639901E" w:rsidR="00663E9C" w:rsidRDefault="00E10012">
            <w:pPr>
              <w:pStyle w:val="afffa"/>
              <w:spacing w:line="360" w:lineRule="exact"/>
              <w:rPr>
                <w:rFonts w:cs="宋体"/>
                <w:sz w:val="21"/>
                <w:szCs w:val="21"/>
              </w:rPr>
            </w:pPr>
            <w:r>
              <w:rPr>
                <w:rFonts w:cs="宋体"/>
                <w:sz w:val="21"/>
                <w:szCs w:val="21"/>
              </w:rPr>
              <w:t>R</w:t>
            </w:r>
          </w:p>
        </w:tc>
        <w:tc>
          <w:tcPr>
            <w:tcW w:w="0" w:type="auto"/>
            <w:vAlign w:val="center"/>
          </w:tcPr>
          <w:p w14:paraId="24249B12" w14:textId="7AA0EAE9"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2B5DBED5" w14:textId="25392599"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466EBB2F"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10FD0B2" w14:textId="3807A35A" w:rsidR="00663E9C" w:rsidRDefault="00E10012">
            <w:pPr>
              <w:pStyle w:val="afffa"/>
              <w:spacing w:line="360" w:lineRule="exact"/>
              <w:rPr>
                <w:rFonts w:cs="宋体"/>
                <w:sz w:val="21"/>
                <w:szCs w:val="21"/>
              </w:rPr>
            </w:pPr>
            <w:r>
              <w:rPr>
                <w:rFonts w:cs="宋体" w:hint="eastAsia"/>
                <w:sz w:val="21"/>
                <w:szCs w:val="21"/>
              </w:rPr>
              <w:t>二维数据</w:t>
            </w:r>
          </w:p>
        </w:tc>
      </w:tr>
      <w:tr w:rsidR="00663E9C" w14:paraId="2FCE3C6E" w14:textId="77777777">
        <w:trPr>
          <w:trHeight w:val="326"/>
          <w:jc w:val="center"/>
        </w:trPr>
        <w:tc>
          <w:tcPr>
            <w:tcW w:w="0" w:type="auto"/>
            <w:vAlign w:val="center"/>
          </w:tcPr>
          <w:p w14:paraId="2277E84E" w14:textId="4946E6F5" w:rsidR="00663E9C" w:rsidRDefault="00E10012">
            <w:pPr>
              <w:pStyle w:val="afffa"/>
              <w:spacing w:line="360" w:lineRule="exact"/>
              <w:rPr>
                <w:rFonts w:cs="宋体"/>
                <w:sz w:val="21"/>
                <w:szCs w:val="21"/>
              </w:rPr>
            </w:pPr>
            <w:r>
              <w:rPr>
                <w:rFonts w:cs="宋体"/>
                <w:sz w:val="21"/>
                <w:szCs w:val="21"/>
              </w:rPr>
              <w:t>Z</w:t>
            </w:r>
          </w:p>
        </w:tc>
        <w:tc>
          <w:tcPr>
            <w:tcW w:w="0" w:type="auto"/>
            <w:vAlign w:val="center"/>
          </w:tcPr>
          <w:p w14:paraId="6D17B699" w14:textId="5BE28538"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1C5099D" w14:textId="1F688F22"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3F0E9398"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2D40F39B" w14:textId="37502653" w:rsidR="00663E9C" w:rsidRDefault="00E10012">
            <w:pPr>
              <w:pStyle w:val="afffa"/>
              <w:spacing w:line="360" w:lineRule="exact"/>
              <w:rPr>
                <w:rFonts w:cs="宋体"/>
                <w:sz w:val="21"/>
                <w:szCs w:val="21"/>
              </w:rPr>
            </w:pPr>
            <w:r>
              <w:rPr>
                <w:rFonts w:cs="宋体" w:hint="eastAsia"/>
                <w:sz w:val="21"/>
                <w:szCs w:val="21"/>
              </w:rPr>
              <w:t>二维数据</w:t>
            </w:r>
          </w:p>
        </w:tc>
      </w:tr>
      <w:tr w:rsidR="00663E9C" w14:paraId="048B0FA2" w14:textId="77777777">
        <w:trPr>
          <w:trHeight w:val="326"/>
          <w:jc w:val="center"/>
        </w:trPr>
        <w:tc>
          <w:tcPr>
            <w:tcW w:w="0" w:type="auto"/>
            <w:vAlign w:val="center"/>
          </w:tcPr>
          <w:p w14:paraId="15F10781" w14:textId="51B3B9E4" w:rsidR="00663E9C" w:rsidRDefault="00E10012">
            <w:pPr>
              <w:pStyle w:val="afffa"/>
              <w:spacing w:line="360" w:lineRule="exact"/>
              <w:rPr>
                <w:rFonts w:cs="宋体"/>
                <w:sz w:val="21"/>
                <w:szCs w:val="21"/>
              </w:rPr>
            </w:pPr>
            <w:r>
              <w:rPr>
                <w:rFonts w:cs="宋体"/>
                <w:sz w:val="21"/>
                <w:szCs w:val="21"/>
              </w:rPr>
              <w:t>P</w:t>
            </w:r>
          </w:p>
        </w:tc>
        <w:tc>
          <w:tcPr>
            <w:tcW w:w="0" w:type="auto"/>
            <w:vAlign w:val="center"/>
          </w:tcPr>
          <w:p w14:paraId="5AB99489" w14:textId="35E2660C"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1C844036" w14:textId="54930A10" w:rsidR="00663E9C"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18A01570"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5063178B" w14:textId="0DF7D526" w:rsidR="00663E9C" w:rsidRDefault="00E10012">
            <w:pPr>
              <w:pStyle w:val="afffa"/>
              <w:spacing w:line="360" w:lineRule="exact"/>
              <w:rPr>
                <w:rFonts w:cs="宋体"/>
                <w:sz w:val="21"/>
                <w:szCs w:val="21"/>
              </w:rPr>
            </w:pPr>
            <w:r>
              <w:rPr>
                <w:rFonts w:cs="宋体" w:hint="eastAsia"/>
                <w:sz w:val="21"/>
                <w:szCs w:val="21"/>
              </w:rPr>
              <w:t>二维数据</w:t>
            </w:r>
          </w:p>
        </w:tc>
      </w:tr>
      <w:tr w:rsidR="00663E9C" w14:paraId="5979DE9E" w14:textId="77777777">
        <w:trPr>
          <w:trHeight w:val="326"/>
          <w:jc w:val="center"/>
        </w:trPr>
        <w:tc>
          <w:tcPr>
            <w:tcW w:w="0" w:type="auto"/>
            <w:vAlign w:val="center"/>
          </w:tcPr>
          <w:p w14:paraId="65E36F0C" w14:textId="531C7FF0" w:rsidR="00663E9C" w:rsidRDefault="00E10012">
            <w:pPr>
              <w:pStyle w:val="afffa"/>
              <w:spacing w:line="360" w:lineRule="exact"/>
              <w:rPr>
                <w:rFonts w:cs="宋体"/>
                <w:sz w:val="21"/>
                <w:szCs w:val="21"/>
              </w:rPr>
            </w:pPr>
            <w:r>
              <w:rPr>
                <w:rFonts w:cs="宋体"/>
                <w:sz w:val="21"/>
                <w:szCs w:val="21"/>
              </w:rPr>
              <w:t>X</w:t>
            </w:r>
          </w:p>
        </w:tc>
        <w:tc>
          <w:tcPr>
            <w:tcW w:w="0" w:type="auto"/>
            <w:vAlign w:val="center"/>
          </w:tcPr>
          <w:p w14:paraId="61281E36" w14:textId="29B63EBA"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5B1BEB50" w14:textId="77777777" w:rsidR="00663E9C" w:rsidRDefault="00217BBB">
            <w:pPr>
              <w:pStyle w:val="afffa"/>
              <w:spacing w:line="360" w:lineRule="exact"/>
              <w:rPr>
                <w:rFonts w:cs="宋体"/>
                <w:sz w:val="21"/>
                <w:szCs w:val="21"/>
              </w:rPr>
            </w:pPr>
            <w:r>
              <w:rPr>
                <w:rFonts w:cs="宋体" w:hint="eastAsia"/>
                <w:sz w:val="21"/>
                <w:szCs w:val="21"/>
              </w:rPr>
              <w:t>0</w:t>
            </w:r>
          </w:p>
        </w:tc>
        <w:tc>
          <w:tcPr>
            <w:tcW w:w="0" w:type="auto"/>
            <w:vAlign w:val="center"/>
          </w:tcPr>
          <w:p w14:paraId="591F32E7" w14:textId="77777777" w:rsidR="00663E9C" w:rsidRDefault="00217BBB">
            <w:pPr>
              <w:pStyle w:val="afffa"/>
              <w:spacing w:line="360" w:lineRule="exact"/>
              <w:rPr>
                <w:rFonts w:cs="宋体"/>
                <w:sz w:val="21"/>
                <w:szCs w:val="21"/>
              </w:rPr>
            </w:pPr>
            <w:r>
              <w:rPr>
                <w:rFonts w:cs="宋体" w:hint="eastAsia"/>
                <w:sz w:val="21"/>
                <w:szCs w:val="21"/>
              </w:rPr>
              <w:t>yes</w:t>
            </w:r>
          </w:p>
        </w:tc>
        <w:tc>
          <w:tcPr>
            <w:tcW w:w="0" w:type="auto"/>
            <w:vAlign w:val="center"/>
          </w:tcPr>
          <w:p w14:paraId="1CF0B5C4" w14:textId="6D3BF9A0" w:rsidR="00663E9C" w:rsidRDefault="00E10012">
            <w:pPr>
              <w:pStyle w:val="afffa"/>
              <w:spacing w:line="360" w:lineRule="exact"/>
              <w:rPr>
                <w:rFonts w:cs="宋体"/>
                <w:sz w:val="21"/>
                <w:szCs w:val="21"/>
              </w:rPr>
            </w:pPr>
            <w:r>
              <w:rPr>
                <w:rFonts w:cs="宋体" w:hint="eastAsia"/>
                <w:sz w:val="21"/>
                <w:szCs w:val="21"/>
              </w:rPr>
              <w:t>一维数据</w:t>
            </w:r>
          </w:p>
        </w:tc>
      </w:tr>
      <w:tr w:rsidR="00663E9C" w14:paraId="37F1AACA" w14:textId="77777777">
        <w:trPr>
          <w:trHeight w:val="326"/>
          <w:jc w:val="center"/>
        </w:trPr>
        <w:tc>
          <w:tcPr>
            <w:tcW w:w="0" w:type="auto"/>
            <w:vAlign w:val="center"/>
          </w:tcPr>
          <w:p w14:paraId="335E3901" w14:textId="48A76E8F" w:rsidR="00663E9C" w:rsidRDefault="00E10012">
            <w:pPr>
              <w:pStyle w:val="afffa"/>
              <w:spacing w:line="360" w:lineRule="exact"/>
              <w:rPr>
                <w:rFonts w:cs="宋体"/>
                <w:sz w:val="21"/>
                <w:szCs w:val="21"/>
              </w:rPr>
            </w:pPr>
            <w:r>
              <w:rPr>
                <w:rFonts w:cs="宋体"/>
                <w:sz w:val="21"/>
                <w:szCs w:val="21"/>
              </w:rPr>
              <w:t>y</w:t>
            </w:r>
          </w:p>
        </w:tc>
        <w:tc>
          <w:tcPr>
            <w:tcW w:w="0" w:type="auto"/>
            <w:vAlign w:val="center"/>
          </w:tcPr>
          <w:p w14:paraId="40BD9A87" w14:textId="10C7A181" w:rsidR="00663E9C" w:rsidRDefault="00E10012">
            <w:pPr>
              <w:pStyle w:val="afffa"/>
              <w:spacing w:line="360" w:lineRule="exact"/>
              <w:rPr>
                <w:rFonts w:cs="宋体"/>
                <w:sz w:val="21"/>
                <w:szCs w:val="21"/>
              </w:rPr>
            </w:pPr>
            <w:r>
              <w:rPr>
                <w:rFonts w:cs="宋体"/>
                <w:sz w:val="21"/>
                <w:szCs w:val="21"/>
              </w:rPr>
              <w:t>blob</w:t>
            </w:r>
          </w:p>
        </w:tc>
        <w:tc>
          <w:tcPr>
            <w:tcW w:w="0" w:type="auto"/>
            <w:vAlign w:val="center"/>
          </w:tcPr>
          <w:p w14:paraId="44DE0B9A" w14:textId="5D31999E" w:rsidR="00663E9C" w:rsidRDefault="00E10012">
            <w:pPr>
              <w:pStyle w:val="afffa"/>
              <w:spacing w:line="360" w:lineRule="exact"/>
              <w:rPr>
                <w:rFonts w:cs="宋体"/>
                <w:sz w:val="21"/>
                <w:szCs w:val="21"/>
              </w:rPr>
            </w:pPr>
            <w:r>
              <w:rPr>
                <w:rFonts w:cs="宋体"/>
                <w:sz w:val="21"/>
                <w:szCs w:val="21"/>
              </w:rPr>
              <w:t>0</w:t>
            </w:r>
          </w:p>
        </w:tc>
        <w:tc>
          <w:tcPr>
            <w:tcW w:w="0" w:type="auto"/>
            <w:vAlign w:val="center"/>
          </w:tcPr>
          <w:p w14:paraId="156FF5A1" w14:textId="77777777" w:rsidR="00663E9C" w:rsidRDefault="00217BBB">
            <w:pPr>
              <w:pStyle w:val="afffa"/>
              <w:spacing w:line="360" w:lineRule="exact"/>
              <w:rPr>
                <w:rFonts w:cs="宋体"/>
                <w:sz w:val="21"/>
                <w:szCs w:val="21"/>
              </w:rPr>
            </w:pPr>
            <w:r>
              <w:rPr>
                <w:rFonts w:cs="宋体" w:hint="eastAsia"/>
                <w:sz w:val="21"/>
                <w:szCs w:val="21"/>
              </w:rPr>
              <w:t>y</w:t>
            </w:r>
            <w:r>
              <w:rPr>
                <w:rFonts w:cs="宋体"/>
                <w:sz w:val="21"/>
                <w:szCs w:val="21"/>
              </w:rPr>
              <w:t>es</w:t>
            </w:r>
          </w:p>
        </w:tc>
        <w:tc>
          <w:tcPr>
            <w:tcW w:w="0" w:type="auto"/>
            <w:vAlign w:val="center"/>
          </w:tcPr>
          <w:p w14:paraId="032EDD6F" w14:textId="435CD2A1" w:rsidR="00663E9C" w:rsidRDefault="00E10012">
            <w:pPr>
              <w:pStyle w:val="afffa"/>
              <w:spacing w:line="360" w:lineRule="exact"/>
              <w:rPr>
                <w:rFonts w:cs="宋体"/>
                <w:sz w:val="21"/>
                <w:szCs w:val="21"/>
              </w:rPr>
            </w:pPr>
            <w:r>
              <w:rPr>
                <w:rFonts w:cs="宋体" w:hint="eastAsia"/>
                <w:sz w:val="21"/>
                <w:szCs w:val="21"/>
              </w:rPr>
              <w:t>一维数据</w:t>
            </w:r>
          </w:p>
        </w:tc>
      </w:tr>
      <w:tr w:rsidR="00E10012" w14:paraId="23C42487" w14:textId="77777777">
        <w:trPr>
          <w:trHeight w:val="326"/>
          <w:jc w:val="center"/>
        </w:trPr>
        <w:tc>
          <w:tcPr>
            <w:tcW w:w="0" w:type="auto"/>
            <w:vAlign w:val="center"/>
          </w:tcPr>
          <w:p w14:paraId="5055075E" w14:textId="36BA1A7F" w:rsidR="00E10012" w:rsidRDefault="00E10012">
            <w:pPr>
              <w:pStyle w:val="afffa"/>
              <w:spacing w:line="360" w:lineRule="exact"/>
              <w:rPr>
                <w:rFonts w:cs="宋体"/>
                <w:sz w:val="21"/>
                <w:szCs w:val="21"/>
              </w:rPr>
            </w:pPr>
            <w:r>
              <w:rPr>
                <w:rFonts w:cs="宋体" w:hint="eastAsia"/>
                <w:sz w:val="21"/>
                <w:szCs w:val="21"/>
              </w:rPr>
              <w:t>p</w:t>
            </w:r>
          </w:p>
        </w:tc>
        <w:tc>
          <w:tcPr>
            <w:tcW w:w="0" w:type="auto"/>
            <w:vAlign w:val="center"/>
          </w:tcPr>
          <w:p w14:paraId="690875F7" w14:textId="0C9FB594" w:rsidR="00E10012" w:rsidRDefault="00E10012">
            <w:pPr>
              <w:pStyle w:val="afffa"/>
              <w:spacing w:line="360" w:lineRule="exact"/>
              <w:rPr>
                <w:rFonts w:cs="宋体"/>
                <w:sz w:val="21"/>
                <w:szCs w:val="21"/>
              </w:rPr>
            </w:pPr>
            <w:r>
              <w:rPr>
                <w:rFonts w:cs="宋体" w:hint="eastAsia"/>
                <w:sz w:val="21"/>
                <w:szCs w:val="21"/>
              </w:rPr>
              <w:t>f</w:t>
            </w:r>
            <w:r>
              <w:rPr>
                <w:rFonts w:cs="宋体"/>
                <w:sz w:val="21"/>
                <w:szCs w:val="21"/>
              </w:rPr>
              <w:t>loat</w:t>
            </w:r>
          </w:p>
        </w:tc>
        <w:tc>
          <w:tcPr>
            <w:tcW w:w="0" w:type="auto"/>
            <w:vAlign w:val="center"/>
          </w:tcPr>
          <w:p w14:paraId="04A27640" w14:textId="6605A4F0" w:rsidR="00E10012" w:rsidRDefault="00E10012">
            <w:pPr>
              <w:pStyle w:val="afffa"/>
              <w:spacing w:line="360" w:lineRule="exact"/>
              <w:rPr>
                <w:rFonts w:cs="宋体"/>
                <w:sz w:val="21"/>
                <w:szCs w:val="21"/>
              </w:rPr>
            </w:pPr>
            <w:r>
              <w:rPr>
                <w:rFonts w:cs="宋体" w:hint="eastAsia"/>
                <w:sz w:val="21"/>
                <w:szCs w:val="21"/>
              </w:rPr>
              <w:t>0</w:t>
            </w:r>
          </w:p>
        </w:tc>
        <w:tc>
          <w:tcPr>
            <w:tcW w:w="0" w:type="auto"/>
            <w:vAlign w:val="center"/>
          </w:tcPr>
          <w:p w14:paraId="679F2FD8" w14:textId="7808077D" w:rsidR="00E10012" w:rsidRDefault="00D850FB">
            <w:pPr>
              <w:pStyle w:val="afffa"/>
              <w:spacing w:line="360" w:lineRule="exact"/>
              <w:rPr>
                <w:rFonts w:cs="宋体"/>
                <w:sz w:val="21"/>
                <w:szCs w:val="21"/>
              </w:rPr>
            </w:pPr>
            <w:r>
              <w:rPr>
                <w:rFonts w:cs="宋体" w:hint="eastAsia"/>
                <w:sz w:val="21"/>
                <w:szCs w:val="21"/>
              </w:rPr>
              <w:t>yes</w:t>
            </w:r>
          </w:p>
        </w:tc>
        <w:tc>
          <w:tcPr>
            <w:tcW w:w="0" w:type="auto"/>
            <w:vAlign w:val="center"/>
          </w:tcPr>
          <w:p w14:paraId="60FB4CF4" w14:textId="0EDBDF1F" w:rsidR="00E10012" w:rsidRDefault="00E10012">
            <w:pPr>
              <w:pStyle w:val="afffa"/>
              <w:spacing w:line="360" w:lineRule="exact"/>
              <w:rPr>
                <w:rFonts w:cs="宋体"/>
                <w:sz w:val="21"/>
                <w:szCs w:val="21"/>
              </w:rPr>
            </w:pPr>
            <w:r>
              <w:rPr>
                <w:rFonts w:cs="宋体" w:hint="eastAsia"/>
                <w:sz w:val="21"/>
                <w:szCs w:val="21"/>
              </w:rPr>
              <w:t>零维数据</w:t>
            </w:r>
          </w:p>
        </w:tc>
      </w:tr>
    </w:tbl>
    <w:p w14:paraId="4D31DB74" w14:textId="77777777" w:rsidR="00663E9C" w:rsidRDefault="00663E9C">
      <w:pPr>
        <w:ind w:firstLineChars="0" w:firstLine="0"/>
        <w:sectPr w:rsidR="00663E9C">
          <w:pgSz w:w="11906" w:h="16838"/>
          <w:pgMar w:top="1440" w:right="1797" w:bottom="1440" w:left="1797" w:header="851" w:footer="992" w:gutter="0"/>
          <w:cols w:space="720"/>
          <w:docGrid w:type="lines" w:linePitch="326"/>
        </w:sectPr>
      </w:pPr>
    </w:p>
    <w:p w14:paraId="0CBCDA58" w14:textId="77777777" w:rsidR="00663E9C" w:rsidRDefault="00217BBB">
      <w:pPr>
        <w:pStyle w:val="1"/>
        <w:rPr>
          <w:rFonts w:cs="黑体"/>
          <w:sz w:val="32"/>
          <w:szCs w:val="32"/>
        </w:rPr>
      </w:pPr>
      <w:bookmarkStart w:id="92" w:name="_Toc6810"/>
      <w:bookmarkStart w:id="93" w:name="_Toc22491"/>
      <w:bookmarkStart w:id="94" w:name="_Toc28550"/>
      <w:bookmarkStart w:id="95" w:name="_Toc133140844"/>
      <w:r>
        <w:rPr>
          <w:rFonts w:cs="黑体" w:hint="eastAsia"/>
          <w:sz w:val="32"/>
          <w:szCs w:val="32"/>
        </w:rPr>
        <w:lastRenderedPageBreak/>
        <w:t>第五</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功能模块</w:t>
      </w:r>
      <w:bookmarkStart w:id="96" w:name="FX_XT_BKCOM_CHAPTER_DEFAULT_7"/>
      <w:bookmarkEnd w:id="92"/>
      <w:bookmarkEnd w:id="93"/>
      <w:bookmarkEnd w:id="94"/>
      <w:bookmarkEnd w:id="96"/>
      <w:r>
        <w:rPr>
          <w:rFonts w:cs="黑体" w:hint="eastAsia"/>
          <w:sz w:val="32"/>
          <w:szCs w:val="32"/>
        </w:rPr>
        <w:t>实现</w:t>
      </w:r>
      <w:bookmarkEnd w:id="95"/>
    </w:p>
    <w:p w14:paraId="44111658" w14:textId="63ACA50C" w:rsidR="00663E9C" w:rsidRDefault="00B15C3C">
      <w:pPr>
        <w:spacing w:line="440" w:lineRule="exact"/>
        <w:ind w:firstLine="480"/>
        <w:rPr>
          <w:rFonts w:cs="宋体"/>
        </w:rPr>
      </w:pPr>
      <w:r>
        <w:rPr>
          <w:rFonts w:cs="宋体" w:hint="eastAsia"/>
        </w:rPr>
        <w:t>工作流编排与可视化</w:t>
      </w:r>
      <w:r w:rsidR="00217BBB">
        <w:rPr>
          <w:rFonts w:cs="宋体" w:hint="eastAsia"/>
        </w:rPr>
        <w:t>系统是用户通过网络平台，</w:t>
      </w:r>
      <w:r>
        <w:rPr>
          <w:rFonts w:cs="宋体" w:hint="eastAsia"/>
        </w:rPr>
        <w:t>编排运行工作流并对结果可视化</w:t>
      </w:r>
      <w:r w:rsidR="00217BBB">
        <w:rPr>
          <w:rFonts w:cs="宋体" w:hint="eastAsia"/>
        </w:rPr>
        <w:t>的</w:t>
      </w:r>
      <w:r>
        <w:rPr>
          <w:rFonts w:cs="宋体" w:hint="eastAsia"/>
        </w:rPr>
        <w:t>工作</w:t>
      </w:r>
      <w:r w:rsidR="00217BBB">
        <w:rPr>
          <w:rFonts w:cs="宋体" w:hint="eastAsia"/>
        </w:rPr>
        <w:t>平台。</w:t>
      </w:r>
      <w:r>
        <w:rPr>
          <w:rFonts w:cs="宋体" w:hint="eastAsia"/>
        </w:rPr>
        <w:t>工作流编排与可视化</w:t>
      </w:r>
      <w:r w:rsidR="00217BBB">
        <w:rPr>
          <w:rFonts w:cs="宋体" w:hint="eastAsia"/>
        </w:rPr>
        <w:t>系统需要分为</w:t>
      </w:r>
      <w:r>
        <w:rPr>
          <w:rFonts w:cs="宋体" w:hint="eastAsia"/>
        </w:rPr>
        <w:t>组件和工作流管理的首页，工作流编排的编辑页，工作流运行结果的可视化页</w:t>
      </w:r>
      <w:r w:rsidR="00217BBB">
        <w:rPr>
          <w:rFonts w:cs="宋体" w:hint="eastAsia"/>
        </w:rPr>
        <w:t>。</w:t>
      </w:r>
      <w:r>
        <w:rPr>
          <w:rFonts w:cs="宋体" w:hint="eastAsia"/>
        </w:rPr>
        <w:t>首页应注重组件和工作流的呈现方式，编辑页注重用户编排的操作逻辑，可视化页注重对结果数据正确精准的绘制</w:t>
      </w:r>
      <w:r w:rsidR="00217BBB">
        <w:rPr>
          <w:rFonts w:cs="宋体" w:hint="eastAsia"/>
        </w:rPr>
        <w:t>。在综合考虑下，完成了本系统的设计和实现。</w:t>
      </w:r>
    </w:p>
    <w:p w14:paraId="5E930688" w14:textId="7001FF0E" w:rsidR="00663E9C" w:rsidRDefault="00217BBB">
      <w:pPr>
        <w:pStyle w:val="2"/>
        <w:rPr>
          <w:rFonts w:ascii="Times New Roman" w:eastAsia="黑体" w:hAnsi="Times New Roman" w:cs="Times New Roman"/>
          <w:b w:val="0"/>
          <w:bCs w:val="0"/>
          <w:sz w:val="28"/>
          <w:szCs w:val="28"/>
        </w:rPr>
      </w:pPr>
      <w:bookmarkStart w:id="97" w:name="_Toc4742"/>
      <w:bookmarkStart w:id="98" w:name="_Toc3496"/>
      <w:bookmarkStart w:id="99" w:name="_Toc20933"/>
      <w:bookmarkStart w:id="100" w:name="_Toc133140845"/>
      <w:r>
        <w:rPr>
          <w:rFonts w:ascii="Times New Roman" w:eastAsia="黑体" w:hAnsi="Times New Roman" w:cs="黑体"/>
          <w:b w:val="0"/>
          <w:bCs w:val="0"/>
          <w:sz w:val="28"/>
          <w:szCs w:val="28"/>
        </w:rPr>
        <w:t>5.1</w:t>
      </w:r>
      <w:r w:rsidR="00865FBF">
        <w:rPr>
          <w:rFonts w:ascii="Times New Roman" w:eastAsia="黑体" w:hAnsi="Times New Roman" w:cs="黑体"/>
          <w:b w:val="0"/>
          <w:bCs w:val="0"/>
          <w:sz w:val="28"/>
          <w:szCs w:val="28"/>
        </w:rPr>
        <w:t xml:space="preserve"> </w:t>
      </w:r>
      <w:r w:rsidR="00680D7A">
        <w:rPr>
          <w:rFonts w:ascii="Times New Roman" w:eastAsia="黑体" w:hAnsi="Times New Roman" w:cs="Times New Roman" w:hint="eastAsia"/>
          <w:b w:val="0"/>
          <w:bCs w:val="0"/>
          <w:sz w:val="28"/>
          <w:szCs w:val="28"/>
        </w:rPr>
        <w:t>首页</w:t>
      </w:r>
      <w:r w:rsidR="004414F0">
        <w:rPr>
          <w:rFonts w:ascii="Times New Roman" w:eastAsia="黑体" w:hAnsi="Times New Roman" w:cs="Times New Roman" w:hint="eastAsia"/>
          <w:b w:val="0"/>
          <w:bCs w:val="0"/>
          <w:sz w:val="28"/>
          <w:szCs w:val="28"/>
        </w:rPr>
        <w:t>模块</w:t>
      </w:r>
      <w:r>
        <w:rPr>
          <w:rFonts w:ascii="Times New Roman" w:eastAsia="黑体" w:hAnsi="Times New Roman" w:cs="Times New Roman" w:hint="eastAsia"/>
          <w:b w:val="0"/>
          <w:bCs w:val="0"/>
          <w:sz w:val="28"/>
          <w:szCs w:val="28"/>
        </w:rPr>
        <w:t>的实现</w:t>
      </w:r>
      <w:bookmarkEnd w:id="97"/>
      <w:bookmarkEnd w:id="98"/>
      <w:bookmarkEnd w:id="99"/>
      <w:bookmarkEnd w:id="100"/>
    </w:p>
    <w:p w14:paraId="496E8412" w14:textId="3712A88F" w:rsidR="00663E9C" w:rsidRDefault="00217BBB">
      <w:pPr>
        <w:pStyle w:val="3"/>
        <w:spacing w:line="440" w:lineRule="exact"/>
        <w:jc w:val="left"/>
        <w:rPr>
          <w:rFonts w:eastAsia="楷体"/>
          <w:color w:val="000000" w:themeColor="text1"/>
          <w:sz w:val="24"/>
          <w:szCs w:val="24"/>
        </w:rPr>
      </w:pPr>
      <w:bookmarkStart w:id="101" w:name="_Toc26882"/>
      <w:bookmarkStart w:id="102" w:name="_Toc6604"/>
      <w:bookmarkStart w:id="103" w:name="_Toc133140846"/>
      <w:r>
        <w:rPr>
          <w:rFonts w:eastAsia="黑体" w:cs="黑体"/>
          <w:sz w:val="24"/>
          <w:szCs w:val="24"/>
        </w:rPr>
        <w:t xml:space="preserve">5.1.1 </w:t>
      </w:r>
      <w:r w:rsidR="00E13CA2">
        <w:rPr>
          <w:rFonts w:eastAsia="楷体" w:hint="eastAsia"/>
          <w:sz w:val="24"/>
          <w:szCs w:val="24"/>
        </w:rPr>
        <w:t>组件</w:t>
      </w:r>
      <w:r w:rsidR="00F903B1">
        <w:rPr>
          <w:rFonts w:eastAsia="楷体" w:hint="eastAsia"/>
          <w:sz w:val="24"/>
          <w:szCs w:val="24"/>
        </w:rPr>
        <w:t>管理</w:t>
      </w:r>
      <w:r>
        <w:rPr>
          <w:rFonts w:eastAsia="楷体" w:hint="eastAsia"/>
          <w:color w:val="000000" w:themeColor="text1"/>
          <w:sz w:val="24"/>
          <w:szCs w:val="24"/>
        </w:rPr>
        <w:t>模块</w:t>
      </w:r>
      <w:bookmarkEnd w:id="101"/>
      <w:bookmarkEnd w:id="102"/>
      <w:bookmarkEnd w:id="103"/>
    </w:p>
    <w:p w14:paraId="2FCD7943" w14:textId="77777777" w:rsidR="00663E9C" w:rsidRDefault="00217BBB">
      <w:pPr>
        <w:spacing w:line="440" w:lineRule="exact"/>
        <w:ind w:firstLine="480"/>
      </w:pPr>
      <w:r>
        <w:rPr>
          <w:rFonts w:hint="eastAsia"/>
        </w:rPr>
        <w:t>1</w:t>
      </w:r>
      <w:r>
        <w:t xml:space="preserve">. </w:t>
      </w:r>
      <w:r>
        <w:rPr>
          <w:rFonts w:hint="eastAsia"/>
        </w:rPr>
        <w:t>功能设计</w:t>
      </w:r>
    </w:p>
    <w:p w14:paraId="78B1C731" w14:textId="03D52D07" w:rsidR="00663E9C" w:rsidRDefault="00A9480F">
      <w:pPr>
        <w:spacing w:after="240" w:line="440" w:lineRule="exact"/>
        <w:ind w:firstLine="480"/>
      </w:pPr>
      <w:r>
        <w:rPr>
          <w:noProof/>
        </w:rPr>
        <w:pict w14:anchorId="0AD7C55F">
          <v:shapetype id="_x0000_t202" coordsize="21600,21600" o:spt="202" path="m,l,21600r21600,l21600,xe">
            <v:stroke joinstyle="miter"/>
            <v:path gradientshapeok="t" o:connecttype="rect"/>
          </v:shapetype>
          <v:shape id="文本框 2" o:spid="_x0000_s1032" type="#_x0000_t202" style="position:absolute;left:0;text-align:left;margin-left:166.05pt;margin-top:120.2pt;width:83.15pt;height:18.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" stroked="f">
            <v:textbox inset="0,0,0,0">
              <w:txbxContent>
                <w:p w14:paraId="47DEC3F2" w14:textId="46123AD3" w:rsidR="00A2771A" w:rsidRDefault="00A2771A">
                  <w:pPr>
                    <w:ind w:firstLineChars="0" w:firstLine="0"/>
                    <w:jc w:val="center"/>
                    <w:rPr>
                      <w:sz w:val="21"/>
                      <w:szCs w:val="21"/>
                    </w:rPr>
                  </w:pPr>
                </w:p>
              </w:txbxContent>
            </v:textbox>
          </v:shape>
        </w:pict>
      </w:r>
      <w:r w:rsidR="00F903B1">
        <w:rPr>
          <w:rFonts w:hint="eastAsia"/>
        </w:rPr>
        <w:t>用户</w:t>
      </w:r>
      <w:r w:rsidR="00217BBB">
        <w:rPr>
          <w:rFonts w:hint="eastAsia"/>
        </w:rPr>
        <w:t>访问首页后，可以通过</w:t>
      </w:r>
      <w:r w:rsidR="00F903B1">
        <w:rPr>
          <w:rFonts w:hint="eastAsia"/>
        </w:rPr>
        <w:t>查看到</w:t>
      </w:r>
      <w:r w:rsidR="00B15C3C">
        <w:rPr>
          <w:rFonts w:hint="eastAsia"/>
        </w:rPr>
        <w:t>“</w:t>
      </w:r>
      <w:r w:rsidR="008350FD">
        <w:rPr>
          <w:rFonts w:hint="eastAsia"/>
        </w:rPr>
        <w:t>我的组件”</w:t>
      </w:r>
      <w:r w:rsidR="00F903B1">
        <w:rPr>
          <w:rFonts w:hint="eastAsia"/>
        </w:rPr>
        <w:t>和公共组件的卡片列表，并对其进行操作</w:t>
      </w:r>
      <w:r w:rsidR="00217BBB">
        <w:rPr>
          <w:rFonts w:hint="eastAsia"/>
        </w:rPr>
        <w:t>。用户</w:t>
      </w:r>
      <w:r w:rsidR="00F903B1">
        <w:rPr>
          <w:rFonts w:hint="eastAsia"/>
        </w:rPr>
        <w:t>将鼠标悬停至公共组件卡片右上角，可选择查看信息或拷贝到</w:t>
      </w:r>
      <w:r w:rsidR="008350FD">
        <w:rPr>
          <w:rFonts w:hint="eastAsia"/>
        </w:rPr>
        <w:t>”我的组件”</w:t>
      </w:r>
      <w:r w:rsidR="00217BBB">
        <w:rPr>
          <w:rFonts w:hint="eastAsia"/>
        </w:rPr>
        <w:t>。用户点击“</w:t>
      </w:r>
      <w:r w:rsidR="00F903B1">
        <w:rPr>
          <w:rFonts w:hint="eastAsia"/>
        </w:rPr>
        <w:t>拷贝到我的</w:t>
      </w:r>
      <w:r w:rsidR="00217BBB">
        <w:rPr>
          <w:rFonts w:hint="eastAsia"/>
        </w:rPr>
        <w:t>”按钮，</w:t>
      </w:r>
      <w:r w:rsidR="00F903B1">
        <w:rPr>
          <w:rFonts w:hint="eastAsia"/>
        </w:rPr>
        <w:t>将公共组件拷贝至</w:t>
      </w:r>
      <w:r w:rsidR="008350FD">
        <w:rPr>
          <w:rFonts w:hint="eastAsia"/>
        </w:rPr>
        <w:t>”我的组件”</w:t>
      </w:r>
      <w:r w:rsidR="00F903B1">
        <w:rPr>
          <w:rFonts w:hint="eastAsia"/>
        </w:rPr>
        <w:t>，将鼠标悬停至</w:t>
      </w:r>
      <w:r w:rsidR="008350FD">
        <w:rPr>
          <w:rFonts w:hint="eastAsia"/>
        </w:rPr>
        <w:t>”我的组件”</w:t>
      </w:r>
      <w:r w:rsidR="00F903B1">
        <w:rPr>
          <w:rFonts w:hint="eastAsia"/>
        </w:rPr>
        <w:t>卡片右上角可以选择，编辑信息或者编辑参数，完成编辑后</w:t>
      </w:r>
      <w:r w:rsidR="00217BBB">
        <w:rPr>
          <w:rFonts w:hint="eastAsia"/>
        </w:rPr>
        <w:t>即可完成</w:t>
      </w:r>
      <w:r w:rsidR="00F903B1">
        <w:rPr>
          <w:rFonts w:hint="eastAsia"/>
        </w:rPr>
        <w:t>新建</w:t>
      </w:r>
      <w:r w:rsidR="00217BBB">
        <w:rPr>
          <w:rFonts w:hint="eastAsia"/>
        </w:rPr>
        <w:t>操作。</w:t>
      </w:r>
      <w:r w:rsidR="00F903B1">
        <w:rPr>
          <w:rFonts w:hint="eastAsia"/>
        </w:rPr>
        <w:t>组件管理</w:t>
      </w:r>
      <w:r w:rsidR="00217BBB">
        <w:rPr>
          <w:rFonts w:hint="eastAsia"/>
        </w:rPr>
        <w:t>流程图如图</w:t>
      </w:r>
      <w:r w:rsidR="00217BBB">
        <w:t>5-1</w:t>
      </w:r>
      <w:r w:rsidR="00217BBB">
        <w:rPr>
          <w:rFonts w:hint="eastAsia"/>
        </w:rPr>
        <w:t>所示。其主要实现代码见附录</w:t>
      </w:r>
      <w:r w:rsidR="00217BBB">
        <w:t>B</w:t>
      </w:r>
      <w:r w:rsidR="00217BBB">
        <w:rPr>
          <w:rFonts w:hint="eastAsia"/>
        </w:rPr>
        <w:t>（</w:t>
      </w:r>
      <w:r w:rsidR="00217BBB">
        <w:rPr>
          <w:rFonts w:hint="eastAsia"/>
        </w:rPr>
        <w:t>1.</w:t>
      </w:r>
      <w:r w:rsidR="001B45AB">
        <w:rPr>
          <w:rFonts w:hint="eastAsia"/>
        </w:rPr>
        <w:t>组件管理模块</w:t>
      </w:r>
      <w:r w:rsidR="00217BBB">
        <w:rPr>
          <w:rFonts w:hint="eastAsia"/>
        </w:rPr>
        <w:t>）。</w:t>
      </w:r>
    </w:p>
    <w:p w14:paraId="5733AA6B" w14:textId="28D44CF1" w:rsidR="00663E9C" w:rsidRDefault="00A9480F">
      <w:pPr>
        <w:widowControl/>
        <w:spacing w:line="240" w:lineRule="auto"/>
        <w:ind w:firstLineChars="0" w:firstLine="0"/>
        <w:jc w:val="center"/>
        <w:rPr>
          <w:rFonts w:ascii="宋体" w:hAnsi="宋体" w:cs="宋体"/>
          <w:kern w:val="0"/>
        </w:rPr>
      </w:pPr>
      <w:r>
        <w:rPr>
          <w:noProof/>
        </w:rPr>
        <w:object w:dxaOrig="1891" w:dyaOrig="7411" w14:anchorId="073B7B58">
          <v:shape id="_x0000_i1032" type="#_x0000_t75" alt="" style="width:94.45pt;height:370.85pt;mso-width-percent:0;mso-height-percent:0;mso-width-percent:0;mso-height-percent:0" o:ole="">
            <v:imagedata r:id="rId47" o:title=""/>
          </v:shape>
          <o:OLEObject Type="Embed" ProgID="Visio.Drawing.15" ShapeID="_x0000_i1032" DrawAspect="Content" ObjectID="_1745149116" r:id="rId48"/>
        </w:object>
      </w:r>
    </w:p>
    <w:p w14:paraId="741DC261" w14:textId="3954FEBC" w:rsidR="00663E9C" w:rsidRDefault="00663E9C" w:rsidP="005B1ADA">
      <w:pPr>
        <w:pStyle w:val="afff6"/>
        <w:jc w:val="both"/>
      </w:pPr>
    </w:p>
    <w:p w14:paraId="0AD30D20" w14:textId="55C32068"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1</w:t>
      </w:r>
      <w:r w:rsidR="00541DF5">
        <w:rPr>
          <w:rFonts w:ascii="宋体" w:hAnsi="宋体" w:cs="宋体" w:hint="eastAsia"/>
        </w:rPr>
        <w:t>组件管理</w:t>
      </w:r>
      <w:r>
        <w:rPr>
          <w:rFonts w:ascii="宋体" w:hAnsi="宋体" w:cs="宋体" w:hint="eastAsia"/>
        </w:rPr>
        <w:t>流程图</w:t>
      </w:r>
    </w:p>
    <w:p w14:paraId="5DAB28AA" w14:textId="77777777" w:rsidR="00663E9C" w:rsidRDefault="00663E9C">
      <w:pPr>
        <w:pStyle w:val="afff2"/>
        <w:spacing w:after="0" w:line="240" w:lineRule="atLeast"/>
        <w:rPr>
          <w:rFonts w:ascii="宋体" w:hAnsi="宋体" w:cs="宋体"/>
        </w:rPr>
      </w:pPr>
    </w:p>
    <w:p w14:paraId="0A43E9C3" w14:textId="77777777" w:rsidR="00663E9C" w:rsidRDefault="00217BBB">
      <w:pPr>
        <w:spacing w:line="440" w:lineRule="exact"/>
        <w:ind w:firstLine="480"/>
      </w:pPr>
      <w:r>
        <w:rPr>
          <w:rFonts w:hint="eastAsia"/>
        </w:rPr>
        <w:t xml:space="preserve">2. </w:t>
      </w:r>
      <w:r>
        <w:rPr>
          <w:rFonts w:hint="eastAsia"/>
        </w:rPr>
        <w:t>界面设计</w:t>
      </w:r>
    </w:p>
    <w:p w14:paraId="6A6B95CF" w14:textId="2B8FA261" w:rsidR="00663E9C" w:rsidRDefault="00217BBB">
      <w:pPr>
        <w:spacing w:after="240" w:line="440" w:lineRule="exact"/>
        <w:ind w:firstLine="480"/>
      </w:pPr>
      <w:r>
        <w:rPr>
          <w:rFonts w:hint="eastAsia"/>
        </w:rPr>
        <w:t>（</w:t>
      </w:r>
      <w:r>
        <w:t>1</w:t>
      </w:r>
      <w:r>
        <w:rPr>
          <w:rFonts w:hint="eastAsia"/>
        </w:rPr>
        <w:t>）</w:t>
      </w:r>
      <w:r w:rsidR="00F903B1">
        <w:rPr>
          <w:rFonts w:hint="eastAsia"/>
        </w:rPr>
        <w:t>拷贝组件</w:t>
      </w:r>
      <w:r>
        <w:rPr>
          <w:rFonts w:hint="eastAsia"/>
        </w:rPr>
        <w:t>选项，用户</w:t>
      </w:r>
      <w:r w:rsidR="00F903B1">
        <w:rPr>
          <w:rFonts w:hint="eastAsia"/>
        </w:rPr>
        <w:t>将鼠标悬停至公共组件卡片右上角，弹出“拷贝至我的”按钮，点击按钮完成组件拷贝</w:t>
      </w:r>
      <w:r>
        <w:rPr>
          <w:rFonts w:hint="eastAsia"/>
        </w:rPr>
        <w:t>。</w:t>
      </w:r>
      <w:r w:rsidR="00541DF5">
        <w:rPr>
          <w:rFonts w:hint="eastAsia"/>
        </w:rPr>
        <w:t>拷贝组件选项</w:t>
      </w:r>
      <w:r>
        <w:rPr>
          <w:rFonts w:cs="宋体" w:hint="eastAsia"/>
        </w:rPr>
        <w:t>选项</w:t>
      </w:r>
      <w:r>
        <w:rPr>
          <w:rFonts w:hint="eastAsia"/>
        </w:rPr>
        <w:t>如图</w:t>
      </w:r>
      <w:r>
        <w:rPr>
          <w:rFonts w:hint="eastAsia"/>
        </w:rPr>
        <w:t>5-2</w:t>
      </w:r>
      <w:r>
        <w:rPr>
          <w:rFonts w:hint="eastAsia"/>
        </w:rPr>
        <w:t>所示。</w:t>
      </w:r>
    </w:p>
    <w:p w14:paraId="3C5F1A57" w14:textId="12DA5DFB" w:rsidR="00663E9C" w:rsidRDefault="007E60E3">
      <w:pPr>
        <w:pStyle w:val="afff6"/>
      </w:pPr>
      <w:r w:rsidRPr="007E60E3">
        <w:rPr>
          <w:noProof/>
        </w:rPr>
        <w:lastRenderedPageBreak/>
        <w:drawing>
          <wp:inline distT="0" distB="0" distL="0" distR="0" wp14:anchorId="5E54189C" wp14:editId="585629C5">
            <wp:extent cx="5278120" cy="3003550"/>
            <wp:effectExtent l="0" t="0" r="0" b="0"/>
            <wp:docPr id="4067" name="图片 4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3003550"/>
                    </a:xfrm>
                    <a:prstGeom prst="rect">
                      <a:avLst/>
                    </a:prstGeom>
                  </pic:spPr>
                </pic:pic>
              </a:graphicData>
            </a:graphic>
          </wp:inline>
        </w:drawing>
      </w:r>
    </w:p>
    <w:p w14:paraId="278243EA" w14:textId="72682CBD"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2 </w:t>
      </w:r>
      <w:r w:rsidR="00EB031B">
        <w:rPr>
          <w:rFonts w:hint="eastAsia"/>
        </w:rPr>
        <w:t>拷贝组件</w:t>
      </w:r>
      <w:r>
        <w:rPr>
          <w:rFonts w:ascii="宋体" w:hAnsi="宋体" w:cs="宋体" w:hint="eastAsia"/>
        </w:rPr>
        <w:t>选项</w:t>
      </w:r>
    </w:p>
    <w:p w14:paraId="4B742659" w14:textId="434A4F1A" w:rsidR="00663E9C" w:rsidRDefault="00217BBB">
      <w:pPr>
        <w:spacing w:before="240" w:after="240" w:line="440" w:lineRule="exact"/>
        <w:ind w:firstLine="480"/>
      </w:pPr>
      <w:r>
        <w:rPr>
          <w:rFonts w:hint="eastAsia"/>
        </w:rPr>
        <w:t>（</w:t>
      </w:r>
      <w:r>
        <w:t>2</w:t>
      </w:r>
      <w:r>
        <w:rPr>
          <w:rFonts w:hint="eastAsia"/>
        </w:rPr>
        <w:t>）</w:t>
      </w:r>
      <w:r w:rsidR="008350FD">
        <w:rPr>
          <w:rFonts w:hint="eastAsia"/>
        </w:rPr>
        <w:t>“我的组件”</w:t>
      </w:r>
      <w:r w:rsidR="00F903B1">
        <w:rPr>
          <w:rFonts w:hint="eastAsia"/>
        </w:rPr>
        <w:t>参数编辑</w:t>
      </w:r>
      <w:r>
        <w:rPr>
          <w:rFonts w:hint="eastAsia"/>
        </w:rPr>
        <w:t>界面，</w:t>
      </w:r>
      <w:r w:rsidR="00F903B1">
        <w:rPr>
          <w:rFonts w:hint="eastAsia"/>
        </w:rPr>
        <w:t>用户将鼠标悬停至</w:t>
      </w:r>
      <w:r w:rsidR="008350FD">
        <w:rPr>
          <w:rFonts w:hint="eastAsia"/>
        </w:rPr>
        <w:t>“我的组件”</w:t>
      </w:r>
      <w:r w:rsidR="00F903B1">
        <w:rPr>
          <w:rFonts w:hint="eastAsia"/>
        </w:rPr>
        <w:t>卡片右上角，弹出“编辑参数”按钮，点击按钮弹出参数编辑窗口，完成编辑后点击确认按钮即可完成操作</w:t>
      </w:r>
      <w:r>
        <w:rPr>
          <w:rFonts w:hint="eastAsia"/>
        </w:rPr>
        <w:t>。</w:t>
      </w:r>
      <w:r w:rsidR="008350FD">
        <w:rPr>
          <w:rFonts w:hint="eastAsia"/>
        </w:rPr>
        <w:t>“我的组件”</w:t>
      </w:r>
      <w:r w:rsidR="00F903B1">
        <w:rPr>
          <w:rFonts w:hint="eastAsia"/>
        </w:rPr>
        <w:t>参数编辑界面</w:t>
      </w:r>
      <w:r>
        <w:rPr>
          <w:rFonts w:hint="eastAsia"/>
        </w:rPr>
        <w:t>如图</w:t>
      </w:r>
      <w:r>
        <w:rPr>
          <w:rFonts w:hint="eastAsia"/>
        </w:rPr>
        <w:t>5-3</w:t>
      </w:r>
      <w:r>
        <w:rPr>
          <w:rFonts w:hint="eastAsia"/>
        </w:rPr>
        <w:t>所示。</w:t>
      </w:r>
    </w:p>
    <w:p w14:paraId="41F002F7" w14:textId="7D07F331" w:rsidR="00663E9C" w:rsidRDefault="007E60E3">
      <w:pPr>
        <w:pStyle w:val="afff2"/>
        <w:spacing w:after="0" w:line="0" w:lineRule="atLeast"/>
        <w:rPr>
          <w:rFonts w:cs="宋体"/>
        </w:rPr>
      </w:pPr>
      <w:r w:rsidRPr="007E60E3">
        <w:rPr>
          <w:rFonts w:cs="宋体"/>
          <w:noProof/>
        </w:rPr>
        <w:drawing>
          <wp:inline distT="0" distB="0" distL="0" distR="0" wp14:anchorId="350990EB" wp14:editId="373E99E4">
            <wp:extent cx="5278120" cy="3003550"/>
            <wp:effectExtent l="0" t="0" r="0" b="0"/>
            <wp:docPr id="4070" name="图片 4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003550"/>
                    </a:xfrm>
                    <a:prstGeom prst="rect">
                      <a:avLst/>
                    </a:prstGeom>
                  </pic:spPr>
                </pic:pic>
              </a:graphicData>
            </a:graphic>
          </wp:inline>
        </w:drawing>
      </w:r>
    </w:p>
    <w:p w14:paraId="2FAEA761" w14:textId="2A15315D"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3 </w:t>
      </w:r>
      <w:r w:rsidR="00F06903">
        <w:rPr>
          <w:rFonts w:hint="eastAsia"/>
        </w:rPr>
        <w:t>“我的组件”</w:t>
      </w:r>
      <w:r w:rsidR="00EB031B">
        <w:rPr>
          <w:rFonts w:hint="eastAsia"/>
        </w:rPr>
        <w:t>参数编辑界面</w:t>
      </w:r>
    </w:p>
    <w:p w14:paraId="5A58126C" w14:textId="4D903F85" w:rsidR="00663E9C" w:rsidRDefault="00217BBB">
      <w:pPr>
        <w:spacing w:before="240" w:after="240" w:line="440" w:lineRule="exact"/>
        <w:ind w:firstLine="480"/>
      </w:pPr>
      <w:r>
        <w:rPr>
          <w:rFonts w:hint="eastAsia"/>
        </w:rPr>
        <w:t>（</w:t>
      </w:r>
      <w:r>
        <w:t>3</w:t>
      </w:r>
      <w:r>
        <w:rPr>
          <w:rFonts w:hint="eastAsia"/>
        </w:rPr>
        <w:t>）</w:t>
      </w:r>
      <w:r w:rsidR="008350FD">
        <w:rPr>
          <w:rFonts w:hint="eastAsia"/>
        </w:rPr>
        <w:t>“我的组件”</w:t>
      </w:r>
      <w:r w:rsidR="00F903B1">
        <w:rPr>
          <w:rFonts w:hint="eastAsia"/>
        </w:rPr>
        <w:t>信息编辑</w:t>
      </w:r>
      <w:r>
        <w:rPr>
          <w:rFonts w:hint="eastAsia"/>
        </w:rPr>
        <w:t>界面，</w:t>
      </w:r>
      <w:r w:rsidR="00F903B1">
        <w:rPr>
          <w:rFonts w:hint="eastAsia"/>
        </w:rPr>
        <w:t>用户将鼠标悬停至</w:t>
      </w:r>
      <w:r w:rsidR="008350FD">
        <w:rPr>
          <w:rFonts w:hint="eastAsia"/>
        </w:rPr>
        <w:t>“我的组件”</w:t>
      </w:r>
      <w:r w:rsidR="00F903B1">
        <w:rPr>
          <w:rFonts w:hint="eastAsia"/>
        </w:rPr>
        <w:t>卡片右上角，弹出“编辑信息”按钮，点击按钮弹出信息编辑窗口，完成编辑后点击确认按钮即可完成操作。</w:t>
      </w:r>
      <w:r w:rsidR="008350FD">
        <w:rPr>
          <w:rFonts w:hint="eastAsia"/>
        </w:rPr>
        <w:t>“我的组件”</w:t>
      </w:r>
      <w:r w:rsidR="00F903B1">
        <w:rPr>
          <w:rFonts w:hint="eastAsia"/>
        </w:rPr>
        <w:t>信息编辑界面</w:t>
      </w:r>
      <w:r>
        <w:rPr>
          <w:rFonts w:hint="eastAsia"/>
        </w:rPr>
        <w:t>如图</w:t>
      </w:r>
      <w:r>
        <w:rPr>
          <w:rFonts w:hint="eastAsia"/>
        </w:rPr>
        <w:t>5-4</w:t>
      </w:r>
      <w:r>
        <w:rPr>
          <w:rFonts w:hint="eastAsia"/>
        </w:rPr>
        <w:t>所示。</w:t>
      </w:r>
    </w:p>
    <w:p w14:paraId="7FC79F6F" w14:textId="19553D1E" w:rsidR="00663E9C" w:rsidRDefault="007E60E3">
      <w:pPr>
        <w:pStyle w:val="afff6"/>
      </w:pPr>
      <w:r w:rsidRPr="007E60E3">
        <w:rPr>
          <w:noProof/>
        </w:rPr>
        <w:lastRenderedPageBreak/>
        <w:drawing>
          <wp:inline distT="0" distB="0" distL="0" distR="0" wp14:anchorId="761677C5" wp14:editId="491A6AA0">
            <wp:extent cx="5278120" cy="3003550"/>
            <wp:effectExtent l="0" t="0" r="0" b="0"/>
            <wp:docPr id="4069" name="图片 4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3003550"/>
                    </a:xfrm>
                    <a:prstGeom prst="rect">
                      <a:avLst/>
                    </a:prstGeom>
                  </pic:spPr>
                </pic:pic>
              </a:graphicData>
            </a:graphic>
          </wp:inline>
        </w:drawing>
      </w:r>
    </w:p>
    <w:p w14:paraId="283C5C3D" w14:textId="45AD4271"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 xml:space="preserve">5-4 </w:t>
      </w:r>
      <w:r w:rsidR="00F06903">
        <w:rPr>
          <w:rFonts w:hint="eastAsia"/>
        </w:rPr>
        <w:t>“我的组件”</w:t>
      </w:r>
      <w:r w:rsidR="00EB031B">
        <w:rPr>
          <w:rFonts w:hint="eastAsia"/>
        </w:rPr>
        <w:t>信息编辑界面</w:t>
      </w:r>
    </w:p>
    <w:p w14:paraId="2EAB4DD4" w14:textId="29424FF4" w:rsidR="00663E9C" w:rsidRDefault="00217BBB">
      <w:pPr>
        <w:pStyle w:val="3"/>
        <w:spacing w:line="440" w:lineRule="exact"/>
        <w:jc w:val="left"/>
        <w:rPr>
          <w:rFonts w:eastAsia="楷体"/>
          <w:sz w:val="24"/>
          <w:szCs w:val="24"/>
        </w:rPr>
      </w:pPr>
      <w:bookmarkStart w:id="104" w:name="_Toc20493"/>
      <w:bookmarkStart w:id="105" w:name="_Toc15619"/>
      <w:bookmarkStart w:id="106" w:name="_Toc133140847"/>
      <w:r>
        <w:rPr>
          <w:rFonts w:eastAsia="黑体" w:cs="黑体"/>
          <w:sz w:val="24"/>
          <w:szCs w:val="24"/>
        </w:rPr>
        <w:t>5.1.2</w:t>
      </w:r>
      <w:bookmarkEnd w:id="104"/>
      <w:bookmarkEnd w:id="105"/>
      <w:r w:rsidR="00865FBF">
        <w:rPr>
          <w:rFonts w:eastAsia="黑体" w:cs="黑体"/>
          <w:sz w:val="24"/>
          <w:szCs w:val="24"/>
        </w:rPr>
        <w:t xml:space="preserve"> </w:t>
      </w:r>
      <w:r w:rsidR="00F903B1">
        <w:rPr>
          <w:rFonts w:eastAsia="楷体" w:hint="eastAsia"/>
          <w:sz w:val="24"/>
          <w:szCs w:val="24"/>
        </w:rPr>
        <w:t>工作流管理</w:t>
      </w:r>
      <w:r>
        <w:rPr>
          <w:rFonts w:eastAsia="楷体" w:hint="eastAsia"/>
          <w:sz w:val="24"/>
          <w:szCs w:val="24"/>
        </w:rPr>
        <w:t>模块</w:t>
      </w:r>
      <w:bookmarkStart w:id="107" w:name="_Hlk103348718"/>
      <w:bookmarkEnd w:id="106"/>
    </w:p>
    <w:p w14:paraId="7CD5844C" w14:textId="77777777" w:rsidR="00663E9C" w:rsidRDefault="00217BBB">
      <w:pPr>
        <w:spacing w:line="440" w:lineRule="exact"/>
        <w:ind w:firstLine="480"/>
      </w:pPr>
      <w:bookmarkStart w:id="108" w:name="_Hlk103348831"/>
      <w:bookmarkEnd w:id="107"/>
      <w:r>
        <w:t xml:space="preserve">1. </w:t>
      </w:r>
      <w:r>
        <w:rPr>
          <w:rFonts w:hint="eastAsia"/>
        </w:rPr>
        <w:t>功能设计</w:t>
      </w:r>
    </w:p>
    <w:p w14:paraId="26413FFD" w14:textId="010ECB7E" w:rsidR="00663E9C" w:rsidRDefault="00FC0EF2">
      <w:pPr>
        <w:spacing w:after="240" w:line="440" w:lineRule="exact"/>
        <w:ind w:firstLine="480"/>
      </w:pPr>
      <w:r>
        <w:rPr>
          <w:rFonts w:hint="eastAsia"/>
        </w:rPr>
        <w:t>用户访问首页后，可以通过查看到</w:t>
      </w:r>
      <w:r w:rsidR="008350FD">
        <w:rPr>
          <w:rFonts w:hint="eastAsia"/>
        </w:rPr>
        <w:t>“我的</w:t>
      </w:r>
      <w:r w:rsidR="00F06903">
        <w:rPr>
          <w:rFonts w:hint="eastAsia"/>
        </w:rPr>
        <w:t>工作流”</w:t>
      </w:r>
      <w:r>
        <w:rPr>
          <w:rFonts w:hint="eastAsia"/>
        </w:rPr>
        <w:t>和公共工作流的卡片列表，并对其进行操作。用户将鼠标悬停至公共工作流卡片右上角，可选择查看信息或拷贝到</w:t>
      </w:r>
      <w:r w:rsidR="008350FD">
        <w:rPr>
          <w:rFonts w:hint="eastAsia"/>
        </w:rPr>
        <w:t>“我的</w:t>
      </w:r>
      <w:r w:rsidR="00F06903">
        <w:rPr>
          <w:rFonts w:hint="eastAsia"/>
        </w:rPr>
        <w:t>工作流”</w:t>
      </w:r>
      <w:r>
        <w:rPr>
          <w:rFonts w:hint="eastAsia"/>
        </w:rPr>
        <w:t>。用户点击“拷贝到我的”按钮，将公共工作流拷贝至</w:t>
      </w:r>
      <w:r w:rsidR="008350FD">
        <w:rPr>
          <w:rFonts w:hint="eastAsia"/>
        </w:rPr>
        <w:t>“我的组件”</w:t>
      </w:r>
      <w:r>
        <w:rPr>
          <w:rFonts w:hint="eastAsia"/>
        </w:rPr>
        <w:t>，将鼠标悬停至</w:t>
      </w:r>
      <w:r w:rsidR="00C34C7A">
        <w:rPr>
          <w:rFonts w:hint="eastAsia"/>
        </w:rPr>
        <w:t>“</w:t>
      </w:r>
      <w:r w:rsidR="008350FD">
        <w:rPr>
          <w:rFonts w:hint="eastAsia"/>
        </w:rPr>
        <w:t>我的</w:t>
      </w:r>
      <w:r w:rsidR="00F06903">
        <w:rPr>
          <w:rFonts w:hint="eastAsia"/>
        </w:rPr>
        <w:t>工作流”</w:t>
      </w:r>
      <w:r>
        <w:rPr>
          <w:rFonts w:hint="eastAsia"/>
        </w:rPr>
        <w:t>卡片右上角可以选择，编辑信息，完成编辑后即可完成新建操作</w:t>
      </w:r>
      <w:r w:rsidR="00217BBB">
        <w:rPr>
          <w:rFonts w:hint="eastAsia"/>
          <w:color w:val="000000"/>
        </w:rPr>
        <w:t>。</w:t>
      </w:r>
      <w:r w:rsidR="008F66EC">
        <w:rPr>
          <w:rFonts w:hint="eastAsia"/>
          <w:color w:val="000000"/>
        </w:rPr>
        <w:t>工作流管理</w:t>
      </w:r>
      <w:r w:rsidR="00217BBB">
        <w:rPr>
          <w:rFonts w:hint="eastAsia"/>
          <w:color w:val="000000"/>
        </w:rPr>
        <w:t>流程图如图</w:t>
      </w:r>
      <w:r w:rsidR="00217BBB">
        <w:rPr>
          <w:color w:val="000000"/>
        </w:rPr>
        <w:t>5-5</w:t>
      </w:r>
      <w:r w:rsidR="00217BBB">
        <w:rPr>
          <w:rFonts w:hint="eastAsia"/>
          <w:color w:val="000000"/>
        </w:rPr>
        <w:t>所示。</w:t>
      </w:r>
      <w:bookmarkEnd w:id="108"/>
    </w:p>
    <w:p w14:paraId="2CABBBC6" w14:textId="77777777" w:rsidR="005B1ADA" w:rsidRDefault="005B1ADA">
      <w:pPr>
        <w:pStyle w:val="afff2"/>
        <w:spacing w:after="0" w:line="240" w:lineRule="atLeast"/>
        <w:rPr>
          <w:rFonts w:ascii="宋体" w:hAnsi="宋体" w:cs="宋体"/>
        </w:rPr>
      </w:pPr>
    </w:p>
    <w:p w14:paraId="4834DC04" w14:textId="7A498F5C" w:rsidR="005B1ADA" w:rsidRDefault="00A9480F">
      <w:pPr>
        <w:pStyle w:val="afff2"/>
        <w:spacing w:after="0" w:line="240" w:lineRule="atLeast"/>
      </w:pPr>
      <w:r>
        <w:rPr>
          <w:noProof/>
        </w:rPr>
        <w:object w:dxaOrig="1891" w:dyaOrig="7411" w14:anchorId="52719BF9">
          <v:shape id="_x0000_i1031" type="#_x0000_t75" alt="" style="width:94.45pt;height:370.85pt;mso-width-percent:0;mso-height-percent:0;mso-width-percent:0;mso-height-percent:0" o:ole="">
            <v:imagedata r:id="rId52" o:title=""/>
          </v:shape>
          <o:OLEObject Type="Embed" ProgID="Visio.Drawing.15" ShapeID="_x0000_i1031" DrawAspect="Content" ObjectID="_1745149117" r:id="rId53"/>
        </w:object>
      </w:r>
    </w:p>
    <w:p w14:paraId="730C9122" w14:textId="663CDE9B" w:rsidR="00663E9C" w:rsidRDefault="00217BBB">
      <w:pPr>
        <w:pStyle w:val="afff2"/>
        <w:spacing w:after="0" w:line="240" w:lineRule="atLeast"/>
        <w:rPr>
          <w:rFonts w:ascii="宋体" w:hAnsi="宋体" w:cs="宋体"/>
        </w:rPr>
      </w:pPr>
      <w:r>
        <w:rPr>
          <w:rFonts w:ascii="宋体" w:hAnsi="宋体" w:cs="宋体" w:hint="eastAsia"/>
        </w:rPr>
        <w:t>图</w:t>
      </w:r>
      <w:r>
        <w:rPr>
          <w:rFonts w:hint="eastAsia"/>
        </w:rPr>
        <w:t>5-</w:t>
      </w:r>
      <w:r>
        <w:t>5</w:t>
      </w:r>
      <w:r w:rsidR="008F66EC">
        <w:rPr>
          <w:rFonts w:hint="eastAsia"/>
          <w:color w:val="000000"/>
        </w:rPr>
        <w:t>工作流管理</w:t>
      </w:r>
      <w:r>
        <w:rPr>
          <w:rFonts w:ascii="宋体" w:hAnsi="宋体" w:cs="宋体" w:hint="eastAsia"/>
        </w:rPr>
        <w:t>流程图</w:t>
      </w:r>
    </w:p>
    <w:p w14:paraId="6C30FE8C" w14:textId="77777777" w:rsidR="00EB031B" w:rsidRDefault="00EB031B" w:rsidP="00EB031B">
      <w:pPr>
        <w:spacing w:line="440" w:lineRule="exact"/>
        <w:ind w:firstLine="480"/>
      </w:pPr>
      <w:bookmarkStart w:id="109" w:name="_Toc21265"/>
      <w:bookmarkStart w:id="110" w:name="_Toc14799"/>
      <w:bookmarkStart w:id="111" w:name="_Toc26719"/>
      <w:r>
        <w:rPr>
          <w:rFonts w:hint="eastAsia"/>
        </w:rPr>
        <w:t xml:space="preserve">2. </w:t>
      </w:r>
      <w:r>
        <w:rPr>
          <w:rFonts w:hint="eastAsia"/>
        </w:rPr>
        <w:t>界面设计</w:t>
      </w:r>
    </w:p>
    <w:p w14:paraId="2EA23F31" w14:textId="69B19846" w:rsidR="00EB031B" w:rsidRDefault="00EB031B" w:rsidP="00EB031B">
      <w:pPr>
        <w:spacing w:after="240" w:line="440" w:lineRule="exact"/>
        <w:ind w:firstLine="480"/>
      </w:pPr>
      <w:r>
        <w:rPr>
          <w:rFonts w:hint="eastAsia"/>
        </w:rPr>
        <w:t>（</w:t>
      </w:r>
      <w:r>
        <w:t>1</w:t>
      </w:r>
      <w:r>
        <w:rPr>
          <w:rFonts w:hint="eastAsia"/>
        </w:rPr>
        <w:t>）拷贝工作流选项，用户将鼠标悬停至公共组件卡片右上角，弹出“拷贝至我的”按钮，点击按钮完成工作流拷贝。工作流拷贝</w:t>
      </w:r>
      <w:r>
        <w:rPr>
          <w:rFonts w:cs="宋体" w:hint="eastAsia"/>
        </w:rPr>
        <w:t>选项</w:t>
      </w:r>
      <w:r>
        <w:rPr>
          <w:rFonts w:hint="eastAsia"/>
        </w:rPr>
        <w:t>如图</w:t>
      </w:r>
      <w:r>
        <w:rPr>
          <w:rFonts w:hint="eastAsia"/>
        </w:rPr>
        <w:t>5-</w:t>
      </w:r>
      <w:r w:rsidR="001B45AB">
        <w:t>6</w:t>
      </w:r>
      <w:r>
        <w:rPr>
          <w:rFonts w:hint="eastAsia"/>
        </w:rPr>
        <w:t>所示。</w:t>
      </w:r>
    </w:p>
    <w:p w14:paraId="215EF7DF" w14:textId="1F04844F" w:rsidR="00EB031B" w:rsidRDefault="007E60E3" w:rsidP="00EB031B">
      <w:pPr>
        <w:pStyle w:val="afff6"/>
      </w:pPr>
      <w:r w:rsidRPr="007E60E3">
        <w:rPr>
          <w:noProof/>
        </w:rPr>
        <w:lastRenderedPageBreak/>
        <w:drawing>
          <wp:inline distT="0" distB="0" distL="0" distR="0" wp14:anchorId="0B549E3F" wp14:editId="21CBACA0">
            <wp:extent cx="5278120" cy="3003550"/>
            <wp:effectExtent l="0" t="0" r="0" b="0"/>
            <wp:docPr id="4071" name="图片 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3003550"/>
                    </a:xfrm>
                    <a:prstGeom prst="rect">
                      <a:avLst/>
                    </a:prstGeom>
                  </pic:spPr>
                </pic:pic>
              </a:graphicData>
            </a:graphic>
          </wp:inline>
        </w:drawing>
      </w:r>
    </w:p>
    <w:p w14:paraId="5357DAE9" w14:textId="6C85ABD4"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6</w:t>
      </w:r>
      <w:r>
        <w:rPr>
          <w:rFonts w:hint="eastAsia"/>
        </w:rPr>
        <w:t xml:space="preserve"> </w:t>
      </w:r>
      <w:r>
        <w:rPr>
          <w:rFonts w:hint="eastAsia"/>
        </w:rPr>
        <w:t>拷贝工作流</w:t>
      </w:r>
      <w:r>
        <w:rPr>
          <w:rFonts w:ascii="宋体" w:hAnsi="宋体" w:cs="宋体" w:hint="eastAsia"/>
        </w:rPr>
        <w:t>选项</w:t>
      </w:r>
    </w:p>
    <w:p w14:paraId="6C75FF9F" w14:textId="1A10C00C" w:rsidR="00EB031B" w:rsidRDefault="00EB031B" w:rsidP="00EB031B">
      <w:pPr>
        <w:spacing w:before="240" w:after="240" w:line="440" w:lineRule="exact"/>
        <w:ind w:firstLine="480"/>
      </w:pPr>
      <w:r>
        <w:rPr>
          <w:rFonts w:hint="eastAsia"/>
        </w:rPr>
        <w:t>（</w:t>
      </w:r>
      <w:r>
        <w:t>2</w:t>
      </w:r>
      <w:r>
        <w:rPr>
          <w:rFonts w:hint="eastAsia"/>
        </w:rPr>
        <w:t>）</w:t>
      </w:r>
      <w:r w:rsidR="00C34C7A">
        <w:rPr>
          <w:rFonts w:hint="eastAsia"/>
        </w:rPr>
        <w:t>“</w:t>
      </w:r>
      <w:r w:rsidR="008350FD">
        <w:rPr>
          <w:rFonts w:hint="eastAsia"/>
        </w:rPr>
        <w:t>我的</w:t>
      </w:r>
      <w:r w:rsidR="00F06903">
        <w:rPr>
          <w:rFonts w:hint="eastAsia"/>
        </w:rPr>
        <w:t>工作流”</w:t>
      </w:r>
      <w:r>
        <w:rPr>
          <w:rFonts w:hint="eastAsia"/>
        </w:rPr>
        <w:t>编排界面，用户点击</w:t>
      </w:r>
      <w:r w:rsidR="00C34C7A">
        <w:rPr>
          <w:rFonts w:hint="eastAsia"/>
        </w:rPr>
        <w:t>“</w:t>
      </w:r>
      <w:r w:rsidR="008350FD">
        <w:rPr>
          <w:rFonts w:hint="eastAsia"/>
        </w:rPr>
        <w:t>我的</w:t>
      </w:r>
      <w:r w:rsidR="00F06903">
        <w:rPr>
          <w:rFonts w:hint="eastAsia"/>
        </w:rPr>
        <w:t>工作流”</w:t>
      </w:r>
      <w:r>
        <w:rPr>
          <w:rFonts w:hint="eastAsia"/>
        </w:rPr>
        <w:t>卡片，进入</w:t>
      </w:r>
      <w:r w:rsidR="00C34C7A">
        <w:rPr>
          <w:rFonts w:hint="eastAsia"/>
        </w:rPr>
        <w:t>“</w:t>
      </w:r>
      <w:r w:rsidR="008350FD">
        <w:rPr>
          <w:rFonts w:hint="eastAsia"/>
        </w:rPr>
        <w:t>我的</w:t>
      </w:r>
      <w:r w:rsidR="00F06903">
        <w:rPr>
          <w:rFonts w:hint="eastAsia"/>
        </w:rPr>
        <w:t>工作流”</w:t>
      </w:r>
      <w:r>
        <w:rPr>
          <w:rFonts w:hint="eastAsia"/>
        </w:rPr>
        <w:t>编排界面，完成编排后点击保存按钮即可完成操作。</w:t>
      </w:r>
      <w:r w:rsidR="00C34C7A">
        <w:rPr>
          <w:rFonts w:hint="eastAsia"/>
        </w:rPr>
        <w:t>“</w:t>
      </w:r>
      <w:r w:rsidR="008350FD">
        <w:rPr>
          <w:rFonts w:hint="eastAsia"/>
        </w:rPr>
        <w:t>我的</w:t>
      </w:r>
      <w:r w:rsidR="00F06903">
        <w:rPr>
          <w:rFonts w:hint="eastAsia"/>
        </w:rPr>
        <w:t>工作流”</w:t>
      </w:r>
      <w:r>
        <w:rPr>
          <w:rFonts w:hint="eastAsia"/>
        </w:rPr>
        <w:t>参数编辑界面如图</w:t>
      </w:r>
      <w:r>
        <w:rPr>
          <w:rFonts w:hint="eastAsia"/>
        </w:rPr>
        <w:t>5-</w:t>
      </w:r>
      <w:r w:rsidR="001B45AB">
        <w:t>7</w:t>
      </w:r>
      <w:r>
        <w:rPr>
          <w:rFonts w:hint="eastAsia"/>
        </w:rPr>
        <w:t>所示。</w:t>
      </w:r>
    </w:p>
    <w:p w14:paraId="05DC74F2" w14:textId="4D2E92B8" w:rsidR="00EB031B" w:rsidRDefault="007E60E3" w:rsidP="00EB031B">
      <w:pPr>
        <w:pStyle w:val="afff2"/>
        <w:spacing w:after="0" w:line="0" w:lineRule="atLeast"/>
        <w:rPr>
          <w:rFonts w:cs="宋体"/>
        </w:rPr>
      </w:pPr>
      <w:r w:rsidRPr="007E60E3">
        <w:rPr>
          <w:rFonts w:cs="宋体"/>
          <w:noProof/>
        </w:rPr>
        <w:drawing>
          <wp:inline distT="0" distB="0" distL="0" distR="0" wp14:anchorId="0EBF85F9" wp14:editId="6B34A9EE">
            <wp:extent cx="5278120" cy="3003550"/>
            <wp:effectExtent l="0" t="0" r="0" b="0"/>
            <wp:docPr id="4073" name="图片 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3003550"/>
                    </a:xfrm>
                    <a:prstGeom prst="rect">
                      <a:avLst/>
                    </a:prstGeom>
                  </pic:spPr>
                </pic:pic>
              </a:graphicData>
            </a:graphic>
          </wp:inline>
        </w:drawing>
      </w:r>
    </w:p>
    <w:p w14:paraId="757F16E4" w14:textId="493E2C20"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7</w:t>
      </w:r>
      <w:r>
        <w:rPr>
          <w:rFonts w:hint="eastAsia"/>
        </w:rPr>
        <w:t xml:space="preserve"> </w:t>
      </w:r>
      <w:r w:rsidR="00F06903">
        <w:rPr>
          <w:rFonts w:hint="eastAsia"/>
        </w:rPr>
        <w:t>“我的工作流”</w:t>
      </w:r>
      <w:r>
        <w:rPr>
          <w:rFonts w:hint="eastAsia"/>
        </w:rPr>
        <w:t>编排界面</w:t>
      </w:r>
    </w:p>
    <w:p w14:paraId="279E24C3" w14:textId="5131E981" w:rsidR="00EB031B" w:rsidRDefault="00EB031B" w:rsidP="00EB031B">
      <w:pPr>
        <w:spacing w:before="240" w:after="240" w:line="440" w:lineRule="exact"/>
        <w:ind w:firstLine="480"/>
      </w:pPr>
      <w:r>
        <w:rPr>
          <w:rFonts w:hint="eastAsia"/>
        </w:rPr>
        <w:t>（</w:t>
      </w:r>
      <w:r>
        <w:t>3</w:t>
      </w:r>
      <w:r>
        <w:rPr>
          <w:rFonts w:hint="eastAsia"/>
        </w:rPr>
        <w:t>）</w:t>
      </w:r>
      <w:r w:rsidR="00C34C7A">
        <w:rPr>
          <w:rFonts w:hint="eastAsia"/>
        </w:rPr>
        <w:t>“</w:t>
      </w:r>
      <w:r w:rsidR="008350FD">
        <w:rPr>
          <w:rFonts w:hint="eastAsia"/>
        </w:rPr>
        <w:t>我的</w:t>
      </w:r>
      <w:r w:rsidR="00F06903">
        <w:rPr>
          <w:rFonts w:hint="eastAsia"/>
        </w:rPr>
        <w:t>工作流”</w:t>
      </w:r>
      <w:r>
        <w:rPr>
          <w:rFonts w:hint="eastAsia"/>
        </w:rPr>
        <w:t>信息编辑界面，用户将鼠标悬停至</w:t>
      </w:r>
      <w:r w:rsidR="00C34C7A">
        <w:rPr>
          <w:rFonts w:hint="eastAsia"/>
        </w:rPr>
        <w:t>“</w:t>
      </w:r>
      <w:r w:rsidR="008350FD">
        <w:rPr>
          <w:rFonts w:hint="eastAsia"/>
        </w:rPr>
        <w:t>我的</w:t>
      </w:r>
      <w:r w:rsidR="00F06903">
        <w:rPr>
          <w:rFonts w:hint="eastAsia"/>
        </w:rPr>
        <w:t>工作流”</w:t>
      </w:r>
      <w:r>
        <w:rPr>
          <w:rFonts w:hint="eastAsia"/>
        </w:rPr>
        <w:t>卡片右上角，弹出“编辑信息”按钮，点击按钮弹出信息编辑窗口，完成编辑后点击确认按钮即可完成操作。</w:t>
      </w:r>
      <w:r w:rsidR="00C34C7A">
        <w:rPr>
          <w:rFonts w:hint="eastAsia"/>
        </w:rPr>
        <w:t>“</w:t>
      </w:r>
      <w:r w:rsidR="008350FD">
        <w:rPr>
          <w:rFonts w:hint="eastAsia"/>
        </w:rPr>
        <w:t>我的</w:t>
      </w:r>
      <w:r w:rsidR="00F06903">
        <w:rPr>
          <w:rFonts w:hint="eastAsia"/>
        </w:rPr>
        <w:t>工作流”</w:t>
      </w:r>
      <w:r w:rsidR="008F66EC">
        <w:rPr>
          <w:rFonts w:hint="eastAsia"/>
        </w:rPr>
        <w:t>编排</w:t>
      </w:r>
      <w:r>
        <w:rPr>
          <w:rFonts w:hint="eastAsia"/>
        </w:rPr>
        <w:t>界面如图</w:t>
      </w:r>
      <w:r>
        <w:rPr>
          <w:rFonts w:hint="eastAsia"/>
        </w:rPr>
        <w:t>5-</w:t>
      </w:r>
      <w:r w:rsidR="001B45AB">
        <w:t>8</w:t>
      </w:r>
      <w:r>
        <w:rPr>
          <w:rFonts w:hint="eastAsia"/>
        </w:rPr>
        <w:t>所示。</w:t>
      </w:r>
    </w:p>
    <w:p w14:paraId="78F51119" w14:textId="5C15A0D6" w:rsidR="00EB031B" w:rsidRDefault="007E60E3" w:rsidP="00EB031B">
      <w:pPr>
        <w:pStyle w:val="afff6"/>
      </w:pPr>
      <w:r w:rsidRPr="007E60E3">
        <w:rPr>
          <w:noProof/>
        </w:rPr>
        <w:lastRenderedPageBreak/>
        <w:drawing>
          <wp:inline distT="0" distB="0" distL="0" distR="0" wp14:anchorId="44C82342" wp14:editId="0590B063">
            <wp:extent cx="5278120" cy="3003550"/>
            <wp:effectExtent l="0" t="0" r="0" b="0"/>
            <wp:docPr id="4072" name="图片 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3003550"/>
                    </a:xfrm>
                    <a:prstGeom prst="rect">
                      <a:avLst/>
                    </a:prstGeom>
                  </pic:spPr>
                </pic:pic>
              </a:graphicData>
            </a:graphic>
          </wp:inline>
        </w:drawing>
      </w:r>
    </w:p>
    <w:p w14:paraId="6C9DD820" w14:textId="513B8665" w:rsidR="00EB031B" w:rsidRDefault="00EB031B" w:rsidP="00EB031B">
      <w:pPr>
        <w:pStyle w:val="afff2"/>
        <w:spacing w:after="0" w:line="240" w:lineRule="atLeast"/>
        <w:rPr>
          <w:rFonts w:ascii="宋体" w:hAnsi="宋体" w:cs="宋体"/>
        </w:rPr>
      </w:pPr>
      <w:r>
        <w:rPr>
          <w:rFonts w:ascii="宋体" w:hAnsi="宋体" w:cs="宋体" w:hint="eastAsia"/>
        </w:rPr>
        <w:t>图</w:t>
      </w:r>
      <w:r>
        <w:rPr>
          <w:rFonts w:hint="eastAsia"/>
        </w:rPr>
        <w:t>5-</w:t>
      </w:r>
      <w:r w:rsidR="001B45AB">
        <w:t>8</w:t>
      </w:r>
      <w:r>
        <w:rPr>
          <w:rFonts w:hint="eastAsia"/>
        </w:rPr>
        <w:t xml:space="preserve"> </w:t>
      </w:r>
      <w:r w:rsidR="00F06903">
        <w:rPr>
          <w:rFonts w:hint="eastAsia"/>
        </w:rPr>
        <w:t>“我的工作流”</w:t>
      </w:r>
      <w:r>
        <w:rPr>
          <w:rFonts w:hint="eastAsia"/>
        </w:rPr>
        <w:t>信息编辑界面</w:t>
      </w:r>
    </w:p>
    <w:p w14:paraId="0EDCCE3A" w14:textId="3FC16295" w:rsidR="00663E9C" w:rsidRDefault="00217BBB">
      <w:pPr>
        <w:pStyle w:val="2"/>
        <w:rPr>
          <w:rFonts w:ascii="Times New Roman" w:eastAsia="黑体" w:hAnsi="Times New Roman" w:cs="Times New Roman"/>
          <w:b w:val="0"/>
          <w:bCs w:val="0"/>
          <w:sz w:val="28"/>
          <w:szCs w:val="28"/>
        </w:rPr>
      </w:pPr>
      <w:bookmarkStart w:id="112" w:name="_Toc133140848"/>
      <w:r>
        <w:rPr>
          <w:rFonts w:ascii="Times New Roman" w:eastAsia="黑体" w:hAnsi="Times New Roman" w:cs="黑体"/>
          <w:b w:val="0"/>
          <w:bCs w:val="0"/>
          <w:sz w:val="28"/>
          <w:szCs w:val="28"/>
        </w:rPr>
        <w:t xml:space="preserve">5.2 </w:t>
      </w:r>
      <w:r w:rsidR="00680D7A">
        <w:rPr>
          <w:rFonts w:ascii="Times New Roman" w:eastAsia="黑体" w:hAnsi="Times New Roman" w:cs="黑体" w:hint="eastAsia"/>
          <w:b w:val="0"/>
          <w:bCs w:val="0"/>
          <w:sz w:val="28"/>
          <w:szCs w:val="28"/>
        </w:rPr>
        <w:t>编辑</w:t>
      </w:r>
      <w:r>
        <w:rPr>
          <w:rFonts w:ascii="Times New Roman" w:eastAsia="黑体" w:hAnsi="Times New Roman" w:cs="Times New Roman" w:hint="eastAsia"/>
          <w:b w:val="0"/>
          <w:bCs w:val="0"/>
          <w:sz w:val="28"/>
          <w:szCs w:val="28"/>
        </w:rPr>
        <w:t>模块的实现</w:t>
      </w:r>
      <w:bookmarkEnd w:id="109"/>
      <w:bookmarkEnd w:id="110"/>
      <w:bookmarkEnd w:id="111"/>
      <w:bookmarkEnd w:id="112"/>
    </w:p>
    <w:p w14:paraId="47E04C3B" w14:textId="4B54434C" w:rsidR="00663E9C" w:rsidRDefault="00217BBB">
      <w:pPr>
        <w:pStyle w:val="3"/>
        <w:spacing w:line="440" w:lineRule="exact"/>
        <w:jc w:val="left"/>
        <w:rPr>
          <w:rFonts w:eastAsia="楷体"/>
          <w:sz w:val="24"/>
          <w:szCs w:val="24"/>
        </w:rPr>
      </w:pPr>
      <w:bookmarkStart w:id="113" w:name="_Toc7026"/>
      <w:bookmarkStart w:id="114" w:name="_Toc3430"/>
      <w:bookmarkStart w:id="115" w:name="_Toc133140849"/>
      <w:r>
        <w:rPr>
          <w:rFonts w:eastAsia="黑体" w:cs="黑体"/>
          <w:sz w:val="24"/>
          <w:szCs w:val="24"/>
        </w:rPr>
        <w:t>5.2.1</w:t>
      </w:r>
      <w:r w:rsidR="00CE4D3B">
        <w:rPr>
          <w:rFonts w:eastAsia="楷体" w:hint="eastAsia"/>
          <w:sz w:val="24"/>
          <w:szCs w:val="24"/>
        </w:rPr>
        <w:t>工作流编排</w:t>
      </w:r>
      <w:r>
        <w:rPr>
          <w:rFonts w:eastAsia="楷体" w:hint="eastAsia"/>
          <w:sz w:val="24"/>
          <w:szCs w:val="24"/>
        </w:rPr>
        <w:t>模块</w:t>
      </w:r>
      <w:bookmarkEnd w:id="113"/>
      <w:bookmarkEnd w:id="114"/>
      <w:bookmarkEnd w:id="115"/>
    </w:p>
    <w:p w14:paraId="02D94004" w14:textId="77777777" w:rsidR="00663E9C" w:rsidRDefault="00217BBB">
      <w:pPr>
        <w:spacing w:line="440" w:lineRule="exact"/>
        <w:ind w:firstLine="480"/>
      </w:pPr>
      <w:r>
        <w:t xml:space="preserve">1. </w:t>
      </w:r>
      <w:r>
        <w:rPr>
          <w:rFonts w:hint="eastAsia"/>
        </w:rPr>
        <w:t>功能设计</w:t>
      </w:r>
    </w:p>
    <w:p w14:paraId="63797EFE" w14:textId="0E895602" w:rsidR="00663E9C" w:rsidRDefault="004414F0">
      <w:pPr>
        <w:spacing w:after="240" w:line="440" w:lineRule="exact"/>
        <w:ind w:firstLine="480"/>
      </w:pPr>
      <w:r>
        <w:rPr>
          <w:rFonts w:hint="eastAsia"/>
          <w:color w:val="000000" w:themeColor="text1"/>
        </w:rPr>
        <w:t>用户通过点击</w:t>
      </w:r>
      <w:r w:rsidR="00C34C7A">
        <w:rPr>
          <w:rFonts w:hint="eastAsia"/>
          <w:color w:val="000000" w:themeColor="text1"/>
        </w:rPr>
        <w:t>“</w:t>
      </w:r>
      <w:r w:rsidR="008350FD">
        <w:rPr>
          <w:rFonts w:hint="eastAsia"/>
          <w:color w:val="000000" w:themeColor="text1"/>
        </w:rPr>
        <w:t>我的</w:t>
      </w:r>
      <w:r w:rsidR="00F06903">
        <w:rPr>
          <w:rFonts w:hint="eastAsia"/>
          <w:color w:val="000000" w:themeColor="text1"/>
        </w:rPr>
        <w:t>工作流”</w:t>
      </w:r>
      <w:r>
        <w:rPr>
          <w:rFonts w:hint="eastAsia"/>
          <w:color w:val="000000" w:themeColor="text1"/>
        </w:rPr>
        <w:t>卡片或者点击顶部编辑，进入工作流编排界面</w:t>
      </w:r>
      <w:r w:rsidR="00217BBB">
        <w:rPr>
          <w:rFonts w:hint="eastAsia"/>
        </w:rPr>
        <w:t>。</w:t>
      </w:r>
      <w:r>
        <w:rPr>
          <w:rFonts w:hint="eastAsia"/>
        </w:rPr>
        <w:t>通过点击组件旁边的箭头，将组件添加至画布，通过拖拽连线的方式编排工作流，右键点击组件可以编辑组件参数，</w:t>
      </w:r>
      <w:r w:rsidR="002C047E">
        <w:rPr>
          <w:rFonts w:hint="eastAsia"/>
        </w:rPr>
        <w:t>右键点击可删除连线或是删除组件，完成编排后点击保存，即可完成操作。工作流编排</w:t>
      </w:r>
      <w:r w:rsidR="00217BBB">
        <w:rPr>
          <w:rFonts w:hint="eastAsia"/>
        </w:rPr>
        <w:t>流程图如图</w:t>
      </w:r>
      <w:r w:rsidR="00217BBB">
        <w:rPr>
          <w:rFonts w:hint="eastAsia"/>
        </w:rPr>
        <w:t>5-</w:t>
      </w:r>
      <w:r w:rsidR="001B45AB">
        <w:t>9</w:t>
      </w:r>
      <w:r w:rsidR="00217BBB">
        <w:rPr>
          <w:rFonts w:hint="eastAsia"/>
        </w:rPr>
        <w:t>所示。</w:t>
      </w:r>
      <w:r w:rsidR="001B45AB">
        <w:rPr>
          <w:rFonts w:hint="eastAsia"/>
        </w:rPr>
        <w:t>其主要实现代码见附录</w:t>
      </w:r>
      <w:r w:rsidR="001B45AB">
        <w:t>B</w:t>
      </w:r>
      <w:r w:rsidR="001B45AB">
        <w:rPr>
          <w:rFonts w:hint="eastAsia"/>
        </w:rPr>
        <w:t>（</w:t>
      </w:r>
      <w:r w:rsidR="001B45AB">
        <w:t>3</w:t>
      </w:r>
      <w:r w:rsidR="001B45AB">
        <w:rPr>
          <w:rFonts w:hint="eastAsia"/>
        </w:rPr>
        <w:t>.</w:t>
      </w:r>
      <w:r w:rsidR="001B45AB">
        <w:rPr>
          <w:rFonts w:hint="eastAsia"/>
        </w:rPr>
        <w:t>编辑模块）。</w:t>
      </w:r>
    </w:p>
    <w:p w14:paraId="3F7A60EF" w14:textId="2630FD29" w:rsidR="00663E9C" w:rsidRDefault="00A9480F">
      <w:pPr>
        <w:pStyle w:val="afff6"/>
      </w:pPr>
      <w:r>
        <w:rPr>
          <w:noProof/>
        </w:rPr>
        <w:object w:dxaOrig="3091" w:dyaOrig="7411" w14:anchorId="6CE62DB0">
          <v:shape id="_x0000_i1030" type="#_x0000_t75" alt="" style="width:154.85pt;height:370.85pt;mso-width-percent:0;mso-height-percent:0;mso-width-percent:0;mso-height-percent:0" o:ole="">
            <v:imagedata r:id="rId57" o:title=""/>
          </v:shape>
          <o:OLEObject Type="Embed" ProgID="Visio.Drawing.15" ShapeID="_x0000_i1030" DrawAspect="Content" ObjectID="_1745149118" r:id="rId58"/>
        </w:object>
      </w:r>
    </w:p>
    <w:p w14:paraId="54E591DB" w14:textId="72512D25" w:rsidR="00663E9C" w:rsidRDefault="00217BBB">
      <w:pPr>
        <w:pStyle w:val="afff2"/>
        <w:spacing w:line="240" w:lineRule="atLeast"/>
      </w:pPr>
      <w:r>
        <w:rPr>
          <w:rFonts w:cs="宋体" w:hint="eastAsia"/>
        </w:rPr>
        <w:t>图</w:t>
      </w:r>
      <w:r>
        <w:rPr>
          <w:rFonts w:hint="eastAsia"/>
        </w:rPr>
        <w:t>5-</w:t>
      </w:r>
      <w:r w:rsidR="001B45AB">
        <w:t>9</w:t>
      </w:r>
      <w:r>
        <w:rPr>
          <w:rFonts w:hint="eastAsia"/>
        </w:rPr>
        <w:t xml:space="preserve"> </w:t>
      </w:r>
      <w:r w:rsidR="000B1711">
        <w:rPr>
          <w:rFonts w:hint="eastAsia"/>
        </w:rPr>
        <w:t>工作流编排</w:t>
      </w:r>
      <w:r>
        <w:rPr>
          <w:rFonts w:cs="宋体" w:hint="eastAsia"/>
        </w:rPr>
        <w:t>流程图</w:t>
      </w:r>
    </w:p>
    <w:p w14:paraId="2154AC36" w14:textId="77777777" w:rsidR="002C047E" w:rsidRDefault="002C047E" w:rsidP="002C047E">
      <w:pPr>
        <w:spacing w:line="440" w:lineRule="exact"/>
        <w:ind w:firstLine="480"/>
      </w:pPr>
      <w:bookmarkStart w:id="116" w:name="_Toc26404"/>
      <w:bookmarkStart w:id="117" w:name="_Toc28430"/>
      <w:r>
        <w:rPr>
          <w:rFonts w:hint="eastAsia"/>
        </w:rPr>
        <w:t xml:space="preserve">2. </w:t>
      </w:r>
      <w:r>
        <w:rPr>
          <w:rFonts w:hint="eastAsia"/>
        </w:rPr>
        <w:t>界面设计</w:t>
      </w:r>
    </w:p>
    <w:p w14:paraId="485F55EE" w14:textId="545DD2F3" w:rsidR="002C047E" w:rsidRDefault="002C047E" w:rsidP="002C047E">
      <w:pPr>
        <w:spacing w:after="240" w:line="440" w:lineRule="exact"/>
        <w:ind w:firstLine="480"/>
      </w:pPr>
      <w:r>
        <w:rPr>
          <w:rFonts w:hint="eastAsia"/>
        </w:rPr>
        <w:t>（</w:t>
      </w:r>
      <w:r>
        <w:t>1</w:t>
      </w:r>
      <w:r>
        <w:rPr>
          <w:rFonts w:hint="eastAsia"/>
        </w:rPr>
        <w:t>）工作流编排界面，用户点击左侧工作流组件旁边的箭头，将组件添加至画布，通过拖拽连线的方式编排工作流，完成编排后点击保存即可完成操作。工作流编排</w:t>
      </w:r>
      <w:r>
        <w:rPr>
          <w:rFonts w:cs="宋体" w:hint="eastAsia"/>
        </w:rPr>
        <w:t>选项</w:t>
      </w:r>
      <w:r>
        <w:rPr>
          <w:rFonts w:hint="eastAsia"/>
        </w:rPr>
        <w:t>如图</w:t>
      </w:r>
      <w:r>
        <w:rPr>
          <w:rFonts w:hint="eastAsia"/>
        </w:rPr>
        <w:t>5-</w:t>
      </w:r>
      <w:r w:rsidR="001B45AB">
        <w:t>10</w:t>
      </w:r>
      <w:r>
        <w:rPr>
          <w:rFonts w:hint="eastAsia"/>
        </w:rPr>
        <w:t>所示。</w:t>
      </w:r>
    </w:p>
    <w:p w14:paraId="0C705BCA" w14:textId="5DD1CB45" w:rsidR="002C047E" w:rsidRDefault="007E60E3" w:rsidP="002C047E">
      <w:pPr>
        <w:pStyle w:val="afff6"/>
      </w:pPr>
      <w:r w:rsidRPr="007E60E3">
        <w:rPr>
          <w:noProof/>
        </w:rPr>
        <w:lastRenderedPageBreak/>
        <w:drawing>
          <wp:inline distT="0" distB="0" distL="0" distR="0" wp14:anchorId="546FF812" wp14:editId="0865EB97">
            <wp:extent cx="5278120" cy="3003550"/>
            <wp:effectExtent l="0" t="0" r="0" b="0"/>
            <wp:docPr id="4076" name="图片 4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003550"/>
                    </a:xfrm>
                    <a:prstGeom prst="rect">
                      <a:avLst/>
                    </a:prstGeom>
                  </pic:spPr>
                </pic:pic>
              </a:graphicData>
            </a:graphic>
          </wp:inline>
        </w:drawing>
      </w:r>
    </w:p>
    <w:p w14:paraId="4D7DFD12" w14:textId="61178E30"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0</w:t>
      </w:r>
      <w:r>
        <w:rPr>
          <w:rFonts w:hint="eastAsia"/>
        </w:rPr>
        <w:t xml:space="preserve"> </w:t>
      </w:r>
      <w:r>
        <w:rPr>
          <w:rFonts w:hint="eastAsia"/>
        </w:rPr>
        <w:t>工作流编排界面</w:t>
      </w:r>
    </w:p>
    <w:p w14:paraId="75626737" w14:textId="25CF966A" w:rsidR="002C047E" w:rsidRDefault="002C047E" w:rsidP="002C047E">
      <w:pPr>
        <w:spacing w:before="240" w:after="240" w:line="440" w:lineRule="exact"/>
        <w:ind w:firstLine="480"/>
      </w:pPr>
      <w:r>
        <w:rPr>
          <w:rFonts w:hint="eastAsia"/>
        </w:rPr>
        <w:t>（</w:t>
      </w:r>
      <w:r>
        <w:t>2</w:t>
      </w:r>
      <w:r>
        <w:rPr>
          <w:rFonts w:hint="eastAsia"/>
        </w:rPr>
        <w:t>）</w:t>
      </w:r>
      <w:r w:rsidR="008350FD">
        <w:rPr>
          <w:rFonts w:hint="eastAsia"/>
        </w:rPr>
        <w:t>”我的</w:t>
      </w:r>
      <w:r w:rsidR="00F06903">
        <w:rPr>
          <w:rFonts w:hint="eastAsia"/>
        </w:rPr>
        <w:t>工作流”</w:t>
      </w:r>
      <w:r>
        <w:rPr>
          <w:rFonts w:hint="eastAsia"/>
        </w:rPr>
        <w:t>编排界面，用户点击</w:t>
      </w:r>
      <w:r w:rsidR="008350FD">
        <w:rPr>
          <w:rFonts w:hint="eastAsia"/>
        </w:rPr>
        <w:t>”我的</w:t>
      </w:r>
      <w:r w:rsidR="00F06903">
        <w:rPr>
          <w:rFonts w:hint="eastAsia"/>
        </w:rPr>
        <w:t>工作流”</w:t>
      </w:r>
      <w:r>
        <w:rPr>
          <w:rFonts w:hint="eastAsia"/>
        </w:rPr>
        <w:t>卡片，进入</w:t>
      </w:r>
      <w:r w:rsidR="008350FD">
        <w:rPr>
          <w:rFonts w:hint="eastAsia"/>
        </w:rPr>
        <w:t>”我的</w:t>
      </w:r>
      <w:r w:rsidR="00F06903">
        <w:rPr>
          <w:rFonts w:hint="eastAsia"/>
        </w:rPr>
        <w:t>工作流”</w:t>
      </w:r>
      <w:r>
        <w:rPr>
          <w:rFonts w:hint="eastAsia"/>
        </w:rPr>
        <w:t>编排界面，完成编排后点击保存按钮即可完成操作。</w:t>
      </w:r>
      <w:r w:rsidR="008350FD">
        <w:rPr>
          <w:rFonts w:hint="eastAsia"/>
        </w:rPr>
        <w:t>”我的</w:t>
      </w:r>
      <w:r w:rsidR="00F06903">
        <w:rPr>
          <w:rFonts w:hint="eastAsia"/>
        </w:rPr>
        <w:t>工作流”</w:t>
      </w:r>
      <w:r w:rsidR="00C451D5">
        <w:rPr>
          <w:rFonts w:hint="eastAsia"/>
        </w:rPr>
        <w:t>编排</w:t>
      </w:r>
      <w:r>
        <w:rPr>
          <w:rFonts w:hint="eastAsia"/>
        </w:rPr>
        <w:t>界面如图</w:t>
      </w:r>
      <w:r>
        <w:rPr>
          <w:rFonts w:hint="eastAsia"/>
        </w:rPr>
        <w:t>5-</w:t>
      </w:r>
      <w:r w:rsidR="001B45AB">
        <w:t>11</w:t>
      </w:r>
      <w:r>
        <w:rPr>
          <w:rFonts w:hint="eastAsia"/>
        </w:rPr>
        <w:t>所示。</w:t>
      </w:r>
    </w:p>
    <w:p w14:paraId="5B1E945A" w14:textId="7065FE52" w:rsidR="002C047E" w:rsidRDefault="007E60E3" w:rsidP="002C047E">
      <w:pPr>
        <w:pStyle w:val="afff2"/>
        <w:spacing w:after="0" w:line="0" w:lineRule="atLeast"/>
        <w:rPr>
          <w:rFonts w:cs="宋体"/>
        </w:rPr>
      </w:pPr>
      <w:r w:rsidRPr="007E60E3">
        <w:rPr>
          <w:rFonts w:cs="宋体"/>
          <w:noProof/>
        </w:rPr>
        <w:drawing>
          <wp:inline distT="0" distB="0" distL="0" distR="0" wp14:anchorId="13DA8D26" wp14:editId="6488B414">
            <wp:extent cx="5278120" cy="3003550"/>
            <wp:effectExtent l="0" t="0" r="0" b="0"/>
            <wp:docPr id="4075" name="图片 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3003550"/>
                    </a:xfrm>
                    <a:prstGeom prst="rect">
                      <a:avLst/>
                    </a:prstGeom>
                  </pic:spPr>
                </pic:pic>
              </a:graphicData>
            </a:graphic>
          </wp:inline>
        </w:drawing>
      </w:r>
    </w:p>
    <w:p w14:paraId="3F2E25C6" w14:textId="36415634" w:rsidR="002C047E" w:rsidRDefault="002C047E" w:rsidP="002C047E">
      <w:pPr>
        <w:pStyle w:val="afff2"/>
        <w:spacing w:after="0" w:line="240" w:lineRule="atLeast"/>
        <w:rPr>
          <w:rFonts w:ascii="宋体" w:hAnsi="宋体" w:cs="宋体"/>
        </w:rPr>
      </w:pPr>
      <w:r>
        <w:rPr>
          <w:rFonts w:ascii="宋体" w:hAnsi="宋体" w:cs="宋体" w:hint="eastAsia"/>
        </w:rPr>
        <w:t>图</w:t>
      </w:r>
      <w:r>
        <w:rPr>
          <w:rFonts w:hint="eastAsia"/>
        </w:rPr>
        <w:t>5-</w:t>
      </w:r>
      <w:r w:rsidR="001B45AB">
        <w:t>11</w:t>
      </w:r>
      <w:r>
        <w:rPr>
          <w:rFonts w:hint="eastAsia"/>
        </w:rPr>
        <w:t xml:space="preserve"> </w:t>
      </w:r>
      <w:r w:rsidR="00F06903">
        <w:rPr>
          <w:rFonts w:hint="eastAsia"/>
        </w:rPr>
        <w:t>“我的工作流”</w:t>
      </w:r>
      <w:r>
        <w:rPr>
          <w:rFonts w:hint="eastAsia"/>
        </w:rPr>
        <w:t>编排界面</w:t>
      </w:r>
    </w:p>
    <w:p w14:paraId="17974369" w14:textId="60A2B224" w:rsidR="00663E9C" w:rsidRDefault="00217BBB">
      <w:pPr>
        <w:pStyle w:val="3"/>
        <w:spacing w:line="440" w:lineRule="exact"/>
        <w:jc w:val="left"/>
        <w:rPr>
          <w:rFonts w:eastAsia="楷体"/>
          <w:sz w:val="24"/>
          <w:szCs w:val="24"/>
        </w:rPr>
      </w:pPr>
      <w:bookmarkStart w:id="118" w:name="_Toc133140850"/>
      <w:r>
        <w:rPr>
          <w:rFonts w:eastAsia="黑体" w:cs="黑体"/>
          <w:sz w:val="24"/>
          <w:szCs w:val="24"/>
        </w:rPr>
        <w:t>5.2.2</w:t>
      </w:r>
      <w:r w:rsidR="00CE4D3B">
        <w:rPr>
          <w:rFonts w:eastAsia="楷体" w:hint="eastAsia"/>
          <w:sz w:val="24"/>
          <w:szCs w:val="24"/>
        </w:rPr>
        <w:t>工作流运行</w:t>
      </w:r>
      <w:r>
        <w:rPr>
          <w:rFonts w:eastAsia="楷体" w:hint="eastAsia"/>
          <w:sz w:val="24"/>
          <w:szCs w:val="24"/>
        </w:rPr>
        <w:t>模块</w:t>
      </w:r>
      <w:bookmarkEnd w:id="116"/>
      <w:bookmarkEnd w:id="117"/>
      <w:bookmarkEnd w:id="118"/>
    </w:p>
    <w:p w14:paraId="69725D64" w14:textId="77777777" w:rsidR="000B1711" w:rsidRDefault="000B1711" w:rsidP="000B1711">
      <w:pPr>
        <w:spacing w:line="440" w:lineRule="exact"/>
        <w:ind w:firstLine="480"/>
      </w:pPr>
      <w:r>
        <w:t xml:space="preserve">1. </w:t>
      </w:r>
      <w:r>
        <w:rPr>
          <w:rFonts w:hint="eastAsia"/>
        </w:rPr>
        <w:t>功能设计</w:t>
      </w:r>
    </w:p>
    <w:p w14:paraId="6375B5DE" w14:textId="15D5AC9C" w:rsidR="000B1711" w:rsidRDefault="000B1711" w:rsidP="000B1711">
      <w:pPr>
        <w:spacing w:after="240" w:line="440" w:lineRule="exact"/>
        <w:ind w:firstLine="480"/>
      </w:pPr>
      <w:r>
        <w:rPr>
          <w:rFonts w:hint="eastAsia"/>
          <w:color w:val="000000" w:themeColor="text1"/>
        </w:rPr>
        <w:t>用户编排好工作流后，编辑运行时参数，点击运行按钮开始运行工作流，</w:t>
      </w:r>
      <w:r>
        <w:rPr>
          <w:rFonts w:hint="eastAsia"/>
          <w:color w:val="000000" w:themeColor="text1"/>
        </w:rPr>
        <w:lastRenderedPageBreak/>
        <w:t>中途可以停止运行，也可点击日志按钮查看工作流运行日志，待工作流运行完成</w:t>
      </w:r>
      <w:r>
        <w:rPr>
          <w:rFonts w:hint="eastAsia"/>
        </w:rPr>
        <w:t>即可完成操作。工作流运行流程图如图</w:t>
      </w:r>
      <w:r>
        <w:rPr>
          <w:rFonts w:hint="eastAsia"/>
        </w:rPr>
        <w:t>5-</w:t>
      </w:r>
      <w:r w:rsidR="001B45AB">
        <w:t>12</w:t>
      </w:r>
      <w:r>
        <w:rPr>
          <w:rFonts w:hint="eastAsia"/>
        </w:rPr>
        <w:t>所示。</w:t>
      </w:r>
    </w:p>
    <w:p w14:paraId="2467CAB5" w14:textId="7FCEB7FB" w:rsidR="000B1711" w:rsidRDefault="00A9480F" w:rsidP="000B1711">
      <w:pPr>
        <w:pStyle w:val="afff6"/>
      </w:pPr>
      <w:r>
        <w:rPr>
          <w:noProof/>
        </w:rPr>
        <w:object w:dxaOrig="2806" w:dyaOrig="8716" w14:anchorId="43351AB1">
          <v:shape id="_x0000_i1029" type="#_x0000_t75" alt="" style="width:140.15pt;height:435.85pt;mso-width-percent:0;mso-height-percent:0;mso-width-percent:0;mso-height-percent:0" o:ole="">
            <v:imagedata r:id="rId61" o:title=""/>
          </v:shape>
          <o:OLEObject Type="Embed" ProgID="Visio.Drawing.15" ShapeID="_x0000_i1029" DrawAspect="Content" ObjectID="_1745149119" r:id="rId62"/>
        </w:object>
      </w:r>
    </w:p>
    <w:p w14:paraId="3CD84E55" w14:textId="5F474D6E" w:rsidR="000B1711" w:rsidRDefault="000B1711" w:rsidP="000B1711">
      <w:pPr>
        <w:pStyle w:val="afff2"/>
        <w:spacing w:line="240" w:lineRule="atLeast"/>
      </w:pPr>
      <w:r>
        <w:rPr>
          <w:rFonts w:cs="宋体" w:hint="eastAsia"/>
        </w:rPr>
        <w:t>图</w:t>
      </w:r>
      <w:r>
        <w:rPr>
          <w:rFonts w:hint="eastAsia"/>
        </w:rPr>
        <w:t>5-</w:t>
      </w:r>
      <w:r w:rsidR="001B45AB">
        <w:t>12</w:t>
      </w:r>
      <w:r>
        <w:rPr>
          <w:rFonts w:hint="eastAsia"/>
        </w:rPr>
        <w:t xml:space="preserve"> </w:t>
      </w:r>
      <w:r>
        <w:rPr>
          <w:rFonts w:hint="eastAsia"/>
        </w:rPr>
        <w:t>工作流运行</w:t>
      </w:r>
      <w:r>
        <w:rPr>
          <w:rFonts w:cs="宋体" w:hint="eastAsia"/>
        </w:rPr>
        <w:t>流程图</w:t>
      </w:r>
    </w:p>
    <w:p w14:paraId="5141DEC8" w14:textId="77777777" w:rsidR="000B1711" w:rsidRDefault="000B1711" w:rsidP="000B1711">
      <w:pPr>
        <w:spacing w:line="440" w:lineRule="exact"/>
        <w:ind w:firstLine="480"/>
      </w:pPr>
      <w:r>
        <w:rPr>
          <w:rFonts w:hint="eastAsia"/>
        </w:rPr>
        <w:t xml:space="preserve">2. </w:t>
      </w:r>
      <w:r>
        <w:rPr>
          <w:rFonts w:hint="eastAsia"/>
        </w:rPr>
        <w:t>界面设计</w:t>
      </w:r>
    </w:p>
    <w:p w14:paraId="670C7891" w14:textId="3B37772D" w:rsidR="000B1711" w:rsidRDefault="000B1711" w:rsidP="000B1711">
      <w:pPr>
        <w:spacing w:after="240" w:line="440" w:lineRule="exact"/>
        <w:ind w:firstLine="480"/>
      </w:pPr>
      <w:r>
        <w:rPr>
          <w:rFonts w:hint="eastAsia"/>
        </w:rPr>
        <w:t>（</w:t>
      </w:r>
      <w:r>
        <w:t>1</w:t>
      </w:r>
      <w:r>
        <w:rPr>
          <w:rFonts w:hint="eastAsia"/>
        </w:rPr>
        <w:t>）工作流运行参数界面，用户编排好工作流后，编辑运行参数，点击运行按钮即可完成操作。工作流</w:t>
      </w:r>
      <w:r w:rsidR="0070043D">
        <w:rPr>
          <w:rFonts w:hint="eastAsia"/>
        </w:rPr>
        <w:t>运行参数界面</w:t>
      </w:r>
      <w:r>
        <w:rPr>
          <w:rFonts w:hint="eastAsia"/>
        </w:rPr>
        <w:t>如图</w:t>
      </w:r>
      <w:r>
        <w:rPr>
          <w:rFonts w:hint="eastAsia"/>
        </w:rPr>
        <w:t>5-</w:t>
      </w:r>
      <w:r w:rsidR="001B45AB">
        <w:t>13</w:t>
      </w:r>
      <w:r>
        <w:rPr>
          <w:rFonts w:hint="eastAsia"/>
        </w:rPr>
        <w:t>所示。</w:t>
      </w:r>
    </w:p>
    <w:p w14:paraId="647A51AD" w14:textId="34163C50" w:rsidR="000B1711" w:rsidRDefault="007E60E3" w:rsidP="000B1711">
      <w:pPr>
        <w:pStyle w:val="afff6"/>
      </w:pPr>
      <w:r w:rsidRPr="007E60E3">
        <w:rPr>
          <w:noProof/>
        </w:rPr>
        <w:lastRenderedPageBreak/>
        <w:drawing>
          <wp:inline distT="0" distB="0" distL="0" distR="0" wp14:anchorId="5414944A" wp14:editId="1635721B">
            <wp:extent cx="5278120" cy="3003550"/>
            <wp:effectExtent l="0" t="0" r="0" b="0"/>
            <wp:docPr id="4077" name="图片 4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003550"/>
                    </a:xfrm>
                    <a:prstGeom prst="rect">
                      <a:avLst/>
                    </a:prstGeom>
                  </pic:spPr>
                </pic:pic>
              </a:graphicData>
            </a:graphic>
          </wp:inline>
        </w:drawing>
      </w:r>
    </w:p>
    <w:p w14:paraId="439C557B" w14:textId="70BDEEBE"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3</w:t>
      </w:r>
      <w:r>
        <w:rPr>
          <w:rFonts w:hint="eastAsia"/>
        </w:rPr>
        <w:t xml:space="preserve"> </w:t>
      </w:r>
      <w:r>
        <w:rPr>
          <w:rFonts w:hint="eastAsia"/>
        </w:rPr>
        <w:t>工作流运行参数界面</w:t>
      </w:r>
    </w:p>
    <w:p w14:paraId="5F881E48" w14:textId="7CE85DD5" w:rsidR="000B1711" w:rsidRDefault="000B1711" w:rsidP="000B1711">
      <w:pPr>
        <w:spacing w:before="240" w:after="240" w:line="440" w:lineRule="exact"/>
        <w:ind w:firstLine="480"/>
      </w:pPr>
      <w:r>
        <w:rPr>
          <w:rFonts w:hint="eastAsia"/>
        </w:rPr>
        <w:t>（</w:t>
      </w:r>
      <w:r>
        <w:t>2</w:t>
      </w:r>
      <w:r>
        <w:rPr>
          <w:rFonts w:hint="eastAsia"/>
        </w:rPr>
        <w:t>）工作流运行日志界面，工作流开始运行后，点击日志按钮即可查看工作流运行日志。工作流运行日志界面如图</w:t>
      </w:r>
      <w:r>
        <w:rPr>
          <w:rFonts w:hint="eastAsia"/>
        </w:rPr>
        <w:t>5-</w:t>
      </w:r>
      <w:r w:rsidR="001B45AB">
        <w:t>14</w:t>
      </w:r>
      <w:r>
        <w:rPr>
          <w:rFonts w:hint="eastAsia"/>
        </w:rPr>
        <w:t>所示。</w:t>
      </w:r>
    </w:p>
    <w:p w14:paraId="03FE9EC1" w14:textId="74680770" w:rsidR="000B1711" w:rsidRDefault="007E60E3" w:rsidP="000B1711">
      <w:pPr>
        <w:pStyle w:val="afff2"/>
        <w:spacing w:after="0" w:line="0" w:lineRule="atLeast"/>
        <w:rPr>
          <w:rFonts w:cs="宋体"/>
        </w:rPr>
      </w:pPr>
      <w:r w:rsidRPr="007E60E3">
        <w:rPr>
          <w:rFonts w:cs="宋体"/>
          <w:noProof/>
        </w:rPr>
        <w:drawing>
          <wp:inline distT="0" distB="0" distL="0" distR="0" wp14:anchorId="55F24979" wp14:editId="7DC0BB16">
            <wp:extent cx="5278120" cy="3003550"/>
            <wp:effectExtent l="0" t="0" r="0" b="0"/>
            <wp:docPr id="4078" name="图片 4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003550"/>
                    </a:xfrm>
                    <a:prstGeom prst="rect">
                      <a:avLst/>
                    </a:prstGeom>
                  </pic:spPr>
                </pic:pic>
              </a:graphicData>
            </a:graphic>
          </wp:inline>
        </w:drawing>
      </w:r>
    </w:p>
    <w:p w14:paraId="5A1D097C" w14:textId="1615FA5D" w:rsidR="000B1711" w:rsidRDefault="000B1711" w:rsidP="000B1711">
      <w:pPr>
        <w:pStyle w:val="afff2"/>
        <w:spacing w:after="0" w:line="240" w:lineRule="atLeast"/>
        <w:rPr>
          <w:rFonts w:ascii="宋体" w:hAnsi="宋体" w:cs="宋体"/>
        </w:rPr>
      </w:pPr>
      <w:r>
        <w:rPr>
          <w:rFonts w:ascii="宋体" w:hAnsi="宋体" w:cs="宋体" w:hint="eastAsia"/>
        </w:rPr>
        <w:t>图</w:t>
      </w:r>
      <w:r>
        <w:rPr>
          <w:rFonts w:hint="eastAsia"/>
        </w:rPr>
        <w:t>5-</w:t>
      </w:r>
      <w:r w:rsidR="001B45AB">
        <w:t>14</w:t>
      </w:r>
      <w:r>
        <w:rPr>
          <w:rFonts w:hint="eastAsia"/>
        </w:rPr>
        <w:t xml:space="preserve"> </w:t>
      </w:r>
      <w:r>
        <w:rPr>
          <w:rFonts w:hint="eastAsia"/>
        </w:rPr>
        <w:t>工作流运行日志界面</w:t>
      </w:r>
    </w:p>
    <w:p w14:paraId="78B33D4E" w14:textId="17A2BDDD" w:rsidR="00680D7A" w:rsidRDefault="00680D7A" w:rsidP="00680D7A">
      <w:pPr>
        <w:pStyle w:val="2"/>
        <w:rPr>
          <w:rFonts w:ascii="Times New Roman" w:eastAsia="黑体" w:hAnsi="Times New Roman" w:cs="Times New Roman"/>
          <w:b w:val="0"/>
          <w:bCs w:val="0"/>
          <w:sz w:val="28"/>
          <w:szCs w:val="28"/>
        </w:rPr>
      </w:pPr>
      <w:bookmarkStart w:id="119" w:name="_Toc133140851"/>
      <w:r>
        <w:rPr>
          <w:rFonts w:ascii="Times New Roman" w:eastAsia="黑体" w:hAnsi="Times New Roman" w:cs="黑体"/>
          <w:b w:val="0"/>
          <w:bCs w:val="0"/>
          <w:sz w:val="28"/>
          <w:szCs w:val="28"/>
        </w:rPr>
        <w:t>5.3</w:t>
      </w:r>
      <w:r w:rsidR="00865FBF">
        <w:rPr>
          <w:rFonts w:ascii="Times New Roman" w:eastAsia="黑体" w:hAnsi="Times New Roman" w:cs="黑体"/>
          <w:b w:val="0"/>
          <w:bCs w:val="0"/>
          <w:sz w:val="28"/>
          <w:szCs w:val="28"/>
        </w:rPr>
        <w:t xml:space="preserve"> </w:t>
      </w:r>
      <w:r>
        <w:rPr>
          <w:rFonts w:ascii="Times New Roman" w:eastAsia="黑体" w:hAnsi="Times New Roman" w:cs="黑体" w:hint="eastAsia"/>
          <w:b w:val="0"/>
          <w:bCs w:val="0"/>
          <w:sz w:val="28"/>
          <w:szCs w:val="28"/>
        </w:rPr>
        <w:t>可视化</w:t>
      </w:r>
      <w:r w:rsidR="004414F0">
        <w:rPr>
          <w:rFonts w:ascii="Times New Roman" w:eastAsia="黑体" w:hAnsi="Times New Roman" w:cs="黑体" w:hint="eastAsia"/>
          <w:b w:val="0"/>
          <w:bCs w:val="0"/>
          <w:sz w:val="28"/>
          <w:szCs w:val="28"/>
        </w:rPr>
        <w:t>模块</w:t>
      </w:r>
      <w:r>
        <w:rPr>
          <w:rFonts w:ascii="Times New Roman" w:eastAsia="黑体" w:hAnsi="Times New Roman" w:cs="Times New Roman" w:hint="eastAsia"/>
          <w:b w:val="0"/>
          <w:bCs w:val="0"/>
          <w:sz w:val="28"/>
          <w:szCs w:val="28"/>
        </w:rPr>
        <w:t>的实现</w:t>
      </w:r>
      <w:bookmarkEnd w:id="119"/>
    </w:p>
    <w:p w14:paraId="0F43C875" w14:textId="595A91D6" w:rsidR="00680D7A" w:rsidRDefault="00680D7A" w:rsidP="00680D7A">
      <w:pPr>
        <w:pStyle w:val="3"/>
        <w:spacing w:line="440" w:lineRule="exact"/>
        <w:jc w:val="left"/>
        <w:rPr>
          <w:rFonts w:eastAsia="楷体"/>
          <w:color w:val="000000" w:themeColor="text1"/>
          <w:sz w:val="24"/>
          <w:szCs w:val="24"/>
        </w:rPr>
      </w:pPr>
      <w:bookmarkStart w:id="120" w:name="_Toc133140852"/>
      <w:r>
        <w:rPr>
          <w:rFonts w:eastAsia="黑体" w:cs="黑体"/>
          <w:sz w:val="24"/>
          <w:szCs w:val="24"/>
        </w:rPr>
        <w:t>5.3.1</w:t>
      </w:r>
      <w:r w:rsidR="00865FBF">
        <w:rPr>
          <w:rFonts w:eastAsia="黑体" w:cs="黑体"/>
          <w:sz w:val="24"/>
          <w:szCs w:val="24"/>
        </w:rPr>
        <w:t xml:space="preserve"> </w:t>
      </w:r>
      <w:r>
        <w:rPr>
          <w:rFonts w:eastAsia="黑体" w:cs="黑体"/>
          <w:sz w:val="24"/>
          <w:szCs w:val="24"/>
        </w:rPr>
        <w:t xml:space="preserve"> </w:t>
      </w:r>
      <w:r w:rsidR="00F30F0F">
        <w:rPr>
          <w:rFonts w:eastAsia="楷体" w:hint="eastAsia"/>
          <w:sz w:val="24"/>
          <w:szCs w:val="24"/>
        </w:rPr>
        <w:t>EFIT</w:t>
      </w:r>
      <w:r w:rsidR="00F30F0F">
        <w:rPr>
          <w:rFonts w:eastAsia="楷体" w:hint="eastAsia"/>
          <w:sz w:val="24"/>
          <w:szCs w:val="24"/>
        </w:rPr>
        <w:t>可视化</w:t>
      </w:r>
      <w:bookmarkEnd w:id="120"/>
    </w:p>
    <w:p w14:paraId="366DF25E" w14:textId="77777777" w:rsidR="00680D7A" w:rsidRDefault="00680D7A" w:rsidP="00680D7A">
      <w:pPr>
        <w:spacing w:line="440" w:lineRule="exact"/>
        <w:ind w:firstLine="480"/>
      </w:pPr>
      <w:r>
        <w:rPr>
          <w:rFonts w:hint="eastAsia"/>
        </w:rPr>
        <w:t>1</w:t>
      </w:r>
      <w:r>
        <w:t xml:space="preserve">. </w:t>
      </w:r>
      <w:r>
        <w:rPr>
          <w:rFonts w:hint="eastAsia"/>
        </w:rPr>
        <w:t>功能设计</w:t>
      </w:r>
    </w:p>
    <w:p w14:paraId="32F7CD07" w14:textId="112EFE94" w:rsidR="00680D7A" w:rsidRDefault="00F30F0F" w:rsidP="00680D7A">
      <w:pPr>
        <w:spacing w:after="240" w:line="440" w:lineRule="exact"/>
        <w:ind w:firstLine="480"/>
      </w:pPr>
      <w:r>
        <w:rPr>
          <w:rFonts w:hint="eastAsia"/>
          <w:noProof/>
        </w:rPr>
        <w:lastRenderedPageBreak/>
        <w:t>用户</w:t>
      </w:r>
      <w:r w:rsidR="00680D7A">
        <w:rPr>
          <w:rFonts w:hint="eastAsia"/>
        </w:rPr>
        <w:t>访问</w:t>
      </w:r>
      <w:r>
        <w:rPr>
          <w:rFonts w:hint="eastAsia"/>
        </w:rPr>
        <w:t>可视化</w:t>
      </w:r>
      <w:r w:rsidR="00680D7A">
        <w:rPr>
          <w:rFonts w:hint="eastAsia"/>
        </w:rPr>
        <w:t>后，可以通过</w:t>
      </w:r>
      <w:r>
        <w:rPr>
          <w:rFonts w:hint="eastAsia"/>
        </w:rPr>
        <w:t>选择可视化的类型和数据源，以及要可视化的数据，完成</w:t>
      </w:r>
      <w:r>
        <w:rPr>
          <w:rFonts w:hint="eastAsia"/>
        </w:rPr>
        <w:t>EFIT</w:t>
      </w:r>
      <w:r>
        <w:rPr>
          <w:rFonts w:hint="eastAsia"/>
        </w:rPr>
        <w:t>可视化</w:t>
      </w:r>
      <w:r w:rsidR="00680D7A">
        <w:rPr>
          <w:rFonts w:hint="eastAsia"/>
        </w:rPr>
        <w:t>操作。用户</w:t>
      </w:r>
      <w:r>
        <w:rPr>
          <w:rFonts w:hint="eastAsia"/>
        </w:rPr>
        <w:t>打开可视化页面，选择</w:t>
      </w:r>
      <w:r>
        <w:rPr>
          <w:rFonts w:hint="eastAsia"/>
        </w:rPr>
        <w:t>EFIT</w:t>
      </w:r>
      <w:r>
        <w:rPr>
          <w:rFonts w:hint="eastAsia"/>
        </w:rPr>
        <w:t>的，再选择数据源，在生成的树状结构选择要可视化的时间片，</w:t>
      </w:r>
      <w:r w:rsidR="00680D7A">
        <w:rPr>
          <w:rFonts w:hint="eastAsia"/>
        </w:rPr>
        <w:t>完成</w:t>
      </w:r>
      <w:r>
        <w:rPr>
          <w:rFonts w:hint="eastAsia"/>
        </w:rPr>
        <w:t>EFIT</w:t>
      </w:r>
      <w:r>
        <w:rPr>
          <w:rFonts w:hint="eastAsia"/>
        </w:rPr>
        <w:t>可视化</w:t>
      </w:r>
      <w:r w:rsidR="00680D7A">
        <w:rPr>
          <w:rFonts w:hint="eastAsia"/>
        </w:rPr>
        <w:t>操作。</w:t>
      </w:r>
      <w:r>
        <w:rPr>
          <w:rFonts w:hint="eastAsia"/>
        </w:rPr>
        <w:t>EFIT</w:t>
      </w:r>
      <w:r>
        <w:rPr>
          <w:rFonts w:hint="eastAsia"/>
        </w:rPr>
        <w:t>可视化</w:t>
      </w:r>
      <w:r w:rsidR="00680D7A">
        <w:rPr>
          <w:rFonts w:hint="eastAsia"/>
        </w:rPr>
        <w:t>流程图如图</w:t>
      </w:r>
      <w:r w:rsidR="00680D7A">
        <w:t>5-</w:t>
      </w:r>
      <w:r w:rsidR="001B45AB">
        <w:t>15</w:t>
      </w:r>
      <w:r w:rsidR="00680D7A">
        <w:rPr>
          <w:rFonts w:hint="eastAsia"/>
        </w:rPr>
        <w:t>所示。其主要实现代码见附录</w:t>
      </w:r>
      <w:r w:rsidR="00680D7A">
        <w:t>B</w:t>
      </w:r>
      <w:r w:rsidR="00680D7A">
        <w:rPr>
          <w:rFonts w:hint="eastAsia"/>
        </w:rPr>
        <w:t>（</w:t>
      </w:r>
      <w:r w:rsidR="001B45AB">
        <w:t>3</w:t>
      </w:r>
      <w:r w:rsidR="00680D7A">
        <w:rPr>
          <w:rFonts w:hint="eastAsia"/>
        </w:rPr>
        <w:t>.</w:t>
      </w:r>
      <w:r w:rsidR="001B45AB">
        <w:rPr>
          <w:rFonts w:hint="eastAsia"/>
        </w:rPr>
        <w:t>可视化</w:t>
      </w:r>
      <w:r w:rsidR="00680D7A">
        <w:rPr>
          <w:rFonts w:hint="eastAsia"/>
        </w:rPr>
        <w:t>模块）。</w:t>
      </w:r>
    </w:p>
    <w:p w14:paraId="678146F4" w14:textId="1B29C571" w:rsidR="00680D7A" w:rsidRDefault="00680D7A" w:rsidP="00680D7A">
      <w:pPr>
        <w:widowControl/>
        <w:spacing w:line="240" w:lineRule="auto"/>
        <w:ind w:firstLineChars="0" w:firstLine="0"/>
        <w:jc w:val="center"/>
        <w:rPr>
          <w:rFonts w:ascii="宋体" w:hAnsi="宋体" w:cs="宋体"/>
          <w:kern w:val="0"/>
        </w:rPr>
      </w:pPr>
    </w:p>
    <w:p w14:paraId="19DEE973" w14:textId="4C7D914E" w:rsidR="00680D7A" w:rsidRDefault="00A9480F" w:rsidP="00680D7A">
      <w:pPr>
        <w:pStyle w:val="afff6"/>
      </w:pPr>
      <w:r>
        <w:rPr>
          <w:noProof/>
        </w:rPr>
        <w:object w:dxaOrig="3510" w:dyaOrig="8716" w14:anchorId="1FA23458">
          <v:shape id="_x0000_i1028" type="#_x0000_t75" alt="" style="width:175.75pt;height:435.85pt;mso-width-percent:0;mso-height-percent:0;mso-width-percent:0;mso-height-percent:0" o:ole="">
            <v:imagedata r:id="rId65" o:title=""/>
          </v:shape>
          <o:OLEObject Type="Embed" ProgID="Visio.Drawing.15" ShapeID="_x0000_i1028" DrawAspect="Content" ObjectID="_1745149120" r:id="rId66"/>
        </w:object>
      </w:r>
    </w:p>
    <w:p w14:paraId="17AE9E8F" w14:textId="114D1647"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 xml:space="preserve">15 </w:t>
      </w:r>
      <w:r w:rsidR="00F30F0F">
        <w:rPr>
          <w:rFonts w:hint="eastAsia"/>
        </w:rPr>
        <w:t>EFIT</w:t>
      </w:r>
      <w:r w:rsidR="00F30F0F">
        <w:rPr>
          <w:rFonts w:hint="eastAsia"/>
        </w:rPr>
        <w:t>可视化</w:t>
      </w:r>
      <w:r>
        <w:rPr>
          <w:rFonts w:ascii="宋体" w:hAnsi="宋体" w:cs="宋体" w:hint="eastAsia"/>
        </w:rPr>
        <w:t>流程图</w:t>
      </w:r>
    </w:p>
    <w:p w14:paraId="21059181" w14:textId="77777777" w:rsidR="00680D7A" w:rsidRDefault="00680D7A" w:rsidP="00680D7A">
      <w:pPr>
        <w:pStyle w:val="afff2"/>
        <w:spacing w:after="0" w:line="240" w:lineRule="atLeast"/>
        <w:rPr>
          <w:rFonts w:ascii="宋体" w:hAnsi="宋体" w:cs="宋体"/>
        </w:rPr>
      </w:pPr>
    </w:p>
    <w:p w14:paraId="6DABD0DF" w14:textId="77777777" w:rsidR="00680D7A" w:rsidRDefault="00680D7A" w:rsidP="00680D7A">
      <w:pPr>
        <w:spacing w:line="440" w:lineRule="exact"/>
        <w:ind w:firstLine="480"/>
      </w:pPr>
      <w:r>
        <w:rPr>
          <w:rFonts w:hint="eastAsia"/>
        </w:rPr>
        <w:t xml:space="preserve">2. </w:t>
      </w:r>
      <w:r>
        <w:rPr>
          <w:rFonts w:hint="eastAsia"/>
        </w:rPr>
        <w:t>界面设计</w:t>
      </w:r>
    </w:p>
    <w:p w14:paraId="7378FCBF" w14:textId="60614857" w:rsidR="00680D7A" w:rsidRDefault="00680D7A" w:rsidP="00680D7A">
      <w:pPr>
        <w:spacing w:after="240" w:line="440" w:lineRule="exact"/>
        <w:ind w:firstLine="480"/>
      </w:pPr>
      <w:r>
        <w:rPr>
          <w:rFonts w:hint="eastAsia"/>
        </w:rPr>
        <w:t>（</w:t>
      </w:r>
      <w:r>
        <w:t>1</w:t>
      </w:r>
      <w:r>
        <w:rPr>
          <w:rFonts w:hint="eastAsia"/>
        </w:rPr>
        <w:t>）</w:t>
      </w:r>
      <w:r w:rsidR="00F30F0F">
        <w:rPr>
          <w:rFonts w:hint="eastAsia"/>
        </w:rPr>
        <w:t>可视化</w:t>
      </w:r>
      <w:r>
        <w:rPr>
          <w:rFonts w:hint="eastAsia"/>
        </w:rPr>
        <w:t>选项，位于网页右上角，用户点击后进入</w:t>
      </w:r>
      <w:r w:rsidR="00F30F0F">
        <w:rPr>
          <w:rFonts w:hint="eastAsia"/>
        </w:rPr>
        <w:t>可视化</w:t>
      </w:r>
      <w:r>
        <w:rPr>
          <w:rFonts w:hint="eastAsia"/>
        </w:rPr>
        <w:t>界面。</w:t>
      </w:r>
      <w:r w:rsidR="00F30F0F">
        <w:rPr>
          <w:rFonts w:hint="eastAsia"/>
        </w:rPr>
        <w:t>可视化</w:t>
      </w:r>
      <w:r>
        <w:rPr>
          <w:rFonts w:cs="宋体" w:hint="eastAsia"/>
        </w:rPr>
        <w:t>选项</w:t>
      </w:r>
      <w:r>
        <w:rPr>
          <w:rFonts w:hint="eastAsia"/>
        </w:rPr>
        <w:t>如图</w:t>
      </w:r>
      <w:r>
        <w:rPr>
          <w:rFonts w:hint="eastAsia"/>
        </w:rPr>
        <w:t>5-</w:t>
      </w:r>
      <w:r w:rsidR="001B45AB">
        <w:t>16</w:t>
      </w:r>
      <w:r>
        <w:rPr>
          <w:rFonts w:hint="eastAsia"/>
        </w:rPr>
        <w:t>所示。</w:t>
      </w:r>
    </w:p>
    <w:p w14:paraId="03852C0B" w14:textId="609DCEFC" w:rsidR="00680D7A" w:rsidRDefault="007E60E3" w:rsidP="00680D7A">
      <w:pPr>
        <w:pStyle w:val="afff6"/>
      </w:pPr>
      <w:r w:rsidRPr="007E60E3">
        <w:rPr>
          <w:noProof/>
        </w:rPr>
        <w:lastRenderedPageBreak/>
        <w:drawing>
          <wp:inline distT="0" distB="0" distL="0" distR="0" wp14:anchorId="211A7EB4" wp14:editId="3433D267">
            <wp:extent cx="5278120" cy="3003550"/>
            <wp:effectExtent l="0" t="0" r="0" b="0"/>
            <wp:docPr id="4079" name="图片 4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26F750D4" w14:textId="24A0205B" w:rsidR="00680D7A" w:rsidRDefault="00680D7A" w:rsidP="00680D7A">
      <w:pPr>
        <w:pStyle w:val="afff2"/>
        <w:spacing w:after="0" w:line="240" w:lineRule="atLeast"/>
        <w:rPr>
          <w:rFonts w:ascii="宋体" w:hAnsi="宋体" w:cs="宋体"/>
        </w:rPr>
      </w:pPr>
      <w:r>
        <w:rPr>
          <w:rFonts w:ascii="宋体" w:hAnsi="宋体" w:cs="宋体" w:hint="eastAsia"/>
        </w:rPr>
        <w:t>图</w:t>
      </w:r>
      <w:r>
        <w:rPr>
          <w:rFonts w:hint="eastAsia"/>
        </w:rPr>
        <w:t>5-</w:t>
      </w:r>
      <w:r w:rsidR="001B45AB">
        <w:t>16</w:t>
      </w:r>
      <w:r>
        <w:rPr>
          <w:rFonts w:hint="eastAsia"/>
        </w:rPr>
        <w:t xml:space="preserve"> </w:t>
      </w:r>
      <w:r w:rsidR="008F66EC">
        <w:rPr>
          <w:rFonts w:hint="eastAsia"/>
        </w:rPr>
        <w:t>可视化</w:t>
      </w:r>
      <w:r>
        <w:rPr>
          <w:rFonts w:ascii="宋体" w:hAnsi="宋体" w:cs="宋体" w:hint="eastAsia"/>
        </w:rPr>
        <w:t>选项</w:t>
      </w:r>
    </w:p>
    <w:p w14:paraId="6A20D22A" w14:textId="6E335013" w:rsidR="00F30F0F" w:rsidRDefault="00F30F0F" w:rsidP="00F30F0F">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w:t>
      </w:r>
      <w:r w:rsidR="00F2010B">
        <w:rPr>
          <w:rFonts w:hint="eastAsia"/>
        </w:rPr>
        <w:t>选择</w:t>
      </w:r>
      <w:r w:rsidR="00F2010B">
        <w:rPr>
          <w:rFonts w:hint="eastAsia"/>
        </w:rPr>
        <w:t>EFIT</w:t>
      </w:r>
      <w:r w:rsidR="00F2010B">
        <w:rPr>
          <w:rFonts w:hint="eastAsia"/>
        </w:rPr>
        <w:t>可视化后</w:t>
      </w:r>
      <w:r>
        <w:rPr>
          <w:rFonts w:hint="eastAsia"/>
        </w:rPr>
        <w:t>，</w:t>
      </w:r>
      <w:r w:rsidR="00F2010B">
        <w:rPr>
          <w:rFonts w:hint="eastAsia"/>
        </w:rPr>
        <w:t>进入</w:t>
      </w:r>
      <w:r w:rsidR="00F2010B">
        <w:rPr>
          <w:rFonts w:hint="eastAsia"/>
        </w:rPr>
        <w:t>EFIT</w:t>
      </w:r>
      <w:r w:rsidR="00F2010B">
        <w:rPr>
          <w:rFonts w:hint="eastAsia"/>
        </w:rPr>
        <w:t>可视化界面</w:t>
      </w:r>
      <w:r>
        <w:rPr>
          <w:rFonts w:hint="eastAsia"/>
        </w:rPr>
        <w:t>。可视化类型选择如图</w:t>
      </w:r>
      <w:r>
        <w:rPr>
          <w:rFonts w:hint="eastAsia"/>
        </w:rPr>
        <w:t>5-</w:t>
      </w:r>
      <w:r w:rsidR="001B45AB">
        <w:t>17</w:t>
      </w:r>
      <w:r>
        <w:rPr>
          <w:rFonts w:hint="eastAsia"/>
        </w:rPr>
        <w:t>所示。</w:t>
      </w:r>
    </w:p>
    <w:p w14:paraId="082B91B8" w14:textId="534C6F14" w:rsidR="00F30F0F" w:rsidRDefault="007E60E3" w:rsidP="00F30F0F">
      <w:pPr>
        <w:pStyle w:val="afff2"/>
        <w:spacing w:after="0" w:line="0" w:lineRule="atLeast"/>
        <w:rPr>
          <w:rFonts w:cs="宋体"/>
        </w:rPr>
      </w:pPr>
      <w:r w:rsidRPr="007E60E3">
        <w:rPr>
          <w:rFonts w:cs="宋体"/>
          <w:noProof/>
        </w:rPr>
        <w:drawing>
          <wp:inline distT="0" distB="0" distL="0" distR="0" wp14:anchorId="364E3612" wp14:editId="5B263456">
            <wp:extent cx="5278120" cy="3003550"/>
            <wp:effectExtent l="0" t="0" r="0" b="0"/>
            <wp:docPr id="4083" name="图片 4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3003550"/>
                    </a:xfrm>
                    <a:prstGeom prst="rect">
                      <a:avLst/>
                    </a:prstGeom>
                  </pic:spPr>
                </pic:pic>
              </a:graphicData>
            </a:graphic>
          </wp:inline>
        </w:drawing>
      </w:r>
    </w:p>
    <w:p w14:paraId="0A81E802" w14:textId="608DC54C" w:rsidR="00F30F0F" w:rsidRDefault="00F30F0F" w:rsidP="00F30F0F">
      <w:pPr>
        <w:pStyle w:val="afff2"/>
        <w:spacing w:after="0" w:line="240" w:lineRule="atLeast"/>
        <w:rPr>
          <w:rFonts w:ascii="宋体" w:hAnsi="宋体" w:cs="宋体"/>
        </w:rPr>
      </w:pPr>
      <w:r>
        <w:rPr>
          <w:rFonts w:ascii="宋体" w:hAnsi="宋体" w:cs="宋体" w:hint="eastAsia"/>
        </w:rPr>
        <w:t>图</w:t>
      </w:r>
      <w:r>
        <w:rPr>
          <w:rFonts w:hint="eastAsia"/>
        </w:rPr>
        <w:t>5-</w:t>
      </w:r>
      <w:r w:rsidR="001B45AB">
        <w:t>17</w:t>
      </w:r>
      <w:r>
        <w:rPr>
          <w:rFonts w:hint="eastAsia"/>
        </w:rPr>
        <w:t xml:space="preserve"> </w:t>
      </w:r>
      <w:r>
        <w:rPr>
          <w:rFonts w:hint="eastAsia"/>
        </w:rPr>
        <w:t>可视化类型选择</w:t>
      </w:r>
    </w:p>
    <w:p w14:paraId="34AE55FD" w14:textId="0C464897" w:rsidR="00F30F0F" w:rsidRDefault="00F30F0F" w:rsidP="00F30F0F">
      <w:pPr>
        <w:spacing w:before="240" w:after="240" w:line="440" w:lineRule="exact"/>
        <w:ind w:firstLine="480"/>
      </w:pPr>
      <w:r>
        <w:rPr>
          <w:rFonts w:hint="eastAsia"/>
        </w:rPr>
        <w:t>（</w:t>
      </w:r>
      <w:r>
        <w:t>3</w:t>
      </w:r>
      <w:r>
        <w:rPr>
          <w:rFonts w:hint="eastAsia"/>
        </w:rPr>
        <w:t>）数据源选择界面，用户进入</w:t>
      </w:r>
      <w:r w:rsidR="00F2010B">
        <w:rPr>
          <w:rFonts w:hint="eastAsia"/>
        </w:rPr>
        <w:t>EFIT</w:t>
      </w:r>
      <w:r w:rsidR="00F2010B">
        <w:rPr>
          <w:rFonts w:hint="eastAsia"/>
        </w:rPr>
        <w:t>可视化界面</w:t>
      </w:r>
      <w:r>
        <w:rPr>
          <w:rFonts w:hint="eastAsia"/>
        </w:rPr>
        <w:t>后，</w:t>
      </w:r>
      <w:r w:rsidR="00F2010B">
        <w:rPr>
          <w:rFonts w:hint="eastAsia"/>
        </w:rPr>
        <w:t>选择数据源为模拟数据</w:t>
      </w:r>
      <w:r w:rsidR="00F2010B">
        <w:rPr>
          <w:rFonts w:hint="eastAsia"/>
        </w:rPr>
        <w:t>/</w:t>
      </w:r>
      <w:r w:rsidR="00F2010B">
        <w:rPr>
          <w:rFonts w:hint="eastAsia"/>
        </w:rPr>
        <w:t>实验数据，将读取不同数据源的数据生成树状结构选择器</w:t>
      </w:r>
      <w:r>
        <w:rPr>
          <w:rFonts w:hint="eastAsia"/>
        </w:rPr>
        <w:t>。</w:t>
      </w:r>
      <w:r w:rsidR="00F2010B">
        <w:rPr>
          <w:rFonts w:hint="eastAsia"/>
        </w:rPr>
        <w:t>数据源选择</w:t>
      </w:r>
      <w:r>
        <w:rPr>
          <w:rFonts w:hint="eastAsia"/>
        </w:rPr>
        <w:t>如图</w:t>
      </w:r>
      <w:r>
        <w:rPr>
          <w:rFonts w:hint="eastAsia"/>
        </w:rPr>
        <w:t>5-</w:t>
      </w:r>
      <w:r w:rsidR="001B45AB">
        <w:t>18</w:t>
      </w:r>
      <w:r>
        <w:rPr>
          <w:rFonts w:hint="eastAsia"/>
        </w:rPr>
        <w:t>所示。</w:t>
      </w:r>
    </w:p>
    <w:p w14:paraId="1F25ACC5" w14:textId="7A026620" w:rsidR="00F30F0F" w:rsidRDefault="007E60E3" w:rsidP="00F30F0F">
      <w:pPr>
        <w:pStyle w:val="afff6"/>
      </w:pPr>
      <w:r w:rsidRPr="007E60E3">
        <w:rPr>
          <w:noProof/>
        </w:rPr>
        <w:lastRenderedPageBreak/>
        <w:drawing>
          <wp:inline distT="0" distB="0" distL="0" distR="0" wp14:anchorId="4914C3A6" wp14:editId="081CC956">
            <wp:extent cx="5278120" cy="3003550"/>
            <wp:effectExtent l="0" t="0" r="0" b="0"/>
            <wp:docPr id="4084" name="图片 4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8120" cy="3003550"/>
                    </a:xfrm>
                    <a:prstGeom prst="rect">
                      <a:avLst/>
                    </a:prstGeom>
                  </pic:spPr>
                </pic:pic>
              </a:graphicData>
            </a:graphic>
          </wp:inline>
        </w:drawing>
      </w:r>
    </w:p>
    <w:p w14:paraId="0361BD97" w14:textId="0E9A25AE" w:rsidR="00F30F0F" w:rsidRDefault="00F30F0F" w:rsidP="00F30F0F">
      <w:pPr>
        <w:pStyle w:val="afff2"/>
        <w:spacing w:after="0" w:line="240" w:lineRule="atLeast"/>
      </w:pPr>
      <w:r>
        <w:rPr>
          <w:rFonts w:ascii="宋体" w:hAnsi="宋体" w:cs="宋体" w:hint="eastAsia"/>
        </w:rPr>
        <w:t>图</w:t>
      </w:r>
      <w:r>
        <w:rPr>
          <w:rFonts w:hint="eastAsia"/>
        </w:rPr>
        <w:t>5-</w:t>
      </w:r>
      <w:r w:rsidR="001B45AB">
        <w:t>18</w:t>
      </w:r>
      <w:r>
        <w:rPr>
          <w:rFonts w:hint="eastAsia"/>
        </w:rPr>
        <w:t xml:space="preserve"> </w:t>
      </w:r>
      <w:r>
        <w:rPr>
          <w:rFonts w:hint="eastAsia"/>
        </w:rPr>
        <w:t>数据源选择</w:t>
      </w:r>
    </w:p>
    <w:p w14:paraId="4C646CCD" w14:textId="243E4FA8" w:rsidR="00F2010B" w:rsidRDefault="00F2010B" w:rsidP="00F2010B">
      <w:pPr>
        <w:spacing w:before="240" w:after="240" w:line="440" w:lineRule="exact"/>
        <w:ind w:firstLine="480"/>
      </w:pPr>
      <w:r>
        <w:rPr>
          <w:rFonts w:hint="eastAsia"/>
        </w:rPr>
        <w:t>（</w:t>
      </w:r>
      <w:r>
        <w:t>4</w:t>
      </w:r>
      <w:r>
        <w:rPr>
          <w:rFonts w:hint="eastAsia"/>
        </w:rPr>
        <w:t>）时间片选择界面，用户选择数据源后，通过树状结构选择器选择</w:t>
      </w:r>
      <w:r w:rsidR="00DE11DB">
        <w:rPr>
          <w:rFonts w:hint="eastAsia"/>
        </w:rPr>
        <w:t>时间片，即可完成可视化操作</w:t>
      </w:r>
      <w:r>
        <w:rPr>
          <w:rFonts w:hint="eastAsia"/>
        </w:rPr>
        <w:t>。</w:t>
      </w:r>
      <w:r w:rsidR="00DE11DB">
        <w:rPr>
          <w:rFonts w:hint="eastAsia"/>
        </w:rPr>
        <w:t>时间片选择</w:t>
      </w:r>
      <w:r>
        <w:rPr>
          <w:rFonts w:hint="eastAsia"/>
        </w:rPr>
        <w:t>选择如图</w:t>
      </w:r>
      <w:r>
        <w:rPr>
          <w:rFonts w:hint="eastAsia"/>
        </w:rPr>
        <w:t>5-</w:t>
      </w:r>
      <w:r w:rsidR="001B45AB">
        <w:t>19</w:t>
      </w:r>
      <w:r>
        <w:rPr>
          <w:rFonts w:hint="eastAsia"/>
        </w:rPr>
        <w:t>所示。</w:t>
      </w:r>
    </w:p>
    <w:p w14:paraId="43AED787" w14:textId="69F06F29" w:rsidR="00F2010B" w:rsidRDefault="007E60E3" w:rsidP="00F2010B">
      <w:pPr>
        <w:pStyle w:val="afff6"/>
      </w:pPr>
      <w:r w:rsidRPr="007E60E3">
        <w:rPr>
          <w:noProof/>
        </w:rPr>
        <w:drawing>
          <wp:inline distT="0" distB="0" distL="0" distR="0" wp14:anchorId="47E575A0" wp14:editId="15CDE03D">
            <wp:extent cx="5278120" cy="3003550"/>
            <wp:effectExtent l="0" t="0" r="0" b="0"/>
            <wp:docPr id="4085" name="图片 4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3003550"/>
                    </a:xfrm>
                    <a:prstGeom prst="rect">
                      <a:avLst/>
                    </a:prstGeom>
                  </pic:spPr>
                </pic:pic>
              </a:graphicData>
            </a:graphic>
          </wp:inline>
        </w:drawing>
      </w:r>
    </w:p>
    <w:p w14:paraId="258F34D4" w14:textId="52B282E2" w:rsidR="00F2010B" w:rsidRDefault="00F2010B" w:rsidP="00F2010B">
      <w:pPr>
        <w:pStyle w:val="afff2"/>
        <w:spacing w:after="0" w:line="240" w:lineRule="atLeast"/>
        <w:rPr>
          <w:rFonts w:ascii="宋体" w:hAnsi="宋体" w:cs="宋体"/>
        </w:rPr>
      </w:pPr>
      <w:r>
        <w:rPr>
          <w:rFonts w:ascii="宋体" w:hAnsi="宋体" w:cs="宋体" w:hint="eastAsia"/>
        </w:rPr>
        <w:t>图</w:t>
      </w:r>
      <w:r>
        <w:rPr>
          <w:rFonts w:hint="eastAsia"/>
        </w:rPr>
        <w:t>5-</w:t>
      </w:r>
      <w:r w:rsidR="001B45AB">
        <w:t>19</w:t>
      </w:r>
      <w:r>
        <w:t xml:space="preserve"> </w:t>
      </w:r>
      <w:r>
        <w:rPr>
          <w:rFonts w:hint="eastAsia"/>
        </w:rPr>
        <w:t>时间片选择</w:t>
      </w:r>
    </w:p>
    <w:p w14:paraId="58D66282" w14:textId="0299B4AF" w:rsidR="00DE11DB" w:rsidRDefault="00DE11DB" w:rsidP="00DE11DB">
      <w:pPr>
        <w:pStyle w:val="3"/>
        <w:spacing w:line="440" w:lineRule="exact"/>
        <w:jc w:val="left"/>
        <w:rPr>
          <w:rFonts w:eastAsia="楷体"/>
          <w:color w:val="000000" w:themeColor="text1"/>
          <w:sz w:val="24"/>
          <w:szCs w:val="24"/>
        </w:rPr>
      </w:pPr>
      <w:bookmarkStart w:id="121" w:name="_Toc133140853"/>
      <w:r>
        <w:rPr>
          <w:rFonts w:eastAsia="黑体" w:cs="黑体"/>
          <w:sz w:val="24"/>
          <w:szCs w:val="24"/>
        </w:rPr>
        <w:t>5.3.2</w:t>
      </w:r>
      <w:r w:rsidR="00865FBF">
        <w:rPr>
          <w:rFonts w:eastAsia="黑体" w:cs="黑体"/>
          <w:sz w:val="24"/>
          <w:szCs w:val="24"/>
        </w:rPr>
        <w:t xml:space="preserve"> </w:t>
      </w:r>
      <w:r>
        <w:rPr>
          <w:rFonts w:eastAsia="楷体" w:hint="eastAsia"/>
          <w:sz w:val="24"/>
          <w:szCs w:val="24"/>
        </w:rPr>
        <w:t>叠加可视化</w:t>
      </w:r>
      <w:bookmarkEnd w:id="121"/>
    </w:p>
    <w:p w14:paraId="338DFF7A" w14:textId="77777777" w:rsidR="00DE11DB" w:rsidRDefault="00DE11DB" w:rsidP="00DE11DB">
      <w:pPr>
        <w:spacing w:line="440" w:lineRule="exact"/>
        <w:ind w:firstLine="480"/>
      </w:pPr>
      <w:r>
        <w:rPr>
          <w:rFonts w:hint="eastAsia"/>
        </w:rPr>
        <w:t>1</w:t>
      </w:r>
      <w:r>
        <w:t xml:space="preserve">. </w:t>
      </w:r>
      <w:r>
        <w:rPr>
          <w:rFonts w:hint="eastAsia"/>
        </w:rPr>
        <w:t>功能设计</w:t>
      </w:r>
    </w:p>
    <w:p w14:paraId="698EB486" w14:textId="35EC81F6" w:rsidR="00DE11DB" w:rsidRDefault="00A9480F" w:rsidP="00DE11DB">
      <w:pPr>
        <w:spacing w:after="240" w:line="440" w:lineRule="exact"/>
        <w:ind w:firstLine="480"/>
      </w:pPr>
      <w:r>
        <w:rPr>
          <w:noProof/>
        </w:rPr>
        <w:pict w14:anchorId="6F977004">
          <v:shape id="_x0000_s1031" type="#_x0000_t202" style="position:absolute;left:0;text-align:left;margin-left:166.05pt;margin-top:120.2pt;width:83.15pt;height:18.6pt;z-index:-25122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" stroked="f">
            <v:textbox inset="0,0,0,0">
              <w:txbxContent>
                <w:p w14:paraId="51A75A7D" w14:textId="77777777" w:rsidR="00A2771A" w:rsidRDefault="00A2771A" w:rsidP="00DE11DB">
                  <w:pPr>
                    <w:ind w:firstLineChars="0" w:firstLine="0"/>
                    <w:jc w:val="center"/>
                    <w:rPr>
                      <w:sz w:val="21"/>
                      <w:szCs w:val="21"/>
                    </w:rPr>
                  </w:pPr>
                  <w:r>
                    <w:rPr>
                      <w:rFonts w:hint="eastAsia"/>
                      <w:sz w:val="21"/>
                      <w:szCs w:val="21"/>
                    </w:rPr>
                    <w:t>开始</w:t>
                  </w:r>
                </w:p>
              </w:txbxContent>
            </v:textbox>
          </v:shape>
        </w:pict>
      </w:r>
      <w:r>
        <w:rPr>
          <w:noProof/>
        </w:rPr>
        <w:pict w14:anchorId="548D455C">
          <v:roundrect id="_x0000_s1030" alt="" style="position:absolute;left:0;text-align:left;margin-left:173pt;margin-top:121.55pt;width:67.3pt;height:22.25pt;z-index:25209036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filled="f" strokeweight="1pt"/>
        </w:pict>
      </w:r>
      <w:r w:rsidR="00DE11DB">
        <w:rPr>
          <w:rFonts w:hint="eastAsia"/>
          <w:noProof/>
        </w:rPr>
        <w:t>用户</w:t>
      </w:r>
      <w:r w:rsidR="00DE11DB">
        <w:rPr>
          <w:rFonts w:hint="eastAsia"/>
        </w:rPr>
        <w:t>访问可视化后，可以通过选择可视化的类型和数据源，以及要可视化的数据，完成叠加可视化操作。用户打开可视化页面，选择叠加图，再选择数</w:t>
      </w:r>
      <w:r w:rsidR="00DE11DB">
        <w:rPr>
          <w:rFonts w:hint="eastAsia"/>
        </w:rPr>
        <w:lastRenderedPageBreak/>
        <w:t>据源，在生成的树状结构选择要可视化的时间片，完成叠加可视化操作。叠加可视化流程图如图</w:t>
      </w:r>
      <w:r w:rsidR="00DE11DB">
        <w:t>5-</w:t>
      </w:r>
      <w:r w:rsidR="001B45AB">
        <w:t>20</w:t>
      </w:r>
      <w:r w:rsidR="00DE11DB">
        <w:rPr>
          <w:rFonts w:hint="eastAsia"/>
        </w:rPr>
        <w:t>所示。</w:t>
      </w:r>
    </w:p>
    <w:p w14:paraId="4410FBAC" w14:textId="77777777" w:rsidR="00DE11DB" w:rsidRDefault="00DE11DB" w:rsidP="00DE11DB">
      <w:pPr>
        <w:spacing w:after="240" w:line="440" w:lineRule="exact"/>
        <w:ind w:firstLine="480"/>
      </w:pPr>
    </w:p>
    <w:p w14:paraId="22B06447" w14:textId="77777777" w:rsidR="00DE11DB" w:rsidRDefault="00DE11DB" w:rsidP="00DE11DB">
      <w:pPr>
        <w:widowControl/>
        <w:spacing w:line="240" w:lineRule="auto"/>
        <w:ind w:firstLineChars="0" w:firstLine="0"/>
        <w:jc w:val="center"/>
        <w:rPr>
          <w:rFonts w:ascii="宋体" w:hAnsi="宋体" w:cs="宋体"/>
          <w:kern w:val="0"/>
        </w:rPr>
      </w:pPr>
    </w:p>
    <w:p w14:paraId="6B95D53A" w14:textId="77189A22" w:rsidR="00DE11DB" w:rsidRDefault="00A9480F" w:rsidP="00DE11DB">
      <w:pPr>
        <w:pStyle w:val="afff6"/>
      </w:pPr>
      <w:r>
        <w:rPr>
          <w:noProof/>
        </w:rPr>
        <w:object w:dxaOrig="3510" w:dyaOrig="8716" w14:anchorId="2D3A0E35">
          <v:shape id="_x0000_i1027" type="#_x0000_t75" alt="" style="width:175.75pt;height:435.85pt;mso-width-percent:0;mso-height-percent:0;mso-width-percent:0;mso-height-percent:0" o:ole="">
            <v:imagedata r:id="rId71" o:title=""/>
          </v:shape>
          <o:OLEObject Type="Embed" ProgID="Visio.Drawing.15" ShapeID="_x0000_i1027" DrawAspect="Content" ObjectID="_1745149121" r:id="rId72"/>
        </w:object>
      </w:r>
    </w:p>
    <w:p w14:paraId="6E21F007" w14:textId="1B7521B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0</w:t>
      </w:r>
      <w:r>
        <w:rPr>
          <w:rFonts w:hint="eastAsia"/>
        </w:rPr>
        <w:t xml:space="preserve"> </w:t>
      </w:r>
      <w:r>
        <w:rPr>
          <w:rFonts w:hint="eastAsia"/>
        </w:rPr>
        <w:t>叠加可视化</w:t>
      </w:r>
      <w:r>
        <w:rPr>
          <w:rFonts w:ascii="宋体" w:hAnsi="宋体" w:cs="宋体" w:hint="eastAsia"/>
        </w:rPr>
        <w:t>流程图</w:t>
      </w:r>
    </w:p>
    <w:p w14:paraId="2702345B" w14:textId="77777777" w:rsidR="00DE11DB" w:rsidRDefault="00DE11DB" w:rsidP="00DE11DB">
      <w:pPr>
        <w:pStyle w:val="afff2"/>
        <w:spacing w:after="0" w:line="240" w:lineRule="atLeast"/>
        <w:rPr>
          <w:rFonts w:ascii="宋体" w:hAnsi="宋体" w:cs="宋体"/>
        </w:rPr>
      </w:pPr>
    </w:p>
    <w:p w14:paraId="1A9F4B9F" w14:textId="77777777" w:rsidR="00DE11DB" w:rsidRDefault="00DE11DB" w:rsidP="00DE11DB">
      <w:pPr>
        <w:spacing w:line="440" w:lineRule="exact"/>
        <w:ind w:firstLine="480"/>
      </w:pPr>
      <w:r>
        <w:rPr>
          <w:rFonts w:hint="eastAsia"/>
        </w:rPr>
        <w:t xml:space="preserve">2. </w:t>
      </w:r>
      <w:r>
        <w:rPr>
          <w:rFonts w:hint="eastAsia"/>
        </w:rPr>
        <w:t>界面设计</w:t>
      </w:r>
    </w:p>
    <w:p w14:paraId="6C24CDF4" w14:textId="7C2AB30C" w:rsidR="00DE11DB" w:rsidRDefault="00DE11DB" w:rsidP="00DE11DB">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1</w:t>
      </w:r>
      <w:r>
        <w:rPr>
          <w:rFonts w:hint="eastAsia"/>
        </w:rPr>
        <w:t>所示。</w:t>
      </w:r>
    </w:p>
    <w:p w14:paraId="5AFDF683" w14:textId="493B2DD6" w:rsidR="00DE11DB" w:rsidRDefault="007E60E3" w:rsidP="00DE11DB">
      <w:pPr>
        <w:pStyle w:val="afff6"/>
      </w:pPr>
      <w:r w:rsidRPr="007E60E3">
        <w:rPr>
          <w:noProof/>
        </w:rPr>
        <w:lastRenderedPageBreak/>
        <w:drawing>
          <wp:inline distT="0" distB="0" distL="0" distR="0" wp14:anchorId="7E5A4B2C" wp14:editId="7D507F31">
            <wp:extent cx="5278120" cy="3003550"/>
            <wp:effectExtent l="0" t="0" r="0" b="0"/>
            <wp:docPr id="4080" name="图片 4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5BE6D695" w14:textId="185A888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2</w:t>
      </w:r>
      <w:r w:rsidR="001B45AB">
        <w:t>1</w:t>
      </w:r>
      <w:r w:rsidR="008F66EC">
        <w:rPr>
          <w:rFonts w:ascii="宋体" w:hAnsi="宋体" w:cs="宋体" w:hint="eastAsia"/>
        </w:rPr>
        <w:t>可视化</w:t>
      </w:r>
      <w:r>
        <w:rPr>
          <w:rFonts w:ascii="宋体" w:hAnsi="宋体" w:cs="宋体" w:hint="eastAsia"/>
        </w:rPr>
        <w:t>选项</w:t>
      </w:r>
    </w:p>
    <w:p w14:paraId="41C2E78C" w14:textId="52165C88" w:rsidR="00DE11DB" w:rsidRDefault="00DE11DB" w:rsidP="00DE11DB">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930536">
        <w:rPr>
          <w:rFonts w:hint="eastAsia"/>
        </w:rPr>
        <w:t>叠加图</w:t>
      </w:r>
      <w:r>
        <w:rPr>
          <w:rFonts w:hint="eastAsia"/>
        </w:rPr>
        <w:t>后，进入</w:t>
      </w:r>
      <w:r w:rsidR="00930536">
        <w:rPr>
          <w:rFonts w:hint="eastAsia"/>
        </w:rPr>
        <w:t>叠加图</w:t>
      </w:r>
      <w:r>
        <w:rPr>
          <w:rFonts w:hint="eastAsia"/>
        </w:rPr>
        <w:t>可视化界面。可视化类型选择如图</w:t>
      </w:r>
      <w:r>
        <w:rPr>
          <w:rFonts w:hint="eastAsia"/>
        </w:rPr>
        <w:t>5-</w:t>
      </w:r>
      <w:r w:rsidR="001B45AB">
        <w:t>22</w:t>
      </w:r>
      <w:r>
        <w:rPr>
          <w:rFonts w:hint="eastAsia"/>
        </w:rPr>
        <w:t>所示。</w:t>
      </w:r>
    </w:p>
    <w:p w14:paraId="6D39C265" w14:textId="06DDCF06" w:rsidR="00DE11DB" w:rsidRDefault="007E60E3" w:rsidP="00DE11DB">
      <w:pPr>
        <w:pStyle w:val="afff2"/>
        <w:spacing w:after="0" w:line="0" w:lineRule="atLeast"/>
        <w:rPr>
          <w:rFonts w:cs="宋体"/>
        </w:rPr>
      </w:pPr>
      <w:r w:rsidRPr="007E60E3">
        <w:rPr>
          <w:rFonts w:cs="宋体"/>
          <w:noProof/>
        </w:rPr>
        <w:drawing>
          <wp:inline distT="0" distB="0" distL="0" distR="0" wp14:anchorId="065BCE15" wp14:editId="4C6AC3E8">
            <wp:extent cx="5278120" cy="3003550"/>
            <wp:effectExtent l="0" t="0" r="0" b="0"/>
            <wp:docPr id="4086" name="图片 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3003550"/>
                    </a:xfrm>
                    <a:prstGeom prst="rect">
                      <a:avLst/>
                    </a:prstGeom>
                  </pic:spPr>
                </pic:pic>
              </a:graphicData>
            </a:graphic>
          </wp:inline>
        </w:drawing>
      </w:r>
    </w:p>
    <w:p w14:paraId="5BE3830B" w14:textId="4BCD9E03"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2</w:t>
      </w:r>
      <w:r>
        <w:rPr>
          <w:rFonts w:hint="eastAsia"/>
        </w:rPr>
        <w:t xml:space="preserve"> </w:t>
      </w:r>
      <w:r>
        <w:rPr>
          <w:rFonts w:hint="eastAsia"/>
        </w:rPr>
        <w:t>可视化类型选择</w:t>
      </w:r>
    </w:p>
    <w:p w14:paraId="42271BA1" w14:textId="7A95D70C" w:rsidR="00DE11DB" w:rsidRDefault="00DE11DB" w:rsidP="00DE11DB">
      <w:pPr>
        <w:spacing w:before="240" w:after="240" w:line="440" w:lineRule="exact"/>
        <w:ind w:firstLine="480"/>
      </w:pPr>
      <w:r>
        <w:rPr>
          <w:rFonts w:hint="eastAsia"/>
        </w:rPr>
        <w:t>（</w:t>
      </w:r>
      <w:r>
        <w:t>3</w:t>
      </w:r>
      <w:r>
        <w:rPr>
          <w:rFonts w:hint="eastAsia"/>
        </w:rPr>
        <w:t>）数据源选择界面，用户进入</w:t>
      </w:r>
      <w:r w:rsidR="00930536">
        <w:rPr>
          <w:rFonts w:hint="eastAsia"/>
        </w:rPr>
        <w:t>叠加图</w:t>
      </w:r>
      <w:r>
        <w:rPr>
          <w:rFonts w:hint="eastAsia"/>
        </w:rPr>
        <w:t>可视化界面后，选择数据源为模拟数据</w:t>
      </w:r>
      <w:r>
        <w:rPr>
          <w:rFonts w:hint="eastAsia"/>
        </w:rPr>
        <w:t>/</w:t>
      </w:r>
      <w:r>
        <w:rPr>
          <w:rFonts w:hint="eastAsia"/>
        </w:rPr>
        <w:t>实验数据，将读取不同数据源的数据生成树状结构选择器。数据源选择如图</w:t>
      </w:r>
      <w:r>
        <w:rPr>
          <w:rFonts w:hint="eastAsia"/>
        </w:rPr>
        <w:t>5-</w:t>
      </w:r>
      <w:r w:rsidR="001B45AB">
        <w:t>23</w:t>
      </w:r>
      <w:r>
        <w:rPr>
          <w:rFonts w:hint="eastAsia"/>
        </w:rPr>
        <w:t>所示。</w:t>
      </w:r>
    </w:p>
    <w:p w14:paraId="715BD922" w14:textId="045C047E" w:rsidR="00DE11DB" w:rsidRDefault="007E60E3" w:rsidP="00DE11DB">
      <w:pPr>
        <w:pStyle w:val="afff6"/>
      </w:pPr>
      <w:r w:rsidRPr="007E60E3">
        <w:rPr>
          <w:noProof/>
        </w:rPr>
        <w:lastRenderedPageBreak/>
        <w:drawing>
          <wp:inline distT="0" distB="0" distL="0" distR="0" wp14:anchorId="5924FDC9" wp14:editId="5BD28891">
            <wp:extent cx="5278120" cy="3003550"/>
            <wp:effectExtent l="0" t="0" r="0" b="0"/>
            <wp:docPr id="4087" name="图片 4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3003550"/>
                    </a:xfrm>
                    <a:prstGeom prst="rect">
                      <a:avLst/>
                    </a:prstGeom>
                  </pic:spPr>
                </pic:pic>
              </a:graphicData>
            </a:graphic>
          </wp:inline>
        </w:drawing>
      </w:r>
    </w:p>
    <w:p w14:paraId="6BA5F1E6" w14:textId="5A76CC70" w:rsidR="00DE11DB" w:rsidRDefault="00DE11DB" w:rsidP="00DE11DB">
      <w:pPr>
        <w:pStyle w:val="afff2"/>
        <w:spacing w:after="0" w:line="240" w:lineRule="atLeast"/>
      </w:pPr>
      <w:r>
        <w:rPr>
          <w:rFonts w:ascii="宋体" w:hAnsi="宋体" w:cs="宋体" w:hint="eastAsia"/>
        </w:rPr>
        <w:t>图</w:t>
      </w:r>
      <w:r>
        <w:rPr>
          <w:rFonts w:hint="eastAsia"/>
        </w:rPr>
        <w:t>5-</w:t>
      </w:r>
      <w:r w:rsidR="001B45AB">
        <w:t>23</w:t>
      </w:r>
      <w:r>
        <w:rPr>
          <w:rFonts w:hint="eastAsia"/>
        </w:rPr>
        <w:t xml:space="preserve"> </w:t>
      </w:r>
      <w:r>
        <w:rPr>
          <w:rFonts w:hint="eastAsia"/>
        </w:rPr>
        <w:t>数据源选择</w:t>
      </w:r>
    </w:p>
    <w:p w14:paraId="583DEAD5" w14:textId="4B777068" w:rsidR="00DE11DB" w:rsidRDefault="00DE11DB" w:rsidP="00DE11DB">
      <w:pPr>
        <w:spacing w:before="240" w:after="240" w:line="440" w:lineRule="exact"/>
        <w:ind w:firstLine="480"/>
      </w:pPr>
      <w:r>
        <w:rPr>
          <w:rFonts w:hint="eastAsia"/>
        </w:rPr>
        <w:t>（</w:t>
      </w:r>
      <w:r>
        <w:t>4</w:t>
      </w:r>
      <w:r>
        <w:rPr>
          <w:rFonts w:hint="eastAsia"/>
        </w:rPr>
        <w:t>）时间片选择界面，用户选择数据源后，通过树状结构选择器选择时间片，即可完成可视化操作。时间片选择选择如图</w:t>
      </w:r>
      <w:r>
        <w:rPr>
          <w:rFonts w:hint="eastAsia"/>
        </w:rPr>
        <w:t>5-</w:t>
      </w:r>
      <w:r w:rsidR="001B45AB">
        <w:t>24</w:t>
      </w:r>
      <w:r>
        <w:rPr>
          <w:rFonts w:hint="eastAsia"/>
        </w:rPr>
        <w:t>所示。</w:t>
      </w:r>
    </w:p>
    <w:p w14:paraId="5A66C4F8" w14:textId="7FAF8AA6" w:rsidR="00DE11DB" w:rsidRDefault="007E60E3" w:rsidP="00DE11DB">
      <w:pPr>
        <w:pStyle w:val="afff6"/>
      </w:pPr>
      <w:r w:rsidRPr="007E60E3">
        <w:rPr>
          <w:noProof/>
        </w:rPr>
        <w:drawing>
          <wp:inline distT="0" distB="0" distL="0" distR="0" wp14:anchorId="0C671039" wp14:editId="034841FA">
            <wp:extent cx="5278120" cy="3003550"/>
            <wp:effectExtent l="0" t="0" r="0" b="0"/>
            <wp:docPr id="4088" name="图片 4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3003550"/>
                    </a:xfrm>
                    <a:prstGeom prst="rect">
                      <a:avLst/>
                    </a:prstGeom>
                  </pic:spPr>
                </pic:pic>
              </a:graphicData>
            </a:graphic>
          </wp:inline>
        </w:drawing>
      </w:r>
    </w:p>
    <w:p w14:paraId="339F44E5" w14:textId="285D0155" w:rsidR="00DE11DB" w:rsidRDefault="00DE11DB" w:rsidP="00DE11DB">
      <w:pPr>
        <w:pStyle w:val="afff2"/>
        <w:spacing w:after="0" w:line="240" w:lineRule="atLeast"/>
        <w:rPr>
          <w:rFonts w:ascii="宋体" w:hAnsi="宋体" w:cs="宋体"/>
        </w:rPr>
      </w:pPr>
      <w:r>
        <w:rPr>
          <w:rFonts w:ascii="宋体" w:hAnsi="宋体" w:cs="宋体" w:hint="eastAsia"/>
        </w:rPr>
        <w:t>图</w:t>
      </w:r>
      <w:r>
        <w:rPr>
          <w:rFonts w:hint="eastAsia"/>
        </w:rPr>
        <w:t>5-</w:t>
      </w:r>
      <w:r w:rsidR="001B45AB">
        <w:t>24</w:t>
      </w:r>
      <w:r>
        <w:t xml:space="preserve"> </w:t>
      </w:r>
      <w:r>
        <w:rPr>
          <w:rFonts w:hint="eastAsia"/>
        </w:rPr>
        <w:t>时间片选择</w:t>
      </w:r>
    </w:p>
    <w:p w14:paraId="1CE65C02" w14:textId="77777777" w:rsidR="00F2010B" w:rsidRDefault="00F2010B" w:rsidP="00F30F0F">
      <w:pPr>
        <w:pStyle w:val="afff2"/>
        <w:spacing w:after="0" w:line="240" w:lineRule="atLeast"/>
        <w:rPr>
          <w:rFonts w:ascii="宋体" w:hAnsi="宋体" w:cs="宋体"/>
        </w:rPr>
      </w:pPr>
    </w:p>
    <w:p w14:paraId="1F9FD061" w14:textId="5DB54D4D" w:rsidR="00930536" w:rsidRDefault="00930536" w:rsidP="00930536">
      <w:pPr>
        <w:pStyle w:val="3"/>
        <w:spacing w:line="440" w:lineRule="exact"/>
        <w:jc w:val="left"/>
        <w:rPr>
          <w:rFonts w:eastAsia="楷体"/>
          <w:color w:val="000000" w:themeColor="text1"/>
          <w:sz w:val="24"/>
          <w:szCs w:val="24"/>
        </w:rPr>
      </w:pPr>
      <w:bookmarkStart w:id="122" w:name="_Toc133140854"/>
      <w:r>
        <w:rPr>
          <w:rFonts w:eastAsia="黑体" w:cs="黑体"/>
          <w:sz w:val="24"/>
          <w:szCs w:val="24"/>
        </w:rPr>
        <w:t>5.3.3</w:t>
      </w:r>
      <w:r w:rsidR="00865FBF">
        <w:rPr>
          <w:rFonts w:eastAsia="黑体" w:cs="黑体"/>
          <w:sz w:val="24"/>
          <w:szCs w:val="24"/>
        </w:rPr>
        <w:t xml:space="preserve"> </w:t>
      </w:r>
      <w:r>
        <w:rPr>
          <w:rFonts w:eastAsia="楷体" w:hint="eastAsia"/>
          <w:sz w:val="24"/>
          <w:szCs w:val="24"/>
        </w:rPr>
        <w:t>动画可视化</w:t>
      </w:r>
      <w:bookmarkEnd w:id="122"/>
    </w:p>
    <w:p w14:paraId="5109D7A7" w14:textId="77777777" w:rsidR="00930536" w:rsidRDefault="00930536" w:rsidP="00930536">
      <w:pPr>
        <w:spacing w:line="440" w:lineRule="exact"/>
        <w:ind w:firstLine="480"/>
      </w:pPr>
      <w:r>
        <w:rPr>
          <w:rFonts w:hint="eastAsia"/>
        </w:rPr>
        <w:t>1</w:t>
      </w:r>
      <w:r>
        <w:t xml:space="preserve">. </w:t>
      </w:r>
      <w:r>
        <w:rPr>
          <w:rFonts w:hint="eastAsia"/>
        </w:rPr>
        <w:t>功能设计</w:t>
      </w:r>
    </w:p>
    <w:p w14:paraId="01A30746" w14:textId="40784757" w:rsidR="00930536" w:rsidRDefault="00A9480F" w:rsidP="00930536">
      <w:pPr>
        <w:spacing w:after="240" w:line="440" w:lineRule="exact"/>
        <w:ind w:firstLine="480"/>
      </w:pPr>
      <w:r>
        <w:rPr>
          <w:noProof/>
        </w:rPr>
        <w:pict w14:anchorId="4519AA49">
          <v:shape id="_x0000_s1029" type="#_x0000_t202" style="position:absolute;left:0;text-align:left;margin-left:166.05pt;margin-top:120.2pt;width:83.15pt;height:18.6pt;z-index:-2511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" stroked="f">
            <v:textbox inset="0,0,0,0">
              <w:txbxContent>
                <w:p w14:paraId="38D74D16" w14:textId="77777777" w:rsidR="00A2771A" w:rsidRDefault="00A2771A" w:rsidP="00930536">
                  <w:pPr>
                    <w:ind w:firstLineChars="0" w:firstLine="0"/>
                    <w:jc w:val="center"/>
                    <w:rPr>
                      <w:sz w:val="21"/>
                      <w:szCs w:val="21"/>
                    </w:rPr>
                  </w:pPr>
                  <w:r>
                    <w:rPr>
                      <w:rFonts w:hint="eastAsia"/>
                      <w:sz w:val="21"/>
                      <w:szCs w:val="21"/>
                    </w:rPr>
                    <w:t>开始</w:t>
                  </w:r>
                </w:p>
              </w:txbxContent>
            </v:textbox>
          </v:shape>
        </w:pict>
      </w:r>
      <w:r>
        <w:rPr>
          <w:noProof/>
        </w:rPr>
        <w:pict w14:anchorId="7F712F39">
          <v:roundrect id="矩形: 圆角 1126" o:spid="_x0000_s1028" style="position:absolute;left:0;text-align:left;margin-left:173pt;margin-top:121.55pt;width:67.3pt;height:22.2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" filled="f" strokeweight="1pt"/>
        </w:pict>
      </w:r>
      <w:r w:rsidR="00930536">
        <w:rPr>
          <w:rFonts w:hint="eastAsia"/>
          <w:noProof/>
        </w:rPr>
        <w:t>用户</w:t>
      </w:r>
      <w:r w:rsidR="00930536">
        <w:rPr>
          <w:rFonts w:hint="eastAsia"/>
        </w:rPr>
        <w:t>访问可视化后，可以通过选择可视化的类型和数据源，以及要可视化</w:t>
      </w:r>
      <w:r w:rsidR="00930536">
        <w:rPr>
          <w:rFonts w:hint="eastAsia"/>
        </w:rPr>
        <w:lastRenderedPageBreak/>
        <w:t>的数据，完成</w:t>
      </w:r>
      <w:r w:rsidR="00F26466">
        <w:rPr>
          <w:rFonts w:hint="eastAsia"/>
        </w:rPr>
        <w:t>动画</w:t>
      </w:r>
      <w:r w:rsidR="00930536">
        <w:rPr>
          <w:rFonts w:hint="eastAsia"/>
        </w:rPr>
        <w:t>可视化操作。用户打开可视化页面，选择</w:t>
      </w:r>
      <w:r w:rsidR="00F26466">
        <w:rPr>
          <w:rFonts w:hint="eastAsia"/>
        </w:rPr>
        <w:t>动画</w:t>
      </w:r>
      <w:r w:rsidR="00930536">
        <w:rPr>
          <w:rFonts w:hint="eastAsia"/>
        </w:rPr>
        <w:t>图，再选择数据源，在生成的树状结构选择要可视化的时间片，完成</w:t>
      </w:r>
      <w:r w:rsidR="00F26466">
        <w:rPr>
          <w:rFonts w:hint="eastAsia"/>
        </w:rPr>
        <w:t>动画</w:t>
      </w:r>
      <w:r w:rsidR="00930536">
        <w:rPr>
          <w:rFonts w:hint="eastAsia"/>
        </w:rPr>
        <w:t>可视化操作。</w:t>
      </w:r>
      <w:r w:rsidR="00F26466">
        <w:rPr>
          <w:rFonts w:hint="eastAsia"/>
        </w:rPr>
        <w:t>动画</w:t>
      </w:r>
      <w:r w:rsidR="00930536">
        <w:rPr>
          <w:rFonts w:hint="eastAsia"/>
        </w:rPr>
        <w:t>可视化流程图如图</w:t>
      </w:r>
      <w:r w:rsidR="00930536">
        <w:t>5-</w:t>
      </w:r>
      <w:r w:rsidR="001B45AB">
        <w:t>25</w:t>
      </w:r>
      <w:r w:rsidR="00930536">
        <w:rPr>
          <w:rFonts w:hint="eastAsia"/>
        </w:rPr>
        <w:t>所示。</w:t>
      </w:r>
    </w:p>
    <w:p w14:paraId="665AC798" w14:textId="77777777" w:rsidR="00930536" w:rsidRDefault="00930536" w:rsidP="00930536">
      <w:pPr>
        <w:spacing w:after="240" w:line="440" w:lineRule="exact"/>
        <w:ind w:firstLine="480"/>
      </w:pPr>
    </w:p>
    <w:p w14:paraId="43A7F0C8" w14:textId="77777777" w:rsidR="00930536" w:rsidRDefault="00930536" w:rsidP="00930536">
      <w:pPr>
        <w:widowControl/>
        <w:spacing w:line="240" w:lineRule="auto"/>
        <w:ind w:firstLineChars="0" w:firstLine="0"/>
        <w:jc w:val="center"/>
        <w:rPr>
          <w:rFonts w:ascii="宋体" w:hAnsi="宋体" w:cs="宋体"/>
          <w:kern w:val="0"/>
        </w:rPr>
      </w:pPr>
    </w:p>
    <w:p w14:paraId="5720963D" w14:textId="41A8AF9F" w:rsidR="00930536" w:rsidRDefault="00A9480F" w:rsidP="00930536">
      <w:pPr>
        <w:pStyle w:val="afff6"/>
      </w:pPr>
      <w:r>
        <w:rPr>
          <w:noProof/>
        </w:rPr>
        <w:object w:dxaOrig="3510" w:dyaOrig="8716" w14:anchorId="5751C193">
          <v:shape id="_x0000_i1026" type="#_x0000_t75" alt="" style="width:175.75pt;height:435.85pt;mso-width-percent:0;mso-height-percent:0;mso-width-percent:0;mso-height-percent:0" o:ole="">
            <v:imagedata r:id="rId76" o:title=""/>
          </v:shape>
          <o:OLEObject Type="Embed" ProgID="Visio.Drawing.15" ShapeID="_x0000_i1026" DrawAspect="Content" ObjectID="_1745149122" r:id="rId77"/>
        </w:object>
      </w:r>
    </w:p>
    <w:p w14:paraId="18308598" w14:textId="551FFC5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5</w:t>
      </w:r>
      <w:r>
        <w:rPr>
          <w:rFonts w:hint="eastAsia"/>
        </w:rPr>
        <w:t xml:space="preserve"> </w:t>
      </w:r>
      <w:r>
        <w:rPr>
          <w:rFonts w:eastAsia="楷体" w:hint="eastAsia"/>
          <w:sz w:val="24"/>
          <w:szCs w:val="24"/>
        </w:rPr>
        <w:t>动画</w:t>
      </w:r>
      <w:r>
        <w:rPr>
          <w:rFonts w:hint="eastAsia"/>
        </w:rPr>
        <w:t>可视化</w:t>
      </w:r>
      <w:r>
        <w:rPr>
          <w:rFonts w:ascii="宋体" w:hAnsi="宋体" w:cs="宋体" w:hint="eastAsia"/>
        </w:rPr>
        <w:t>流程图</w:t>
      </w:r>
    </w:p>
    <w:p w14:paraId="1881CD1F" w14:textId="77777777" w:rsidR="00930536" w:rsidRDefault="00930536" w:rsidP="00930536">
      <w:pPr>
        <w:pStyle w:val="afff2"/>
        <w:spacing w:after="0" w:line="240" w:lineRule="atLeast"/>
        <w:rPr>
          <w:rFonts w:ascii="宋体" w:hAnsi="宋体" w:cs="宋体"/>
        </w:rPr>
      </w:pPr>
    </w:p>
    <w:p w14:paraId="46A6DAE1" w14:textId="77777777" w:rsidR="00930536" w:rsidRDefault="00930536" w:rsidP="00930536">
      <w:pPr>
        <w:spacing w:line="440" w:lineRule="exact"/>
        <w:ind w:firstLine="480"/>
      </w:pPr>
      <w:r>
        <w:rPr>
          <w:rFonts w:hint="eastAsia"/>
        </w:rPr>
        <w:t xml:space="preserve">2. </w:t>
      </w:r>
      <w:r>
        <w:rPr>
          <w:rFonts w:hint="eastAsia"/>
        </w:rPr>
        <w:t>界面设计</w:t>
      </w:r>
    </w:p>
    <w:p w14:paraId="0A27C18F" w14:textId="47204B54" w:rsidR="00930536" w:rsidRDefault="00930536" w:rsidP="0093053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2</w:t>
      </w:r>
      <w:r w:rsidR="001B45AB">
        <w:t>6</w:t>
      </w:r>
      <w:r>
        <w:rPr>
          <w:rFonts w:hint="eastAsia"/>
        </w:rPr>
        <w:t>所示。</w:t>
      </w:r>
    </w:p>
    <w:p w14:paraId="323939EE" w14:textId="4D6BB93B" w:rsidR="00930536" w:rsidRDefault="007E60E3" w:rsidP="00930536">
      <w:pPr>
        <w:pStyle w:val="afff6"/>
      </w:pPr>
      <w:r w:rsidRPr="007E60E3">
        <w:rPr>
          <w:noProof/>
        </w:rPr>
        <w:lastRenderedPageBreak/>
        <w:drawing>
          <wp:inline distT="0" distB="0" distL="0" distR="0" wp14:anchorId="38ADDC9C" wp14:editId="5B39A117">
            <wp:extent cx="5278120" cy="3003550"/>
            <wp:effectExtent l="0" t="0" r="0" b="0"/>
            <wp:docPr id="4081" name="图片 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58703507" w14:textId="405792C6"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2</w:t>
      </w:r>
      <w:r w:rsidR="001B45AB">
        <w:t>6</w:t>
      </w:r>
      <w:r>
        <w:rPr>
          <w:rFonts w:hint="eastAsia"/>
        </w:rPr>
        <w:t xml:space="preserve"> </w:t>
      </w:r>
      <w:r w:rsidR="008F66EC">
        <w:rPr>
          <w:rFonts w:hint="eastAsia"/>
        </w:rPr>
        <w:t>可视化</w:t>
      </w:r>
      <w:r>
        <w:rPr>
          <w:rFonts w:ascii="宋体" w:hAnsi="宋体" w:cs="宋体" w:hint="eastAsia"/>
        </w:rPr>
        <w:t>选项</w:t>
      </w:r>
    </w:p>
    <w:p w14:paraId="63AF3804" w14:textId="5979EAD2" w:rsidR="00930536" w:rsidRDefault="00930536" w:rsidP="0093053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w:t>
      </w:r>
      <w:r w:rsidR="00F26466">
        <w:rPr>
          <w:rFonts w:hint="eastAsia"/>
        </w:rPr>
        <w:t>动画</w:t>
      </w:r>
      <w:r>
        <w:rPr>
          <w:rFonts w:hint="eastAsia"/>
        </w:rPr>
        <w:t>后，进入</w:t>
      </w:r>
      <w:r w:rsidR="00F26466">
        <w:rPr>
          <w:rFonts w:hint="eastAsia"/>
        </w:rPr>
        <w:t>动画</w:t>
      </w:r>
      <w:r>
        <w:rPr>
          <w:rFonts w:hint="eastAsia"/>
        </w:rPr>
        <w:t>可视化界面。可视化类型选择如图</w:t>
      </w:r>
      <w:r>
        <w:rPr>
          <w:rFonts w:hint="eastAsia"/>
        </w:rPr>
        <w:t>5-</w:t>
      </w:r>
      <w:r w:rsidR="001B45AB">
        <w:t>27</w:t>
      </w:r>
      <w:r>
        <w:rPr>
          <w:rFonts w:hint="eastAsia"/>
        </w:rPr>
        <w:t>所示。</w:t>
      </w:r>
    </w:p>
    <w:p w14:paraId="5404CF90" w14:textId="343BE680" w:rsidR="00930536" w:rsidRDefault="001B45AB" w:rsidP="00930536">
      <w:pPr>
        <w:pStyle w:val="afff2"/>
        <w:spacing w:after="0" w:line="0" w:lineRule="atLeast"/>
        <w:rPr>
          <w:rFonts w:cs="宋体"/>
        </w:rPr>
      </w:pPr>
      <w:r w:rsidRPr="001B45AB">
        <w:rPr>
          <w:rFonts w:cs="宋体"/>
          <w:noProof/>
        </w:rPr>
        <w:drawing>
          <wp:inline distT="0" distB="0" distL="0" distR="0" wp14:anchorId="79069D3B" wp14:editId="1057B359">
            <wp:extent cx="5278120" cy="3003550"/>
            <wp:effectExtent l="0" t="0" r="0" b="0"/>
            <wp:docPr id="4089" name="图片 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3003550"/>
                    </a:xfrm>
                    <a:prstGeom prst="rect">
                      <a:avLst/>
                    </a:prstGeom>
                  </pic:spPr>
                </pic:pic>
              </a:graphicData>
            </a:graphic>
          </wp:inline>
        </w:drawing>
      </w:r>
    </w:p>
    <w:p w14:paraId="579BA68C" w14:textId="1B10A8EA"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7</w:t>
      </w:r>
      <w:r>
        <w:rPr>
          <w:rFonts w:hint="eastAsia"/>
        </w:rPr>
        <w:t xml:space="preserve"> </w:t>
      </w:r>
      <w:r>
        <w:rPr>
          <w:rFonts w:hint="eastAsia"/>
        </w:rPr>
        <w:t>可视化类型选择</w:t>
      </w:r>
    </w:p>
    <w:p w14:paraId="09511D88" w14:textId="0A49756B" w:rsidR="00930536" w:rsidRDefault="00930536" w:rsidP="00930536">
      <w:pPr>
        <w:spacing w:before="240" w:after="240" w:line="440" w:lineRule="exact"/>
        <w:ind w:firstLine="480"/>
      </w:pPr>
      <w:r>
        <w:rPr>
          <w:rFonts w:hint="eastAsia"/>
        </w:rPr>
        <w:t>（</w:t>
      </w:r>
      <w:r>
        <w:t>3</w:t>
      </w:r>
      <w:r>
        <w:rPr>
          <w:rFonts w:hint="eastAsia"/>
        </w:rPr>
        <w:t>）数据源选择界面，用户进入动画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28</w:t>
      </w:r>
      <w:r>
        <w:rPr>
          <w:rFonts w:hint="eastAsia"/>
        </w:rPr>
        <w:t>所示。</w:t>
      </w:r>
    </w:p>
    <w:p w14:paraId="07E6A7A0" w14:textId="436CC9E9" w:rsidR="00930536" w:rsidRDefault="001B45AB" w:rsidP="00930536">
      <w:pPr>
        <w:pStyle w:val="afff6"/>
      </w:pPr>
      <w:r w:rsidRPr="001B45AB">
        <w:rPr>
          <w:noProof/>
        </w:rPr>
        <w:lastRenderedPageBreak/>
        <w:drawing>
          <wp:inline distT="0" distB="0" distL="0" distR="0" wp14:anchorId="3F8ACE94" wp14:editId="46415270">
            <wp:extent cx="5278120" cy="3003550"/>
            <wp:effectExtent l="0" t="0" r="0" b="0"/>
            <wp:docPr id="4090" name="图片 4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3003550"/>
                    </a:xfrm>
                    <a:prstGeom prst="rect">
                      <a:avLst/>
                    </a:prstGeom>
                  </pic:spPr>
                </pic:pic>
              </a:graphicData>
            </a:graphic>
          </wp:inline>
        </w:drawing>
      </w:r>
    </w:p>
    <w:p w14:paraId="36B967F6" w14:textId="2545FBD7" w:rsidR="00930536" w:rsidRDefault="00930536" w:rsidP="00930536">
      <w:pPr>
        <w:pStyle w:val="afff2"/>
        <w:spacing w:after="0" w:line="240" w:lineRule="atLeast"/>
      </w:pPr>
      <w:r>
        <w:rPr>
          <w:rFonts w:ascii="宋体" w:hAnsi="宋体" w:cs="宋体" w:hint="eastAsia"/>
        </w:rPr>
        <w:t>图</w:t>
      </w:r>
      <w:r>
        <w:rPr>
          <w:rFonts w:hint="eastAsia"/>
        </w:rPr>
        <w:t>5-</w:t>
      </w:r>
      <w:r w:rsidR="001B45AB">
        <w:t>28</w:t>
      </w:r>
      <w:r>
        <w:rPr>
          <w:rFonts w:hint="eastAsia"/>
        </w:rPr>
        <w:t xml:space="preserve"> </w:t>
      </w:r>
      <w:r>
        <w:rPr>
          <w:rFonts w:hint="eastAsia"/>
        </w:rPr>
        <w:t>数据源选择</w:t>
      </w:r>
    </w:p>
    <w:p w14:paraId="01D6231C" w14:textId="151D5337" w:rsidR="00930536" w:rsidRDefault="00930536" w:rsidP="00930536">
      <w:pPr>
        <w:spacing w:before="240" w:after="240" w:line="440" w:lineRule="exact"/>
        <w:ind w:firstLine="480"/>
      </w:pPr>
      <w:r>
        <w:rPr>
          <w:rFonts w:hint="eastAsia"/>
        </w:rPr>
        <w:t>（</w:t>
      </w:r>
      <w:r>
        <w:t>4</w:t>
      </w:r>
      <w:r>
        <w:rPr>
          <w:rFonts w:hint="eastAsia"/>
        </w:rPr>
        <w:t>）时间片选择界面，用户选择数据源后，通过列表结构选择器选择时间片，即可完成可视化操作。时间片选择选择如图</w:t>
      </w:r>
      <w:r>
        <w:rPr>
          <w:rFonts w:hint="eastAsia"/>
        </w:rPr>
        <w:t>5-</w:t>
      </w:r>
      <w:r w:rsidR="001B45AB">
        <w:t>29</w:t>
      </w:r>
      <w:r>
        <w:rPr>
          <w:rFonts w:hint="eastAsia"/>
        </w:rPr>
        <w:t>所示。</w:t>
      </w:r>
    </w:p>
    <w:p w14:paraId="0F0D9B61" w14:textId="145D4D68" w:rsidR="00930536" w:rsidRDefault="001B45AB" w:rsidP="00930536">
      <w:pPr>
        <w:pStyle w:val="afff6"/>
      </w:pPr>
      <w:r w:rsidRPr="001B45AB">
        <w:rPr>
          <w:noProof/>
        </w:rPr>
        <w:drawing>
          <wp:inline distT="0" distB="0" distL="0" distR="0" wp14:anchorId="5A6F53B7" wp14:editId="57807D16">
            <wp:extent cx="5278120" cy="3003550"/>
            <wp:effectExtent l="0" t="0" r="0" b="0"/>
            <wp:docPr id="4091" name="图片 4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3003550"/>
                    </a:xfrm>
                    <a:prstGeom prst="rect">
                      <a:avLst/>
                    </a:prstGeom>
                  </pic:spPr>
                </pic:pic>
              </a:graphicData>
            </a:graphic>
          </wp:inline>
        </w:drawing>
      </w:r>
    </w:p>
    <w:p w14:paraId="180E802E" w14:textId="5D16BC6B" w:rsidR="00930536" w:rsidRDefault="00930536" w:rsidP="00930536">
      <w:pPr>
        <w:pStyle w:val="afff2"/>
        <w:spacing w:after="0" w:line="240" w:lineRule="atLeast"/>
        <w:rPr>
          <w:rFonts w:ascii="宋体" w:hAnsi="宋体" w:cs="宋体"/>
        </w:rPr>
      </w:pPr>
      <w:r>
        <w:rPr>
          <w:rFonts w:ascii="宋体" w:hAnsi="宋体" w:cs="宋体" w:hint="eastAsia"/>
        </w:rPr>
        <w:t>图</w:t>
      </w:r>
      <w:r>
        <w:rPr>
          <w:rFonts w:hint="eastAsia"/>
        </w:rPr>
        <w:t>5-</w:t>
      </w:r>
      <w:r w:rsidR="001B45AB">
        <w:t>29</w:t>
      </w:r>
      <w:r>
        <w:t xml:space="preserve"> </w:t>
      </w:r>
      <w:r>
        <w:rPr>
          <w:rFonts w:hint="eastAsia"/>
        </w:rPr>
        <w:t>时间片选择</w:t>
      </w:r>
    </w:p>
    <w:p w14:paraId="2B6055FA" w14:textId="3FCA74AF" w:rsidR="00680D7A" w:rsidRDefault="00680D7A">
      <w:pPr>
        <w:pStyle w:val="afff2"/>
        <w:spacing w:after="0" w:line="240" w:lineRule="atLeast"/>
        <w:rPr>
          <w:rFonts w:cs="宋体"/>
        </w:rPr>
      </w:pPr>
    </w:p>
    <w:p w14:paraId="64B5B453" w14:textId="0F6377DE" w:rsidR="00F26466" w:rsidRDefault="00F26466" w:rsidP="00F26466">
      <w:pPr>
        <w:pStyle w:val="3"/>
        <w:spacing w:line="440" w:lineRule="exact"/>
        <w:jc w:val="left"/>
        <w:rPr>
          <w:rFonts w:eastAsia="楷体"/>
          <w:color w:val="000000" w:themeColor="text1"/>
          <w:sz w:val="24"/>
          <w:szCs w:val="24"/>
        </w:rPr>
      </w:pPr>
      <w:bookmarkStart w:id="123" w:name="_Toc133140855"/>
      <w:r>
        <w:rPr>
          <w:rFonts w:eastAsia="黑体" w:cs="黑体"/>
          <w:sz w:val="24"/>
          <w:szCs w:val="24"/>
        </w:rPr>
        <w:t>5.3.3</w:t>
      </w:r>
      <w:r w:rsidR="00865FBF">
        <w:rPr>
          <w:rFonts w:eastAsia="黑体" w:cs="黑体"/>
          <w:sz w:val="24"/>
          <w:szCs w:val="24"/>
        </w:rPr>
        <w:t xml:space="preserve"> </w:t>
      </w:r>
      <w:r>
        <w:rPr>
          <w:rFonts w:eastAsia="楷体" w:hint="eastAsia"/>
          <w:sz w:val="24"/>
          <w:szCs w:val="24"/>
        </w:rPr>
        <w:t>波形可视化</w:t>
      </w:r>
      <w:bookmarkEnd w:id="123"/>
    </w:p>
    <w:p w14:paraId="29D3B3EA" w14:textId="77777777" w:rsidR="00F26466" w:rsidRDefault="00F26466" w:rsidP="00F26466">
      <w:pPr>
        <w:spacing w:line="440" w:lineRule="exact"/>
        <w:ind w:firstLine="480"/>
      </w:pPr>
      <w:r>
        <w:rPr>
          <w:rFonts w:hint="eastAsia"/>
        </w:rPr>
        <w:t>1</w:t>
      </w:r>
      <w:r>
        <w:t xml:space="preserve">. </w:t>
      </w:r>
      <w:r>
        <w:rPr>
          <w:rFonts w:hint="eastAsia"/>
        </w:rPr>
        <w:t>功能设计</w:t>
      </w:r>
    </w:p>
    <w:p w14:paraId="39A9D0BB" w14:textId="4C474F61" w:rsidR="00F26466" w:rsidRDefault="00A9480F" w:rsidP="00F26466">
      <w:pPr>
        <w:spacing w:after="240" w:line="440" w:lineRule="exact"/>
        <w:ind w:firstLine="480"/>
      </w:pPr>
      <w:r>
        <w:rPr>
          <w:noProof/>
        </w:rPr>
        <w:pict w14:anchorId="7D182C7E">
          <v:shape id="_x0000_s1027" type="#_x0000_t202" alt="" style="position:absolute;left:0;text-align:left;margin-left:166.05pt;margin-top:120.2pt;width:83.15pt;height:18.6pt;z-index:-251163648;visibility:visible;mso-wrap-style:square;mso-wrap-edited:f;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v:textbox inset="0,0,0,0">
              <w:txbxContent>
                <w:p w14:paraId="5D695E4F" w14:textId="77777777" w:rsidR="00A2771A" w:rsidRDefault="00A2771A" w:rsidP="00F26466">
                  <w:pPr>
                    <w:ind w:firstLineChars="0" w:firstLine="0"/>
                    <w:jc w:val="center"/>
                    <w:rPr>
                      <w:sz w:val="21"/>
                      <w:szCs w:val="21"/>
                    </w:rPr>
                  </w:pPr>
                  <w:r>
                    <w:rPr>
                      <w:rFonts w:hint="eastAsia"/>
                      <w:sz w:val="21"/>
                      <w:szCs w:val="21"/>
                    </w:rPr>
                    <w:t>开始</w:t>
                  </w:r>
                </w:p>
              </w:txbxContent>
            </v:textbox>
          </v:shape>
        </w:pict>
      </w:r>
      <w:r>
        <w:rPr>
          <w:noProof/>
        </w:rPr>
        <w:pict w14:anchorId="105056C3">
          <v:roundrect id="_x0000_s1026" style="position:absolute;left:0;text-align:left;margin-left:173pt;margin-top:121.55pt;width:67.3pt;height:22.2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" filled="f" strokeweight="1pt"/>
        </w:pict>
      </w:r>
      <w:r w:rsidR="00F26466">
        <w:rPr>
          <w:rFonts w:hint="eastAsia"/>
          <w:noProof/>
        </w:rPr>
        <w:t>用户</w:t>
      </w:r>
      <w:r w:rsidR="00F26466">
        <w:rPr>
          <w:rFonts w:hint="eastAsia"/>
        </w:rPr>
        <w:t>访问可视化后，可以通过选择可视化的类型和数据源，以及要可视化</w:t>
      </w:r>
      <w:r w:rsidR="00F26466">
        <w:rPr>
          <w:rFonts w:hint="eastAsia"/>
        </w:rPr>
        <w:lastRenderedPageBreak/>
        <w:t>的数据，完成波形可视化操作。用户打开可视化页面，选择波形图，再选择数据源，在生成的树状结构选择要可视化的时间片，完成波形可视化操作。波形可视化流程图如图</w:t>
      </w:r>
      <w:r w:rsidR="00F26466">
        <w:t>5-3</w:t>
      </w:r>
      <w:r w:rsidR="001B45AB">
        <w:t>0</w:t>
      </w:r>
      <w:r w:rsidR="00F26466">
        <w:rPr>
          <w:rFonts w:hint="eastAsia"/>
        </w:rPr>
        <w:t>所示。</w:t>
      </w:r>
    </w:p>
    <w:p w14:paraId="42B95CAB" w14:textId="77777777" w:rsidR="00F26466" w:rsidRDefault="00F26466" w:rsidP="00F26466">
      <w:pPr>
        <w:spacing w:after="240" w:line="440" w:lineRule="exact"/>
        <w:ind w:firstLine="480"/>
      </w:pPr>
    </w:p>
    <w:p w14:paraId="5C24D194" w14:textId="77777777" w:rsidR="00F26466" w:rsidRDefault="00F26466" w:rsidP="00F26466">
      <w:pPr>
        <w:widowControl/>
        <w:spacing w:line="240" w:lineRule="auto"/>
        <w:ind w:firstLineChars="0" w:firstLine="0"/>
        <w:jc w:val="center"/>
        <w:rPr>
          <w:rFonts w:ascii="宋体" w:hAnsi="宋体" w:cs="宋体"/>
          <w:kern w:val="0"/>
        </w:rPr>
      </w:pPr>
    </w:p>
    <w:p w14:paraId="3E902C8F" w14:textId="77447871" w:rsidR="00F26466" w:rsidRDefault="00A9480F" w:rsidP="00F26466">
      <w:pPr>
        <w:pStyle w:val="afff6"/>
      </w:pPr>
      <w:r>
        <w:rPr>
          <w:noProof/>
        </w:rPr>
        <w:object w:dxaOrig="3510" w:dyaOrig="8716" w14:anchorId="0B654B08">
          <v:shape id="_x0000_i1025" type="#_x0000_t75" alt="" style="width:175.75pt;height:435.85pt;mso-width-percent:0;mso-height-percent:0;mso-width-percent:0;mso-height-percent:0" o:ole="">
            <v:imagedata r:id="rId81" o:title=""/>
          </v:shape>
          <o:OLEObject Type="Embed" ProgID="Visio.Drawing.15" ShapeID="_x0000_i1025" DrawAspect="Content" ObjectID="_1745149123" r:id="rId82"/>
        </w:object>
      </w:r>
    </w:p>
    <w:p w14:paraId="3C0A2E5C" w14:textId="66BD1567"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t>3</w:t>
      </w:r>
      <w:r w:rsidR="001B45AB">
        <w:t>0</w:t>
      </w:r>
      <w:r>
        <w:rPr>
          <w:rFonts w:hint="eastAsia"/>
        </w:rPr>
        <w:t xml:space="preserve"> </w:t>
      </w:r>
      <w:r>
        <w:rPr>
          <w:rFonts w:hint="eastAsia"/>
        </w:rPr>
        <w:t>波形可视化</w:t>
      </w:r>
      <w:r>
        <w:rPr>
          <w:rFonts w:ascii="宋体" w:hAnsi="宋体" w:cs="宋体" w:hint="eastAsia"/>
        </w:rPr>
        <w:t>流程图</w:t>
      </w:r>
    </w:p>
    <w:p w14:paraId="6DA1530A" w14:textId="77777777" w:rsidR="00F26466" w:rsidRDefault="00F26466" w:rsidP="00F26466">
      <w:pPr>
        <w:pStyle w:val="afff2"/>
        <w:spacing w:after="0" w:line="240" w:lineRule="atLeast"/>
        <w:rPr>
          <w:rFonts w:ascii="宋体" w:hAnsi="宋体" w:cs="宋体"/>
        </w:rPr>
      </w:pPr>
    </w:p>
    <w:p w14:paraId="60FB9BBE" w14:textId="77777777" w:rsidR="00F26466" w:rsidRDefault="00F26466" w:rsidP="00F26466">
      <w:pPr>
        <w:spacing w:line="440" w:lineRule="exact"/>
        <w:ind w:firstLine="480"/>
      </w:pPr>
      <w:r>
        <w:rPr>
          <w:rFonts w:hint="eastAsia"/>
        </w:rPr>
        <w:t xml:space="preserve">2. </w:t>
      </w:r>
      <w:r>
        <w:rPr>
          <w:rFonts w:hint="eastAsia"/>
        </w:rPr>
        <w:t>界面设计</w:t>
      </w:r>
    </w:p>
    <w:p w14:paraId="2F92C4A1" w14:textId="15EB782B" w:rsidR="00F26466" w:rsidRDefault="00F26466" w:rsidP="00F26466">
      <w:pPr>
        <w:spacing w:after="240" w:line="440" w:lineRule="exact"/>
        <w:ind w:firstLine="480"/>
      </w:pPr>
      <w:r>
        <w:rPr>
          <w:rFonts w:hint="eastAsia"/>
        </w:rPr>
        <w:t>（</w:t>
      </w:r>
      <w:r>
        <w:t>1</w:t>
      </w:r>
      <w:r>
        <w:rPr>
          <w:rFonts w:hint="eastAsia"/>
        </w:rPr>
        <w:t>）可视化选项，位于网页右上角，用户点击后进入可视化界面。可视化</w:t>
      </w:r>
      <w:r>
        <w:rPr>
          <w:rFonts w:cs="宋体" w:hint="eastAsia"/>
        </w:rPr>
        <w:t>选项</w:t>
      </w:r>
      <w:r>
        <w:rPr>
          <w:rFonts w:hint="eastAsia"/>
        </w:rPr>
        <w:t>如图</w:t>
      </w:r>
      <w:r>
        <w:rPr>
          <w:rFonts w:hint="eastAsia"/>
        </w:rPr>
        <w:t>5-</w:t>
      </w:r>
      <w:r w:rsidR="001B45AB">
        <w:t>31</w:t>
      </w:r>
      <w:r>
        <w:rPr>
          <w:rFonts w:hint="eastAsia"/>
        </w:rPr>
        <w:t>所示。</w:t>
      </w:r>
    </w:p>
    <w:p w14:paraId="2C8E30F4" w14:textId="454E8B5E" w:rsidR="00F26466" w:rsidRDefault="007E60E3" w:rsidP="00F26466">
      <w:pPr>
        <w:pStyle w:val="afff6"/>
      </w:pPr>
      <w:r w:rsidRPr="007E60E3">
        <w:rPr>
          <w:noProof/>
        </w:rPr>
        <w:lastRenderedPageBreak/>
        <w:drawing>
          <wp:inline distT="0" distB="0" distL="0" distR="0" wp14:anchorId="714573B5" wp14:editId="3992489D">
            <wp:extent cx="5278120" cy="3003550"/>
            <wp:effectExtent l="0" t="0" r="0" b="0"/>
            <wp:docPr id="4082" name="图片 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003550"/>
                    </a:xfrm>
                    <a:prstGeom prst="rect">
                      <a:avLst/>
                    </a:prstGeom>
                  </pic:spPr>
                </pic:pic>
              </a:graphicData>
            </a:graphic>
          </wp:inline>
        </w:drawing>
      </w:r>
    </w:p>
    <w:p w14:paraId="65F8B9A9" w14:textId="17188D0A"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1</w:t>
      </w:r>
      <w:r>
        <w:rPr>
          <w:rFonts w:hint="eastAsia"/>
        </w:rPr>
        <w:t xml:space="preserve"> </w:t>
      </w:r>
      <w:r w:rsidR="008F66EC">
        <w:rPr>
          <w:rFonts w:hint="eastAsia"/>
        </w:rPr>
        <w:t>可视化</w:t>
      </w:r>
      <w:r>
        <w:rPr>
          <w:rFonts w:ascii="宋体" w:hAnsi="宋体" w:cs="宋体" w:hint="eastAsia"/>
        </w:rPr>
        <w:t>选项</w:t>
      </w:r>
    </w:p>
    <w:p w14:paraId="11F76B01" w14:textId="50B2AC08" w:rsidR="00F26466" w:rsidRDefault="00F26466" w:rsidP="00F26466">
      <w:pPr>
        <w:spacing w:before="240" w:after="240" w:line="440" w:lineRule="exact"/>
        <w:ind w:firstLine="480"/>
      </w:pPr>
      <w:r>
        <w:rPr>
          <w:rFonts w:hint="eastAsia"/>
        </w:rPr>
        <w:t>（</w:t>
      </w:r>
      <w:r>
        <w:t>2</w:t>
      </w:r>
      <w:r>
        <w:rPr>
          <w:rFonts w:hint="eastAsia"/>
        </w:rPr>
        <w:t>）可视化类型选择界面，用户可以选择</w:t>
      </w:r>
      <w:r>
        <w:rPr>
          <w:rFonts w:hint="eastAsia"/>
        </w:rPr>
        <w:t>EFIT</w:t>
      </w:r>
      <w:r>
        <w:rPr>
          <w:rFonts w:hint="eastAsia"/>
        </w:rPr>
        <w:t>可视化、叠加图、动画、波形图。用户选择波形后，进入波形可视化界面。可视化类型选择如图</w:t>
      </w:r>
      <w:r>
        <w:rPr>
          <w:rFonts w:hint="eastAsia"/>
        </w:rPr>
        <w:t>5-3</w:t>
      </w:r>
      <w:r w:rsidR="001B45AB">
        <w:t>2</w:t>
      </w:r>
      <w:r>
        <w:rPr>
          <w:rFonts w:hint="eastAsia"/>
        </w:rPr>
        <w:t>所示。</w:t>
      </w:r>
    </w:p>
    <w:p w14:paraId="5BD0BA56" w14:textId="7EDE0D6C" w:rsidR="00F26466" w:rsidRDefault="001B45AB" w:rsidP="00F26466">
      <w:pPr>
        <w:pStyle w:val="afff2"/>
        <w:spacing w:after="0" w:line="0" w:lineRule="atLeast"/>
        <w:rPr>
          <w:rFonts w:cs="宋体"/>
        </w:rPr>
      </w:pPr>
      <w:r w:rsidRPr="001B45AB">
        <w:rPr>
          <w:rFonts w:cs="宋体"/>
          <w:noProof/>
        </w:rPr>
        <w:drawing>
          <wp:inline distT="0" distB="0" distL="0" distR="0" wp14:anchorId="27B5DA21" wp14:editId="1F4A7990">
            <wp:extent cx="5278120" cy="3003550"/>
            <wp:effectExtent l="0" t="0" r="0" b="0"/>
            <wp:docPr id="4093" name="图片 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120" cy="3003550"/>
                    </a:xfrm>
                    <a:prstGeom prst="rect">
                      <a:avLst/>
                    </a:prstGeom>
                  </pic:spPr>
                </pic:pic>
              </a:graphicData>
            </a:graphic>
          </wp:inline>
        </w:drawing>
      </w:r>
    </w:p>
    <w:p w14:paraId="71895F30" w14:textId="717E9DDF"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3</w:t>
      </w:r>
      <w:r w:rsidR="001B45AB">
        <w:t>2</w:t>
      </w:r>
      <w:r>
        <w:rPr>
          <w:rFonts w:hint="eastAsia"/>
        </w:rPr>
        <w:t xml:space="preserve"> </w:t>
      </w:r>
      <w:r>
        <w:rPr>
          <w:rFonts w:hint="eastAsia"/>
        </w:rPr>
        <w:t>可视化类型选择</w:t>
      </w:r>
    </w:p>
    <w:p w14:paraId="3E15AE7F" w14:textId="33F87883" w:rsidR="00F26466" w:rsidRDefault="00F26466" w:rsidP="00F26466">
      <w:pPr>
        <w:spacing w:before="240" w:after="240" w:line="440" w:lineRule="exact"/>
        <w:ind w:firstLine="480"/>
      </w:pPr>
      <w:r>
        <w:rPr>
          <w:rFonts w:hint="eastAsia"/>
        </w:rPr>
        <w:t>（</w:t>
      </w:r>
      <w:r>
        <w:t>3</w:t>
      </w:r>
      <w:r>
        <w:rPr>
          <w:rFonts w:hint="eastAsia"/>
        </w:rPr>
        <w:t>）数据源选择界面，用户进入波形可视化界面后，选择数据源为模拟数据</w:t>
      </w:r>
      <w:r>
        <w:rPr>
          <w:rFonts w:hint="eastAsia"/>
        </w:rPr>
        <w:t>/</w:t>
      </w:r>
      <w:r>
        <w:rPr>
          <w:rFonts w:hint="eastAsia"/>
        </w:rPr>
        <w:t>实验数据，将读取不同数据源的数据生成列表选择器。数据源选择如图</w:t>
      </w:r>
      <w:r>
        <w:rPr>
          <w:rFonts w:hint="eastAsia"/>
        </w:rPr>
        <w:t>5-</w:t>
      </w:r>
      <w:r w:rsidR="001B45AB">
        <w:t>33</w:t>
      </w:r>
      <w:r>
        <w:rPr>
          <w:rFonts w:hint="eastAsia"/>
        </w:rPr>
        <w:t>所示。</w:t>
      </w:r>
    </w:p>
    <w:p w14:paraId="60D413EE" w14:textId="0BFB9804" w:rsidR="00F26466" w:rsidRDefault="001B45AB" w:rsidP="00F26466">
      <w:pPr>
        <w:pStyle w:val="afff6"/>
      </w:pPr>
      <w:r w:rsidRPr="001B45AB">
        <w:rPr>
          <w:noProof/>
        </w:rPr>
        <w:lastRenderedPageBreak/>
        <w:drawing>
          <wp:inline distT="0" distB="0" distL="0" distR="0" wp14:anchorId="4E039962" wp14:editId="059AFA96">
            <wp:extent cx="5278120" cy="3003550"/>
            <wp:effectExtent l="0" t="0" r="0" b="0"/>
            <wp:docPr id="4094" name="图片 4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003550"/>
                    </a:xfrm>
                    <a:prstGeom prst="rect">
                      <a:avLst/>
                    </a:prstGeom>
                  </pic:spPr>
                </pic:pic>
              </a:graphicData>
            </a:graphic>
          </wp:inline>
        </w:drawing>
      </w:r>
    </w:p>
    <w:p w14:paraId="430D6A7A" w14:textId="64603E74" w:rsidR="00F26466" w:rsidRDefault="00F26466" w:rsidP="00F26466">
      <w:pPr>
        <w:pStyle w:val="afff2"/>
        <w:spacing w:after="0" w:line="240" w:lineRule="atLeast"/>
      </w:pPr>
      <w:r>
        <w:rPr>
          <w:rFonts w:ascii="宋体" w:hAnsi="宋体" w:cs="宋体" w:hint="eastAsia"/>
        </w:rPr>
        <w:t>图</w:t>
      </w:r>
      <w:r>
        <w:rPr>
          <w:rFonts w:hint="eastAsia"/>
        </w:rPr>
        <w:t>5-</w:t>
      </w:r>
      <w:r w:rsidR="001B45AB">
        <w:t>33</w:t>
      </w:r>
      <w:r>
        <w:rPr>
          <w:rFonts w:hint="eastAsia"/>
        </w:rPr>
        <w:t xml:space="preserve"> </w:t>
      </w:r>
      <w:r>
        <w:rPr>
          <w:rFonts w:hint="eastAsia"/>
        </w:rPr>
        <w:t>数据源选择</w:t>
      </w:r>
    </w:p>
    <w:p w14:paraId="74BA9C10" w14:textId="51411B09" w:rsidR="00F26466" w:rsidRDefault="00F26466" w:rsidP="00F26466">
      <w:pPr>
        <w:spacing w:before="240" w:after="240" w:line="440" w:lineRule="exact"/>
        <w:ind w:firstLine="480"/>
      </w:pPr>
      <w:r>
        <w:rPr>
          <w:rFonts w:hint="eastAsia"/>
        </w:rPr>
        <w:t>（</w:t>
      </w:r>
      <w:r>
        <w:t>4</w:t>
      </w:r>
      <w:r>
        <w:rPr>
          <w:rFonts w:hint="eastAsia"/>
        </w:rPr>
        <w:t>）时间片选择界面，用户选择数据源后，通过列表结构选择器选择时间片，即可完成波形可视化操作。时间片选择选择如图</w:t>
      </w:r>
      <w:r>
        <w:rPr>
          <w:rFonts w:hint="eastAsia"/>
        </w:rPr>
        <w:t>5-</w:t>
      </w:r>
      <w:r w:rsidR="001B45AB">
        <w:t>34</w:t>
      </w:r>
      <w:r>
        <w:rPr>
          <w:rFonts w:hint="eastAsia"/>
        </w:rPr>
        <w:t>所示。</w:t>
      </w:r>
    </w:p>
    <w:p w14:paraId="36021889" w14:textId="5AE9AB25" w:rsidR="00F26466" w:rsidRDefault="001B45AB" w:rsidP="00F26466">
      <w:pPr>
        <w:pStyle w:val="afff6"/>
      </w:pPr>
      <w:r w:rsidRPr="001B45AB">
        <w:rPr>
          <w:noProof/>
        </w:rPr>
        <w:drawing>
          <wp:inline distT="0" distB="0" distL="0" distR="0" wp14:anchorId="51579729" wp14:editId="66202828">
            <wp:extent cx="5278120" cy="3003550"/>
            <wp:effectExtent l="0" t="0" r="0" b="0"/>
            <wp:docPr id="4095" name="图片 4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3003550"/>
                    </a:xfrm>
                    <a:prstGeom prst="rect">
                      <a:avLst/>
                    </a:prstGeom>
                  </pic:spPr>
                </pic:pic>
              </a:graphicData>
            </a:graphic>
          </wp:inline>
        </w:drawing>
      </w:r>
    </w:p>
    <w:p w14:paraId="09740A07" w14:textId="30ACC001" w:rsidR="00F26466" w:rsidRDefault="00F26466" w:rsidP="00F26466">
      <w:pPr>
        <w:pStyle w:val="afff2"/>
        <w:spacing w:after="0" w:line="240" w:lineRule="atLeast"/>
        <w:rPr>
          <w:rFonts w:ascii="宋体" w:hAnsi="宋体" w:cs="宋体"/>
        </w:rPr>
      </w:pPr>
      <w:r>
        <w:rPr>
          <w:rFonts w:ascii="宋体" w:hAnsi="宋体" w:cs="宋体" w:hint="eastAsia"/>
        </w:rPr>
        <w:t>图</w:t>
      </w:r>
      <w:r>
        <w:rPr>
          <w:rFonts w:hint="eastAsia"/>
        </w:rPr>
        <w:t>5-</w:t>
      </w:r>
      <w:r w:rsidR="001B45AB">
        <w:t>34</w:t>
      </w:r>
      <w:r>
        <w:t xml:space="preserve"> </w:t>
      </w:r>
      <w:r>
        <w:rPr>
          <w:rFonts w:hint="eastAsia"/>
        </w:rPr>
        <w:t>时间片选择</w:t>
      </w:r>
    </w:p>
    <w:p w14:paraId="54EB2EA5" w14:textId="77777777" w:rsidR="00F26466" w:rsidRDefault="00F26466">
      <w:pPr>
        <w:pStyle w:val="afff2"/>
        <w:spacing w:after="0" w:line="240" w:lineRule="atLeast"/>
        <w:rPr>
          <w:rFonts w:cs="宋体"/>
        </w:rPr>
      </w:pPr>
    </w:p>
    <w:p w14:paraId="313C2A52" w14:textId="77777777" w:rsidR="00663E9C" w:rsidRDefault="00217BBB">
      <w:pPr>
        <w:pStyle w:val="1"/>
        <w:pageBreakBefore/>
        <w:rPr>
          <w:rFonts w:cs="黑体"/>
          <w:sz w:val="32"/>
          <w:szCs w:val="32"/>
        </w:rPr>
      </w:pPr>
      <w:bookmarkStart w:id="124" w:name="_Toc133140856"/>
      <w:r>
        <w:rPr>
          <w:rFonts w:cs="黑体" w:hint="eastAsia"/>
          <w:sz w:val="32"/>
          <w:szCs w:val="32"/>
        </w:rPr>
        <w:lastRenderedPageBreak/>
        <w:t>第六</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系</w:t>
      </w:r>
      <w:r>
        <w:rPr>
          <w:rFonts w:cs="黑体" w:hint="eastAsia"/>
          <w:sz w:val="32"/>
          <w:szCs w:val="32"/>
        </w:rPr>
        <w:t>统测试与维护</w:t>
      </w:r>
      <w:bookmarkEnd w:id="124"/>
    </w:p>
    <w:p w14:paraId="6C304E06" w14:textId="77777777" w:rsidR="00663E9C" w:rsidRDefault="00217BBB">
      <w:pPr>
        <w:ind w:firstLine="480"/>
      </w:pPr>
      <w:r>
        <w:rPr>
          <w:rFonts w:cs="宋体" w:hint="eastAsia"/>
        </w:rPr>
        <w:t>在系统开发过程中，需要一系列的方法提高系统的稳定性、可靠性。使得系统的质量得到保证。所以，在本章节，将通过特殊的计算机软件测试方法，进行系统测试与维护的工作。</w:t>
      </w:r>
    </w:p>
    <w:p w14:paraId="142E2BE7" w14:textId="75FA318C" w:rsidR="00663E9C" w:rsidRDefault="00217BBB">
      <w:pPr>
        <w:pStyle w:val="2"/>
        <w:rPr>
          <w:rFonts w:ascii="Times New Roman" w:eastAsia="黑体" w:hAnsi="Times New Roman" w:cs="Times New Roman"/>
          <w:b w:val="0"/>
          <w:bCs w:val="0"/>
          <w:sz w:val="28"/>
          <w:szCs w:val="28"/>
        </w:rPr>
      </w:pPr>
      <w:bookmarkStart w:id="125" w:name="_Toc29673"/>
      <w:bookmarkStart w:id="126" w:name="_Toc29017"/>
      <w:bookmarkStart w:id="127" w:name="_Toc5458"/>
      <w:bookmarkStart w:id="128" w:name="_Toc133140857"/>
      <w:r>
        <w:rPr>
          <w:rFonts w:ascii="Times New Roman" w:eastAsia="黑体" w:hAnsi="Times New Roman" w:cs="黑体" w:hint="eastAsia"/>
          <w:b w:val="0"/>
          <w:bCs w:val="0"/>
          <w:sz w:val="28"/>
          <w:szCs w:val="28"/>
        </w:rPr>
        <w:t>6.1</w:t>
      </w:r>
      <w:r w:rsidR="00865FBF">
        <w:rPr>
          <w:rFonts w:ascii="Times New Roman" w:eastAsia="黑体" w:hAnsi="Times New Roman" w:cs="黑体"/>
          <w:b w:val="0"/>
          <w:bCs w:val="0"/>
          <w:sz w:val="28"/>
          <w:szCs w:val="28"/>
        </w:rPr>
        <w:t xml:space="preserve"> </w:t>
      </w:r>
      <w:r>
        <w:rPr>
          <w:rFonts w:ascii="Times New Roman" w:eastAsia="黑体" w:hAnsi="Times New Roman" w:cs="Times New Roman" w:hint="eastAsia"/>
          <w:b w:val="0"/>
          <w:bCs w:val="0"/>
          <w:sz w:val="28"/>
          <w:szCs w:val="28"/>
        </w:rPr>
        <w:t>测试目的</w:t>
      </w:r>
      <w:bookmarkEnd w:id="125"/>
      <w:bookmarkEnd w:id="126"/>
      <w:r>
        <w:rPr>
          <w:rFonts w:ascii="Times New Roman" w:eastAsia="黑体" w:hAnsi="Times New Roman" w:cs="Times New Roman" w:hint="eastAsia"/>
          <w:b w:val="0"/>
          <w:bCs w:val="0"/>
          <w:sz w:val="28"/>
          <w:szCs w:val="28"/>
        </w:rPr>
        <w:t>和方法</w:t>
      </w:r>
      <w:bookmarkEnd w:id="127"/>
      <w:bookmarkEnd w:id="128"/>
    </w:p>
    <w:p w14:paraId="4A56E9CD" w14:textId="77777777" w:rsidR="00663E9C" w:rsidRDefault="00217BBB">
      <w:pPr>
        <w:pStyle w:val="a1"/>
        <w:spacing w:line="440" w:lineRule="exact"/>
        <w:ind w:firstLine="480"/>
        <w:rPr>
          <w:rFonts w:eastAsia="黑体"/>
          <w:color w:val="000000"/>
          <w:sz w:val="28"/>
          <w:szCs w:val="28"/>
        </w:rPr>
      </w:pPr>
      <w:r>
        <w:rPr>
          <w:rFonts w:eastAsia="黑体" w:hint="eastAsia"/>
          <w:color w:val="000000"/>
        </w:rPr>
        <w:t>1</w:t>
      </w:r>
      <w:r>
        <w:rPr>
          <w:rFonts w:eastAsia="黑体" w:hint="eastAsia"/>
          <w:color w:val="000000"/>
          <w:sz w:val="28"/>
          <w:szCs w:val="28"/>
        </w:rPr>
        <w:t xml:space="preserve">. </w:t>
      </w:r>
      <w:r>
        <w:rPr>
          <w:rFonts w:cs="宋体" w:hint="eastAsia"/>
          <w:color w:val="000000"/>
        </w:rPr>
        <w:t>测试目的</w:t>
      </w:r>
    </w:p>
    <w:p w14:paraId="03542FBF" w14:textId="77777777" w:rsidR="00663E9C" w:rsidRDefault="00217BBB">
      <w:pPr>
        <w:spacing w:line="440" w:lineRule="exact"/>
        <w:ind w:firstLine="480"/>
        <w:rPr>
          <w:color w:val="000000"/>
          <w:sz w:val="28"/>
          <w:szCs w:val="28"/>
        </w:rPr>
      </w:pPr>
      <w:r>
        <w:rPr>
          <w:rFonts w:cs="宋体" w:hint="eastAsia"/>
          <w:color w:val="000000"/>
        </w:rPr>
        <w:t>软件测试的目的就是通过必要的计算机软件测试方法，找出软件中的隐藏缺陷和风险隐患，辨别软件隐藏的技术不足和问题</w:t>
      </w:r>
      <w:r>
        <w:rPr>
          <w:rFonts w:cs="宋体" w:hint="eastAsia"/>
          <w:color w:val="000000"/>
          <w:vertAlign w:val="superscript"/>
        </w:rPr>
        <w:t>[</w:t>
      </w:r>
      <w:r>
        <w:rPr>
          <w:rFonts w:cs="宋体"/>
          <w:color w:val="000000"/>
          <w:vertAlign w:val="superscript"/>
        </w:rPr>
        <w:t>14]</w:t>
      </w:r>
      <w:r>
        <w:rPr>
          <w:rFonts w:cs="宋体" w:hint="eastAsia"/>
          <w:color w:val="000000"/>
        </w:rPr>
        <w:t>。以保证软件正式发布后的软件质量。</w:t>
      </w:r>
    </w:p>
    <w:p w14:paraId="4FB876CC" w14:textId="77777777" w:rsidR="00663E9C" w:rsidRDefault="00217BBB">
      <w:pPr>
        <w:pStyle w:val="a1"/>
        <w:spacing w:line="440" w:lineRule="exact"/>
        <w:ind w:leftChars="200" w:left="480" w:firstLineChars="0" w:firstLine="0"/>
        <w:rPr>
          <w:rFonts w:eastAsia="黑体"/>
          <w:color w:val="000000"/>
          <w:sz w:val="28"/>
          <w:szCs w:val="28"/>
        </w:rPr>
      </w:pPr>
      <w:r>
        <w:rPr>
          <w:rFonts w:eastAsia="黑体" w:hint="eastAsia"/>
          <w:color w:val="000000"/>
          <w:sz w:val="28"/>
          <w:szCs w:val="28"/>
        </w:rPr>
        <w:t xml:space="preserve">2. </w:t>
      </w:r>
      <w:r>
        <w:rPr>
          <w:rFonts w:cs="宋体" w:hint="eastAsia"/>
          <w:color w:val="000000"/>
        </w:rPr>
        <w:t>测试方法</w:t>
      </w:r>
    </w:p>
    <w:p w14:paraId="72B243BB" w14:textId="451B7FB1" w:rsidR="00663E9C" w:rsidRDefault="00217BBB">
      <w:pPr>
        <w:spacing w:line="440" w:lineRule="exact"/>
        <w:ind w:firstLine="480"/>
        <w:rPr>
          <w:color w:val="000000"/>
        </w:rPr>
      </w:pPr>
      <w:r>
        <w:rPr>
          <w:rFonts w:cs="宋体" w:hint="eastAsia"/>
          <w:color w:val="000000"/>
        </w:rPr>
        <w:t>软件测试按照检验内容可以分为黑盒测试和白盒测试。黑盒测试又称功能测试，不关心内部结构，而白盒测试则是针对内部结构进行测试</w:t>
      </w:r>
      <w:r>
        <w:rPr>
          <w:rFonts w:cs="宋体" w:hint="eastAsia"/>
          <w:color w:val="000000"/>
          <w:vertAlign w:val="superscript"/>
        </w:rPr>
        <w:t>[</w:t>
      </w:r>
      <w:r>
        <w:rPr>
          <w:rFonts w:cs="宋体"/>
          <w:color w:val="000000"/>
          <w:vertAlign w:val="superscript"/>
        </w:rPr>
        <w:t>15]</w:t>
      </w:r>
      <w:r>
        <w:rPr>
          <w:rFonts w:cs="宋体" w:hint="eastAsia"/>
          <w:color w:val="000000"/>
        </w:rPr>
        <w:t>。按照是否执行程序的角度划分，测试方法又可分为</w:t>
      </w:r>
      <w:hyperlink r:id="rId86" w:tgtFrame="https://baike.baidu.com/item/%E8%BD%AF%E4%BB%B6%E6%B5%8B%E8%AF%95%E6%96%B9%E6%B3%95/_blank" w:history="1">
        <w:r>
          <w:rPr>
            <w:rFonts w:cs="宋体"/>
            <w:color w:val="000000"/>
          </w:rPr>
          <w:t>静态测试</w:t>
        </w:r>
      </w:hyperlink>
      <w:r>
        <w:rPr>
          <w:rFonts w:cs="宋体"/>
          <w:color w:val="000000"/>
        </w:rPr>
        <w:t>和</w:t>
      </w:r>
      <w:hyperlink r:id="rId87" w:tgtFrame="https://baike.baidu.com/item/%E8%BD%AF%E4%BB%B6%E6%B5%8B%E8%AF%95%E6%96%B9%E6%B3%95/_blank" w:history="1">
        <w:r>
          <w:rPr>
            <w:rFonts w:cs="宋体"/>
            <w:color w:val="000000"/>
          </w:rPr>
          <w:t>动态测试</w:t>
        </w:r>
      </w:hyperlink>
      <w:r>
        <w:rPr>
          <w:rFonts w:cs="宋体"/>
          <w:color w:val="000000"/>
        </w:rPr>
        <w:t>。</w:t>
      </w:r>
      <w:r>
        <w:rPr>
          <w:rFonts w:cs="宋体" w:hint="eastAsia"/>
          <w:color w:val="000000"/>
        </w:rPr>
        <w:t>静态测试不运行源程序，而是从代码分析角度检查程序错误，动态测试则通过运行源程序的方式分析运行效率和正确性。本</w:t>
      </w:r>
      <w:r w:rsidR="00937922">
        <w:rPr>
          <w:rFonts w:cs="宋体" w:hint="eastAsia"/>
          <w:color w:val="000000"/>
        </w:rPr>
        <w:t>系统</w:t>
      </w:r>
      <w:r>
        <w:rPr>
          <w:rFonts w:cs="宋体" w:hint="eastAsia"/>
          <w:color w:val="000000"/>
        </w:rPr>
        <w:t>为</w:t>
      </w:r>
      <w:r w:rsidR="007D6030">
        <w:rPr>
          <w:rFonts w:cs="宋体" w:hint="eastAsia"/>
          <w:color w:val="000000"/>
        </w:rPr>
        <w:t>工作流编排与可视化系统</w:t>
      </w:r>
      <w:r>
        <w:rPr>
          <w:rFonts w:cs="宋体" w:hint="eastAsia"/>
          <w:color w:val="000000"/>
        </w:rPr>
        <w:t>，</w:t>
      </w:r>
      <w:r w:rsidR="007D6030">
        <w:rPr>
          <w:rFonts w:cs="宋体" w:hint="eastAsia"/>
          <w:color w:val="000000"/>
        </w:rPr>
        <w:t>设计大量数据操作和显示，</w:t>
      </w:r>
      <w:r>
        <w:rPr>
          <w:rFonts w:cs="宋体" w:hint="eastAsia"/>
          <w:color w:val="000000"/>
        </w:rPr>
        <w:t>因此对本</w:t>
      </w:r>
      <w:r w:rsidR="00937922">
        <w:rPr>
          <w:rFonts w:cs="宋体" w:hint="eastAsia"/>
          <w:color w:val="000000"/>
        </w:rPr>
        <w:t>系统</w:t>
      </w:r>
      <w:r>
        <w:rPr>
          <w:rFonts w:cs="宋体" w:hint="eastAsia"/>
          <w:color w:val="000000"/>
        </w:rPr>
        <w:t>的软件测试从用户的角度出发，采用黑盒测试的方法编写测试用例。主要对各个功能模块是否能正确显示、提交数据和是否能对错误操作进行合理反馈进行测试。</w:t>
      </w:r>
    </w:p>
    <w:p w14:paraId="3BDD42B0" w14:textId="1A4BC704" w:rsidR="00663E9C" w:rsidRDefault="00217BBB">
      <w:pPr>
        <w:pStyle w:val="2"/>
        <w:rPr>
          <w:rFonts w:ascii="Times New Roman" w:eastAsia="黑体" w:hAnsi="Times New Roman" w:cs="Times New Roman"/>
          <w:b w:val="0"/>
          <w:bCs w:val="0"/>
          <w:sz w:val="28"/>
          <w:szCs w:val="28"/>
        </w:rPr>
      </w:pPr>
      <w:bookmarkStart w:id="129" w:name="_Toc2390"/>
      <w:bookmarkStart w:id="130" w:name="_Toc19734"/>
      <w:bookmarkStart w:id="131" w:name="_Toc6336"/>
      <w:bookmarkStart w:id="132" w:name="_Toc133140858"/>
      <w:r>
        <w:rPr>
          <w:rFonts w:ascii="Times New Roman" w:eastAsia="黑体" w:hAnsi="Times New Roman" w:cs="黑体"/>
          <w:b w:val="0"/>
          <w:bCs w:val="0"/>
          <w:sz w:val="28"/>
          <w:szCs w:val="28"/>
        </w:rPr>
        <w:t>6.</w:t>
      </w:r>
      <w:r>
        <w:rPr>
          <w:rFonts w:ascii="Times New Roman" w:eastAsia="黑体" w:hAnsi="Times New Roman" w:cs="黑体" w:hint="eastAsia"/>
          <w:b w:val="0"/>
          <w:bCs w:val="0"/>
          <w:sz w:val="28"/>
          <w:szCs w:val="28"/>
        </w:rPr>
        <w:t>2</w:t>
      </w:r>
      <w:r w:rsidR="00865FBF">
        <w:rPr>
          <w:rFonts w:ascii="Times New Roman" w:eastAsia="黑体" w:hAnsi="Times New Roman" w:cs="黑体"/>
          <w:b w:val="0"/>
          <w:bCs w:val="0"/>
          <w:sz w:val="28"/>
          <w:szCs w:val="28"/>
        </w:rPr>
        <w:t xml:space="preserve"> </w:t>
      </w:r>
      <w:r>
        <w:rPr>
          <w:rFonts w:ascii="Times New Roman" w:eastAsia="黑体" w:hAnsi="Times New Roman" w:cs="Times New Roman" w:hint="eastAsia"/>
          <w:b w:val="0"/>
          <w:bCs w:val="0"/>
          <w:sz w:val="28"/>
          <w:szCs w:val="28"/>
        </w:rPr>
        <w:t>测试实例</w:t>
      </w:r>
      <w:bookmarkEnd w:id="129"/>
      <w:bookmarkEnd w:id="130"/>
      <w:bookmarkEnd w:id="131"/>
      <w:bookmarkEnd w:id="132"/>
    </w:p>
    <w:p w14:paraId="32542731" w14:textId="7CF46619" w:rsidR="00663E9C" w:rsidRDefault="00217BBB">
      <w:pPr>
        <w:pStyle w:val="3"/>
        <w:spacing w:line="440" w:lineRule="exact"/>
        <w:jc w:val="left"/>
        <w:rPr>
          <w:rFonts w:eastAsia="楷体"/>
          <w:sz w:val="24"/>
          <w:szCs w:val="24"/>
        </w:rPr>
      </w:pPr>
      <w:bookmarkStart w:id="133" w:name="_Toc31800"/>
      <w:bookmarkStart w:id="134" w:name="_Toc24388"/>
      <w:bookmarkStart w:id="135" w:name="_Toc133140859"/>
      <w:r>
        <w:rPr>
          <w:rFonts w:eastAsia="黑体" w:cs="黑体"/>
          <w:sz w:val="24"/>
          <w:szCs w:val="24"/>
        </w:rPr>
        <w:t>6.</w:t>
      </w:r>
      <w:r>
        <w:rPr>
          <w:rFonts w:eastAsia="黑体" w:cs="黑体" w:hint="eastAsia"/>
          <w:sz w:val="24"/>
          <w:szCs w:val="24"/>
        </w:rPr>
        <w:t>2</w:t>
      </w:r>
      <w:r>
        <w:rPr>
          <w:rFonts w:eastAsia="黑体" w:cs="黑体"/>
          <w:sz w:val="24"/>
          <w:szCs w:val="24"/>
        </w:rPr>
        <w:t xml:space="preserve">.1 </w:t>
      </w:r>
      <w:bookmarkEnd w:id="133"/>
      <w:bookmarkEnd w:id="134"/>
      <w:r w:rsidR="002B1396">
        <w:rPr>
          <w:rFonts w:eastAsia="楷体" w:hint="eastAsia"/>
          <w:sz w:val="24"/>
          <w:szCs w:val="24"/>
        </w:rPr>
        <w:t>拷贝组件测试</w:t>
      </w:r>
      <w:bookmarkEnd w:id="135"/>
    </w:p>
    <w:p w14:paraId="617040B1" w14:textId="53C443F0" w:rsidR="00663E9C" w:rsidRDefault="00217BBB">
      <w:pPr>
        <w:spacing w:line="440" w:lineRule="exact"/>
        <w:ind w:firstLine="480"/>
      </w:pPr>
      <w:r>
        <w:rPr>
          <w:rFonts w:cs="宋体" w:hint="eastAsia"/>
        </w:rPr>
        <w:t>测试内容：</w:t>
      </w:r>
      <w:r w:rsidR="0070043D">
        <w:rPr>
          <w:rFonts w:cs="宋体" w:hint="eastAsia"/>
        </w:rPr>
        <w:t>将</w:t>
      </w:r>
      <w:r w:rsidR="00226D7C">
        <w:rPr>
          <w:rFonts w:cs="宋体" w:hint="eastAsia"/>
        </w:rPr>
        <w:t>公共组件拷贝至</w:t>
      </w:r>
      <w:r w:rsidR="0070043D">
        <w:rPr>
          <w:rFonts w:cs="宋体" w:hint="eastAsia"/>
        </w:rPr>
        <w:t>“</w:t>
      </w:r>
      <w:r w:rsidR="008350FD">
        <w:rPr>
          <w:rFonts w:cs="宋体" w:hint="eastAsia"/>
        </w:rPr>
        <w:t>我的组件”</w:t>
      </w:r>
      <w:r w:rsidR="00226D7C">
        <w:rPr>
          <w:rFonts w:cs="宋体" w:hint="eastAsia"/>
        </w:rPr>
        <w:t>，并修改信息和参数</w:t>
      </w:r>
      <w:r>
        <w:rPr>
          <w:rFonts w:cs="宋体" w:hint="eastAsia"/>
        </w:rPr>
        <w:t>，</w:t>
      </w:r>
      <w:r w:rsidR="0070043D">
        <w:rPr>
          <w:rFonts w:cs="宋体" w:hint="eastAsia"/>
        </w:rPr>
        <w:t>查看</w:t>
      </w:r>
      <w:r>
        <w:rPr>
          <w:rFonts w:cs="宋体" w:hint="eastAsia"/>
        </w:rPr>
        <w:t>是否</w:t>
      </w:r>
      <w:r w:rsidR="00226D7C">
        <w:rPr>
          <w:rFonts w:cs="宋体" w:hint="eastAsia"/>
        </w:rPr>
        <w:t>保存成功</w:t>
      </w:r>
      <w:r>
        <w:rPr>
          <w:rFonts w:cs="宋体" w:hint="eastAsia"/>
        </w:rPr>
        <w:t>。</w:t>
      </w:r>
    </w:p>
    <w:p w14:paraId="2A6EA17D" w14:textId="16D37212" w:rsidR="00663E9C" w:rsidRDefault="00217BBB">
      <w:pPr>
        <w:spacing w:line="440" w:lineRule="exact"/>
        <w:ind w:firstLine="480"/>
      </w:pPr>
      <w:r>
        <w:rPr>
          <w:rFonts w:cs="宋体" w:hint="eastAsia"/>
        </w:rPr>
        <w:t>操作：</w:t>
      </w:r>
      <w:r w:rsidR="00226D7C">
        <w:rPr>
          <w:rFonts w:cs="宋体" w:hint="eastAsia"/>
        </w:rPr>
        <w:t>点击公共组件的“拷贝至我的”，点击</w:t>
      </w:r>
      <w:r w:rsidR="008350FD">
        <w:rPr>
          <w:rFonts w:cs="宋体" w:hint="eastAsia"/>
        </w:rPr>
        <w:t>”我的组件”</w:t>
      </w:r>
      <w:r w:rsidR="00226D7C">
        <w:rPr>
          <w:rFonts w:cs="宋体" w:hint="eastAsia"/>
        </w:rPr>
        <w:t>的“编辑信息”，修改并保存，点击</w:t>
      </w:r>
      <w:r w:rsidR="008350FD">
        <w:rPr>
          <w:rFonts w:cs="宋体" w:hint="eastAsia"/>
        </w:rPr>
        <w:t>”我的组件”</w:t>
      </w:r>
      <w:r w:rsidR="00226D7C">
        <w:rPr>
          <w:rFonts w:cs="宋体" w:hint="eastAsia"/>
        </w:rPr>
        <w:t>的“编辑参数”</w:t>
      </w:r>
      <w:r w:rsidR="008027A4">
        <w:rPr>
          <w:rFonts w:cs="宋体" w:hint="eastAsia"/>
        </w:rPr>
        <w:t>，修改并保存</w:t>
      </w:r>
      <w:r>
        <w:rPr>
          <w:rFonts w:cs="宋体" w:hint="eastAsia"/>
        </w:rPr>
        <w:t>。</w:t>
      </w:r>
    </w:p>
    <w:p w14:paraId="7136146B" w14:textId="2AB1962C" w:rsidR="00663E9C" w:rsidRDefault="00217BBB">
      <w:pPr>
        <w:spacing w:line="440" w:lineRule="exact"/>
        <w:ind w:firstLine="480"/>
      </w:pPr>
      <w:r>
        <w:rPr>
          <w:rFonts w:cs="宋体" w:hint="eastAsia"/>
        </w:rPr>
        <w:t>结果：</w:t>
      </w:r>
      <w:r w:rsidR="008027A4">
        <w:rPr>
          <w:rFonts w:cs="宋体" w:hint="eastAsia"/>
        </w:rPr>
        <w:t>拷贝成功，信息和参数修改成功</w:t>
      </w:r>
      <w:r>
        <w:rPr>
          <w:rFonts w:cs="宋体" w:hint="eastAsia"/>
        </w:rPr>
        <w:t>。</w:t>
      </w:r>
    </w:p>
    <w:p w14:paraId="42BA4F2C" w14:textId="7F905CDA" w:rsidR="00663E9C" w:rsidRDefault="00217BBB">
      <w:pPr>
        <w:spacing w:after="240" w:line="440" w:lineRule="exact"/>
        <w:ind w:firstLine="480"/>
        <w:rPr>
          <w:rFonts w:cs="宋体"/>
        </w:rPr>
      </w:pPr>
      <w:r>
        <w:rPr>
          <w:rFonts w:cs="宋体" w:hint="eastAsia"/>
        </w:rPr>
        <w:t>结论：测试成功，</w:t>
      </w:r>
      <w:r w:rsidR="008027A4">
        <w:rPr>
          <w:rFonts w:cs="宋体" w:hint="eastAsia"/>
        </w:rPr>
        <w:t>拷贝成功，信息和参数修改成功</w:t>
      </w:r>
      <w:r>
        <w:rPr>
          <w:rFonts w:cs="宋体" w:hint="eastAsia"/>
        </w:rPr>
        <w:t>。</w:t>
      </w:r>
      <w:r w:rsidR="00705C5F">
        <w:rPr>
          <w:rFonts w:cs="宋体" w:hint="eastAsia"/>
        </w:rPr>
        <w:t>添加到我的按钮</w:t>
      </w:r>
      <w:r>
        <w:rPr>
          <w:rFonts w:cs="宋体" w:hint="eastAsia"/>
        </w:rPr>
        <w:t>显示如图</w:t>
      </w:r>
      <w:r>
        <w:t>6-1</w:t>
      </w:r>
      <w:r>
        <w:rPr>
          <w:rFonts w:cs="宋体" w:hint="eastAsia"/>
        </w:rPr>
        <w:t>所示</w:t>
      </w:r>
      <w:r w:rsidR="00705C5F">
        <w:rPr>
          <w:rFonts w:cs="宋体" w:hint="eastAsia"/>
        </w:rPr>
        <w:t>、拷贝结果</w:t>
      </w:r>
      <w:r w:rsidR="004E7B86">
        <w:rPr>
          <w:rFonts w:cs="宋体" w:hint="eastAsia"/>
        </w:rPr>
        <w:t>显示</w:t>
      </w:r>
      <w:r w:rsidR="00705C5F">
        <w:rPr>
          <w:rFonts w:cs="宋体" w:hint="eastAsia"/>
        </w:rPr>
        <w:t>如图</w:t>
      </w:r>
      <w:r w:rsidR="00705C5F">
        <w:rPr>
          <w:rFonts w:cs="宋体" w:hint="eastAsia"/>
        </w:rPr>
        <w:t>6</w:t>
      </w:r>
      <w:r w:rsidR="00705C5F">
        <w:rPr>
          <w:rFonts w:cs="宋体"/>
        </w:rPr>
        <w:t>-2</w:t>
      </w:r>
      <w:r w:rsidR="00705C5F">
        <w:rPr>
          <w:rFonts w:cs="宋体" w:hint="eastAsia"/>
        </w:rPr>
        <w:t>所示、信息编辑界面显示如图</w:t>
      </w:r>
      <w:r w:rsidR="00705C5F">
        <w:rPr>
          <w:rFonts w:cs="宋体" w:hint="eastAsia"/>
        </w:rPr>
        <w:t>6</w:t>
      </w:r>
      <w:r w:rsidR="00705C5F">
        <w:rPr>
          <w:rFonts w:cs="宋体"/>
        </w:rPr>
        <w:t>-3</w:t>
      </w:r>
      <w:r w:rsidR="00705C5F">
        <w:rPr>
          <w:rFonts w:cs="宋体" w:hint="eastAsia"/>
        </w:rPr>
        <w:t>所示、</w:t>
      </w:r>
      <w:r w:rsidR="00705C5F">
        <w:rPr>
          <w:rFonts w:cs="宋体" w:hint="eastAsia"/>
        </w:rPr>
        <w:lastRenderedPageBreak/>
        <w:t>编辑参数按钮</w:t>
      </w:r>
      <w:r w:rsidR="004E7B86">
        <w:rPr>
          <w:rFonts w:cs="宋体" w:hint="eastAsia"/>
        </w:rPr>
        <w:t>显示</w:t>
      </w:r>
      <w:r w:rsidR="00705C5F">
        <w:rPr>
          <w:rFonts w:cs="宋体" w:hint="eastAsia"/>
        </w:rPr>
        <w:t>如图</w:t>
      </w:r>
      <w:r w:rsidR="004E7B86">
        <w:rPr>
          <w:rFonts w:cs="宋体" w:hint="eastAsia"/>
        </w:rPr>
        <w:t>6</w:t>
      </w:r>
      <w:r w:rsidR="004E7B86">
        <w:rPr>
          <w:rFonts w:cs="宋体"/>
        </w:rPr>
        <w:t>-4</w:t>
      </w:r>
      <w:r w:rsidR="004E7B86">
        <w:rPr>
          <w:rFonts w:cs="宋体" w:hint="eastAsia"/>
        </w:rPr>
        <w:t>所示、编辑参数界面显示如图</w:t>
      </w:r>
      <w:r w:rsidR="004E7B86">
        <w:rPr>
          <w:rFonts w:cs="宋体" w:hint="eastAsia"/>
        </w:rPr>
        <w:t>6</w:t>
      </w:r>
      <w:r w:rsidR="004E7B86">
        <w:rPr>
          <w:rFonts w:cs="宋体"/>
        </w:rPr>
        <w:t>-5</w:t>
      </w:r>
      <w:r w:rsidR="004E7B86">
        <w:rPr>
          <w:rFonts w:cs="宋体" w:hint="eastAsia"/>
        </w:rPr>
        <w:t>所示、详情按钮显示如图</w:t>
      </w:r>
      <w:r w:rsidR="004E7B86">
        <w:rPr>
          <w:rFonts w:cs="宋体" w:hint="eastAsia"/>
        </w:rPr>
        <w:t>6</w:t>
      </w:r>
      <w:r w:rsidR="004E7B86">
        <w:rPr>
          <w:rFonts w:cs="宋体"/>
        </w:rPr>
        <w:t>-6</w:t>
      </w:r>
      <w:r w:rsidR="004E7B86">
        <w:rPr>
          <w:rFonts w:cs="宋体" w:hint="eastAsia"/>
        </w:rPr>
        <w:t>所示、详情界面显示如图</w:t>
      </w:r>
      <w:r w:rsidR="004E7B86">
        <w:rPr>
          <w:rFonts w:cs="宋体" w:hint="eastAsia"/>
        </w:rPr>
        <w:t>6</w:t>
      </w:r>
      <w:r w:rsidR="004E7B86">
        <w:rPr>
          <w:rFonts w:cs="宋体"/>
        </w:rPr>
        <w:t>-7</w:t>
      </w:r>
      <w:r w:rsidR="004E7B86">
        <w:rPr>
          <w:rFonts w:cs="宋体" w:hint="eastAsia"/>
        </w:rPr>
        <w:t>所示、删除按钮显示如图</w:t>
      </w:r>
      <w:r w:rsidR="004E7B86">
        <w:rPr>
          <w:rFonts w:cs="宋体" w:hint="eastAsia"/>
        </w:rPr>
        <w:t>6</w:t>
      </w:r>
      <w:r w:rsidR="004E7B86">
        <w:rPr>
          <w:rFonts w:cs="宋体"/>
        </w:rPr>
        <w:t>-8</w:t>
      </w:r>
      <w:r w:rsidR="004E7B86">
        <w:rPr>
          <w:rFonts w:cs="宋体" w:hint="eastAsia"/>
        </w:rPr>
        <w:t>所示、删除结果显示如图</w:t>
      </w:r>
      <w:r w:rsidR="004E7B86">
        <w:rPr>
          <w:rFonts w:cs="宋体" w:hint="eastAsia"/>
        </w:rPr>
        <w:t>6</w:t>
      </w:r>
      <w:r w:rsidR="004E7B86">
        <w:rPr>
          <w:rFonts w:cs="宋体"/>
        </w:rPr>
        <w:t>-9</w:t>
      </w:r>
      <w:r w:rsidR="004E7B86">
        <w:rPr>
          <w:rFonts w:cs="宋体" w:hint="eastAsia"/>
        </w:rPr>
        <w:t>显示。</w:t>
      </w:r>
    </w:p>
    <w:p w14:paraId="007C2008" w14:textId="28429B6F" w:rsidR="00663E9C" w:rsidRDefault="00562DDE">
      <w:pPr>
        <w:pStyle w:val="afff6"/>
      </w:pPr>
      <w:r w:rsidRPr="00562DDE">
        <w:rPr>
          <w:noProof/>
        </w:rPr>
        <w:drawing>
          <wp:inline distT="0" distB="0" distL="0" distR="0" wp14:anchorId="1E51AD0B" wp14:editId="103ED280">
            <wp:extent cx="5278120" cy="2752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2752725"/>
                    </a:xfrm>
                    <a:prstGeom prst="rect">
                      <a:avLst/>
                    </a:prstGeom>
                  </pic:spPr>
                </pic:pic>
              </a:graphicData>
            </a:graphic>
          </wp:inline>
        </w:drawing>
      </w:r>
    </w:p>
    <w:p w14:paraId="34E58C9A" w14:textId="3A1B351D" w:rsidR="00663E9C" w:rsidRDefault="00217BBB">
      <w:pPr>
        <w:pStyle w:val="afff2"/>
        <w:spacing w:line="240" w:lineRule="atLeast"/>
        <w:rPr>
          <w:rFonts w:cs="宋体"/>
        </w:rPr>
      </w:pPr>
      <w:r>
        <w:rPr>
          <w:rFonts w:cs="宋体" w:hint="eastAsia"/>
        </w:rPr>
        <w:t>图</w:t>
      </w:r>
      <w:r>
        <w:rPr>
          <w:rFonts w:cs="宋体" w:hint="eastAsia"/>
        </w:rPr>
        <w:t xml:space="preserve">6-1 </w:t>
      </w:r>
      <w:r w:rsidR="00705C5F">
        <w:rPr>
          <w:rFonts w:cs="宋体" w:hint="eastAsia"/>
        </w:rPr>
        <w:t>添加到我的按钮</w:t>
      </w:r>
      <w:r>
        <w:rPr>
          <w:rFonts w:cs="宋体" w:hint="eastAsia"/>
        </w:rPr>
        <w:t>显示</w:t>
      </w:r>
    </w:p>
    <w:p w14:paraId="04BA42C4" w14:textId="6E488E54" w:rsidR="00562DDE" w:rsidRDefault="00562DDE">
      <w:pPr>
        <w:pStyle w:val="afff2"/>
        <w:spacing w:line="240" w:lineRule="atLeast"/>
        <w:rPr>
          <w:rFonts w:cs="宋体"/>
        </w:rPr>
      </w:pPr>
      <w:r w:rsidRPr="00562DDE">
        <w:rPr>
          <w:rFonts w:cs="宋体"/>
          <w:noProof/>
        </w:rPr>
        <w:drawing>
          <wp:inline distT="0" distB="0" distL="0" distR="0" wp14:anchorId="2FFF54B0" wp14:editId="05F6AC99">
            <wp:extent cx="5278120" cy="300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3003550"/>
                    </a:xfrm>
                    <a:prstGeom prst="rect">
                      <a:avLst/>
                    </a:prstGeom>
                  </pic:spPr>
                </pic:pic>
              </a:graphicData>
            </a:graphic>
          </wp:inline>
        </w:drawing>
      </w:r>
    </w:p>
    <w:p w14:paraId="47018DBF" w14:textId="586F23A4"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2</w:t>
      </w:r>
      <w:r w:rsidR="00705C5F">
        <w:rPr>
          <w:rFonts w:cs="宋体" w:hint="eastAsia"/>
        </w:rPr>
        <w:t>拷贝结果显示</w:t>
      </w:r>
      <w:r>
        <w:rPr>
          <w:rFonts w:cs="宋体" w:hint="eastAsia"/>
        </w:rPr>
        <w:t>显示</w:t>
      </w:r>
    </w:p>
    <w:p w14:paraId="708931BC" w14:textId="28922A04" w:rsidR="00562DDE" w:rsidRDefault="00562DDE">
      <w:pPr>
        <w:pStyle w:val="afff2"/>
        <w:spacing w:line="240" w:lineRule="atLeast"/>
        <w:rPr>
          <w:rFonts w:cs="宋体"/>
        </w:rPr>
      </w:pPr>
      <w:r w:rsidRPr="00562DDE">
        <w:rPr>
          <w:rFonts w:cs="宋体"/>
          <w:noProof/>
        </w:rPr>
        <w:lastRenderedPageBreak/>
        <w:drawing>
          <wp:inline distT="0" distB="0" distL="0" distR="0" wp14:anchorId="0451B77A" wp14:editId="66C367B7">
            <wp:extent cx="5278120" cy="3003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120" cy="3003550"/>
                    </a:xfrm>
                    <a:prstGeom prst="rect">
                      <a:avLst/>
                    </a:prstGeom>
                  </pic:spPr>
                </pic:pic>
              </a:graphicData>
            </a:graphic>
          </wp:inline>
        </w:drawing>
      </w:r>
    </w:p>
    <w:p w14:paraId="4E435EDD" w14:textId="210AF6E1"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3</w:t>
      </w:r>
      <w:r>
        <w:rPr>
          <w:rFonts w:cs="宋体" w:hint="eastAsia"/>
        </w:rPr>
        <w:t xml:space="preserve"> </w:t>
      </w:r>
      <w:r w:rsidR="00705C5F">
        <w:rPr>
          <w:rFonts w:cs="宋体" w:hint="eastAsia"/>
        </w:rPr>
        <w:t>信息编辑界面</w:t>
      </w:r>
      <w:r>
        <w:rPr>
          <w:rFonts w:cs="宋体" w:hint="eastAsia"/>
        </w:rPr>
        <w:t>显示</w:t>
      </w:r>
    </w:p>
    <w:p w14:paraId="0A629155" w14:textId="7BF90617" w:rsidR="00562DDE" w:rsidRDefault="00562DDE">
      <w:pPr>
        <w:pStyle w:val="afff2"/>
        <w:spacing w:line="240" w:lineRule="atLeast"/>
        <w:rPr>
          <w:rFonts w:cs="宋体"/>
        </w:rPr>
      </w:pPr>
      <w:r w:rsidRPr="00562DDE">
        <w:rPr>
          <w:rFonts w:cs="宋体"/>
          <w:noProof/>
        </w:rPr>
        <w:drawing>
          <wp:inline distT="0" distB="0" distL="0" distR="0" wp14:anchorId="6F9F8889" wp14:editId="24DAE111">
            <wp:extent cx="5278120" cy="3003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120" cy="3003550"/>
                    </a:xfrm>
                    <a:prstGeom prst="rect">
                      <a:avLst/>
                    </a:prstGeom>
                  </pic:spPr>
                </pic:pic>
              </a:graphicData>
            </a:graphic>
          </wp:inline>
        </w:drawing>
      </w:r>
    </w:p>
    <w:p w14:paraId="3EF9E2D2" w14:textId="73F2DECB" w:rsidR="00562DDE" w:rsidRDefault="00562DDE" w:rsidP="00562DDE">
      <w:pPr>
        <w:pStyle w:val="afff2"/>
        <w:spacing w:line="240" w:lineRule="atLeast"/>
        <w:rPr>
          <w:rFonts w:cs="宋体"/>
        </w:rPr>
      </w:pPr>
      <w:r>
        <w:rPr>
          <w:rFonts w:cs="宋体" w:hint="eastAsia"/>
        </w:rPr>
        <w:t>图</w:t>
      </w:r>
      <w:r>
        <w:rPr>
          <w:rFonts w:cs="宋体" w:hint="eastAsia"/>
        </w:rPr>
        <w:t>6-</w:t>
      </w:r>
      <w:r w:rsidR="00705C5F">
        <w:rPr>
          <w:rFonts w:cs="宋体"/>
        </w:rPr>
        <w:t>4</w:t>
      </w:r>
      <w:r>
        <w:rPr>
          <w:rFonts w:cs="宋体" w:hint="eastAsia"/>
        </w:rPr>
        <w:t xml:space="preserve"> </w:t>
      </w:r>
      <w:r w:rsidR="00705C5F">
        <w:rPr>
          <w:rFonts w:cs="宋体" w:hint="eastAsia"/>
        </w:rPr>
        <w:t>编辑参数按钮</w:t>
      </w:r>
      <w:r>
        <w:rPr>
          <w:rFonts w:cs="宋体" w:hint="eastAsia"/>
        </w:rPr>
        <w:t>显示</w:t>
      </w:r>
    </w:p>
    <w:p w14:paraId="1B6B940C" w14:textId="6CFCF1B2" w:rsidR="00562DDE" w:rsidRDefault="00705C5F">
      <w:pPr>
        <w:pStyle w:val="afff2"/>
        <w:spacing w:line="240" w:lineRule="atLeast"/>
        <w:rPr>
          <w:rFonts w:cs="宋体"/>
        </w:rPr>
      </w:pPr>
      <w:r w:rsidRPr="00705C5F">
        <w:rPr>
          <w:rFonts w:cs="宋体"/>
          <w:noProof/>
        </w:rPr>
        <w:lastRenderedPageBreak/>
        <w:drawing>
          <wp:inline distT="0" distB="0" distL="0" distR="0" wp14:anchorId="3C829BA5" wp14:editId="08323CB5">
            <wp:extent cx="5278120" cy="3003550"/>
            <wp:effectExtent l="0" t="0" r="0" b="0"/>
            <wp:docPr id="2925" name="图片 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3003550"/>
                    </a:xfrm>
                    <a:prstGeom prst="rect">
                      <a:avLst/>
                    </a:prstGeom>
                  </pic:spPr>
                </pic:pic>
              </a:graphicData>
            </a:graphic>
          </wp:inline>
        </w:drawing>
      </w:r>
    </w:p>
    <w:p w14:paraId="236D089D" w14:textId="647B1417"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5</w:t>
      </w:r>
      <w:r>
        <w:rPr>
          <w:rFonts w:cs="宋体" w:hint="eastAsia"/>
        </w:rPr>
        <w:t xml:space="preserve"> </w:t>
      </w:r>
      <w:r>
        <w:rPr>
          <w:rFonts w:cs="宋体" w:hint="eastAsia"/>
        </w:rPr>
        <w:t>编辑参数界面显示</w:t>
      </w:r>
    </w:p>
    <w:p w14:paraId="3ED12A6E" w14:textId="0A578D61" w:rsidR="00705C5F" w:rsidRDefault="00705C5F">
      <w:pPr>
        <w:pStyle w:val="afff2"/>
        <w:spacing w:line="240" w:lineRule="atLeast"/>
        <w:rPr>
          <w:rFonts w:cs="宋体"/>
        </w:rPr>
      </w:pPr>
      <w:r w:rsidRPr="00705C5F">
        <w:rPr>
          <w:rFonts w:cs="宋体"/>
          <w:noProof/>
        </w:rPr>
        <w:drawing>
          <wp:inline distT="0" distB="0" distL="0" distR="0" wp14:anchorId="0C1716A1" wp14:editId="483DEA6F">
            <wp:extent cx="5278120" cy="3003550"/>
            <wp:effectExtent l="0" t="0" r="0" b="0"/>
            <wp:docPr id="2926" name="图片 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120" cy="3003550"/>
                    </a:xfrm>
                    <a:prstGeom prst="rect">
                      <a:avLst/>
                    </a:prstGeom>
                  </pic:spPr>
                </pic:pic>
              </a:graphicData>
            </a:graphic>
          </wp:inline>
        </w:drawing>
      </w:r>
    </w:p>
    <w:p w14:paraId="63A535E7" w14:textId="0C749FE5"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6</w:t>
      </w:r>
      <w:r>
        <w:rPr>
          <w:rFonts w:cs="宋体" w:hint="eastAsia"/>
        </w:rPr>
        <w:t xml:space="preserve"> </w:t>
      </w:r>
      <w:r>
        <w:rPr>
          <w:rFonts w:cs="宋体" w:hint="eastAsia"/>
        </w:rPr>
        <w:t>详情按钮显示</w:t>
      </w:r>
    </w:p>
    <w:p w14:paraId="5BD768AD" w14:textId="25BF0F87" w:rsidR="00705C5F" w:rsidRDefault="00705C5F">
      <w:pPr>
        <w:pStyle w:val="afff2"/>
        <w:spacing w:line="240" w:lineRule="atLeast"/>
        <w:rPr>
          <w:rFonts w:cs="宋体"/>
        </w:rPr>
      </w:pPr>
      <w:r w:rsidRPr="00705C5F">
        <w:rPr>
          <w:rFonts w:cs="宋体"/>
          <w:noProof/>
        </w:rPr>
        <w:lastRenderedPageBreak/>
        <w:drawing>
          <wp:inline distT="0" distB="0" distL="0" distR="0" wp14:anchorId="1B14ED8D" wp14:editId="6DD133B4">
            <wp:extent cx="5278120" cy="3003550"/>
            <wp:effectExtent l="0" t="0" r="0" b="0"/>
            <wp:docPr id="2927" name="图片 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120" cy="3003550"/>
                    </a:xfrm>
                    <a:prstGeom prst="rect">
                      <a:avLst/>
                    </a:prstGeom>
                  </pic:spPr>
                </pic:pic>
              </a:graphicData>
            </a:graphic>
          </wp:inline>
        </w:drawing>
      </w:r>
    </w:p>
    <w:p w14:paraId="63D1E7C1" w14:textId="7A647EA8"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7</w:t>
      </w:r>
      <w:r>
        <w:rPr>
          <w:rFonts w:cs="宋体" w:hint="eastAsia"/>
        </w:rPr>
        <w:t xml:space="preserve"> </w:t>
      </w:r>
      <w:r>
        <w:rPr>
          <w:rFonts w:cs="宋体" w:hint="eastAsia"/>
        </w:rPr>
        <w:t>详情界面显示</w:t>
      </w:r>
    </w:p>
    <w:p w14:paraId="2D747359" w14:textId="3D85EA79" w:rsidR="00705C5F" w:rsidRDefault="00705C5F" w:rsidP="00705C5F">
      <w:pPr>
        <w:pStyle w:val="afff2"/>
        <w:spacing w:line="240" w:lineRule="atLeast"/>
        <w:rPr>
          <w:rFonts w:cs="宋体"/>
        </w:rPr>
      </w:pPr>
      <w:r w:rsidRPr="00705C5F">
        <w:rPr>
          <w:rFonts w:cs="宋体"/>
          <w:noProof/>
        </w:rPr>
        <w:drawing>
          <wp:inline distT="0" distB="0" distL="0" distR="0" wp14:anchorId="5580E79E" wp14:editId="56935E8E">
            <wp:extent cx="5278120" cy="3003550"/>
            <wp:effectExtent l="0" t="0" r="0" b="0"/>
            <wp:docPr id="4038" name="图片 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3003550"/>
                    </a:xfrm>
                    <a:prstGeom prst="rect">
                      <a:avLst/>
                    </a:prstGeom>
                  </pic:spPr>
                </pic:pic>
              </a:graphicData>
            </a:graphic>
          </wp:inline>
        </w:drawing>
      </w:r>
    </w:p>
    <w:p w14:paraId="1137FD90" w14:textId="6E559921"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8</w:t>
      </w:r>
      <w:r>
        <w:rPr>
          <w:rFonts w:cs="宋体" w:hint="eastAsia"/>
        </w:rPr>
        <w:t xml:space="preserve"> </w:t>
      </w:r>
      <w:r>
        <w:rPr>
          <w:rFonts w:cs="宋体" w:hint="eastAsia"/>
        </w:rPr>
        <w:t>删除按钮显示</w:t>
      </w:r>
    </w:p>
    <w:p w14:paraId="2DC38530" w14:textId="3C394577" w:rsidR="00705C5F" w:rsidRDefault="00705C5F">
      <w:pPr>
        <w:pStyle w:val="afff2"/>
        <w:spacing w:line="240" w:lineRule="atLeast"/>
        <w:rPr>
          <w:rFonts w:cs="宋体"/>
        </w:rPr>
      </w:pPr>
      <w:r w:rsidRPr="00705C5F">
        <w:rPr>
          <w:rFonts w:cs="宋体"/>
          <w:noProof/>
        </w:rPr>
        <w:lastRenderedPageBreak/>
        <w:drawing>
          <wp:inline distT="0" distB="0" distL="0" distR="0" wp14:anchorId="726A62AC" wp14:editId="4D45458C">
            <wp:extent cx="5278120" cy="3003550"/>
            <wp:effectExtent l="0" t="0" r="0" b="0"/>
            <wp:docPr id="4039" name="图片 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3003550"/>
                    </a:xfrm>
                    <a:prstGeom prst="rect">
                      <a:avLst/>
                    </a:prstGeom>
                  </pic:spPr>
                </pic:pic>
              </a:graphicData>
            </a:graphic>
          </wp:inline>
        </w:drawing>
      </w:r>
    </w:p>
    <w:p w14:paraId="35E6FF8C" w14:textId="10C6E18E" w:rsidR="00705C5F" w:rsidRDefault="00705C5F" w:rsidP="00705C5F">
      <w:pPr>
        <w:pStyle w:val="afff2"/>
        <w:spacing w:line="240" w:lineRule="atLeast"/>
        <w:rPr>
          <w:rFonts w:cs="宋体"/>
        </w:rPr>
      </w:pPr>
      <w:r>
        <w:rPr>
          <w:rFonts w:cs="宋体" w:hint="eastAsia"/>
        </w:rPr>
        <w:t>图</w:t>
      </w:r>
      <w:r>
        <w:rPr>
          <w:rFonts w:cs="宋体" w:hint="eastAsia"/>
        </w:rPr>
        <w:t>6-</w:t>
      </w:r>
      <w:r>
        <w:rPr>
          <w:rFonts w:cs="宋体"/>
        </w:rPr>
        <w:t>9</w:t>
      </w:r>
      <w:r>
        <w:rPr>
          <w:rFonts w:cs="宋体" w:hint="eastAsia"/>
        </w:rPr>
        <w:t xml:space="preserve"> </w:t>
      </w:r>
      <w:r>
        <w:rPr>
          <w:rFonts w:cs="宋体" w:hint="eastAsia"/>
        </w:rPr>
        <w:t>删除结果显示</w:t>
      </w:r>
    </w:p>
    <w:p w14:paraId="7C2AC53D" w14:textId="77777777" w:rsidR="00705C5F" w:rsidRPr="00562DDE" w:rsidRDefault="00705C5F">
      <w:pPr>
        <w:pStyle w:val="afff2"/>
        <w:spacing w:line="240" w:lineRule="atLeast"/>
        <w:rPr>
          <w:rFonts w:cs="宋体"/>
        </w:rPr>
      </w:pPr>
    </w:p>
    <w:p w14:paraId="654FC48A" w14:textId="681EA15E" w:rsidR="00663E9C" w:rsidRDefault="00217BBB">
      <w:pPr>
        <w:pStyle w:val="3"/>
        <w:spacing w:line="440" w:lineRule="exact"/>
        <w:jc w:val="left"/>
        <w:rPr>
          <w:rFonts w:eastAsia="楷体"/>
          <w:sz w:val="24"/>
          <w:szCs w:val="24"/>
        </w:rPr>
      </w:pPr>
      <w:bookmarkStart w:id="136" w:name="_Toc26486"/>
      <w:bookmarkStart w:id="137" w:name="_Toc31950"/>
      <w:bookmarkStart w:id="138" w:name="_Toc133140860"/>
      <w:r>
        <w:rPr>
          <w:rFonts w:eastAsia="黑体" w:cs="黑体"/>
          <w:sz w:val="24"/>
          <w:szCs w:val="24"/>
        </w:rPr>
        <w:t>6.</w:t>
      </w:r>
      <w:r>
        <w:rPr>
          <w:rFonts w:eastAsia="黑体" w:cs="黑体" w:hint="eastAsia"/>
          <w:sz w:val="24"/>
          <w:szCs w:val="24"/>
        </w:rPr>
        <w:t>2</w:t>
      </w:r>
      <w:r>
        <w:rPr>
          <w:rFonts w:eastAsia="黑体" w:cs="黑体"/>
          <w:sz w:val="24"/>
          <w:szCs w:val="24"/>
        </w:rPr>
        <w:t>.2</w:t>
      </w:r>
      <w:bookmarkEnd w:id="136"/>
      <w:bookmarkEnd w:id="137"/>
      <w:r w:rsidR="00865FBF">
        <w:rPr>
          <w:rFonts w:eastAsia="黑体" w:cs="黑体"/>
          <w:sz w:val="24"/>
          <w:szCs w:val="24"/>
        </w:rPr>
        <w:t xml:space="preserve"> </w:t>
      </w:r>
      <w:r w:rsidR="002B1396">
        <w:rPr>
          <w:rFonts w:eastAsia="楷体" w:hint="eastAsia"/>
          <w:sz w:val="24"/>
          <w:szCs w:val="24"/>
        </w:rPr>
        <w:t>拷贝工作流测试</w:t>
      </w:r>
      <w:bookmarkEnd w:id="138"/>
    </w:p>
    <w:p w14:paraId="4033CA3F" w14:textId="666EC4DB" w:rsidR="00663E9C" w:rsidRDefault="00217BBB">
      <w:pPr>
        <w:spacing w:line="440" w:lineRule="exact"/>
        <w:ind w:firstLine="480"/>
      </w:pPr>
      <w:r>
        <w:rPr>
          <w:rFonts w:cs="宋体" w:hint="eastAsia"/>
        </w:rPr>
        <w:t>测试内容：</w:t>
      </w:r>
      <w:r w:rsidR="008027A4">
        <w:rPr>
          <w:rFonts w:cs="宋体" w:hint="eastAsia"/>
        </w:rPr>
        <w:t>拷贝公共工作流到本地，并修改其信息，是否保存成功</w:t>
      </w:r>
      <w:r>
        <w:rPr>
          <w:rFonts w:cs="宋体" w:hint="eastAsia"/>
        </w:rPr>
        <w:t>。</w:t>
      </w:r>
    </w:p>
    <w:p w14:paraId="196BE926" w14:textId="4D514E20" w:rsidR="00663E9C" w:rsidRPr="008027A4" w:rsidRDefault="00217BBB" w:rsidP="008027A4">
      <w:pPr>
        <w:spacing w:line="440" w:lineRule="exact"/>
        <w:ind w:firstLine="480"/>
        <w:rPr>
          <w:rFonts w:cs="宋体"/>
        </w:rPr>
      </w:pPr>
      <w:r>
        <w:rPr>
          <w:rFonts w:cs="宋体" w:hint="eastAsia"/>
        </w:rPr>
        <w:t>操作：</w:t>
      </w:r>
      <w:r w:rsidR="008027A4">
        <w:rPr>
          <w:rFonts w:cs="宋体" w:hint="eastAsia"/>
        </w:rPr>
        <w:t>点击公共工作流的“拷贝至我的”，点击</w:t>
      </w:r>
      <w:r w:rsidR="008350FD">
        <w:rPr>
          <w:rFonts w:cs="宋体" w:hint="eastAsia"/>
        </w:rPr>
        <w:t>”我的</w:t>
      </w:r>
      <w:r w:rsidR="00F06903">
        <w:rPr>
          <w:rFonts w:cs="宋体" w:hint="eastAsia"/>
        </w:rPr>
        <w:t>工作流”</w:t>
      </w:r>
      <w:r w:rsidR="008027A4">
        <w:rPr>
          <w:rFonts w:cs="宋体" w:hint="eastAsia"/>
        </w:rPr>
        <w:t>的“编辑信息”，修改并保存。</w:t>
      </w:r>
    </w:p>
    <w:p w14:paraId="00B58F89" w14:textId="66E799F2" w:rsidR="00663E9C" w:rsidRPr="008027A4" w:rsidRDefault="00217BBB" w:rsidP="008027A4">
      <w:pPr>
        <w:spacing w:line="440" w:lineRule="exact"/>
        <w:ind w:firstLine="480"/>
        <w:rPr>
          <w:rFonts w:cs="宋体"/>
        </w:rPr>
      </w:pPr>
      <w:r>
        <w:rPr>
          <w:rFonts w:cs="宋体" w:hint="eastAsia"/>
        </w:rPr>
        <w:t>结果：</w:t>
      </w:r>
      <w:r w:rsidR="008027A4">
        <w:rPr>
          <w:rFonts w:cs="宋体" w:hint="eastAsia"/>
        </w:rPr>
        <w:t>拷贝成功，信息和参数修改成功。</w:t>
      </w:r>
    </w:p>
    <w:p w14:paraId="50503D9B" w14:textId="48AAAA6B" w:rsidR="00663E9C" w:rsidRDefault="00217BBB">
      <w:pPr>
        <w:spacing w:line="440" w:lineRule="exact"/>
        <w:ind w:firstLine="480"/>
      </w:pPr>
      <w:r>
        <w:rPr>
          <w:rFonts w:cs="宋体" w:hint="eastAsia"/>
        </w:rPr>
        <w:t>结论：</w:t>
      </w:r>
      <w:r w:rsidR="008027A4">
        <w:rPr>
          <w:rFonts w:cs="宋体" w:hint="eastAsia"/>
        </w:rPr>
        <w:t>拷贝成功，信息和参数修改成功</w:t>
      </w:r>
      <w:r>
        <w:rPr>
          <w:rFonts w:cs="宋体" w:hint="eastAsia"/>
        </w:rPr>
        <w:t>。</w:t>
      </w:r>
      <w:r w:rsidR="004E7B86">
        <w:rPr>
          <w:rFonts w:cs="宋体" w:hint="eastAsia"/>
        </w:rPr>
        <w:t>添加到我的按钮显示如图</w:t>
      </w:r>
      <w:r w:rsidR="004E7B86">
        <w:rPr>
          <w:rFonts w:cs="宋体" w:hint="eastAsia"/>
        </w:rPr>
        <w:t>6</w:t>
      </w:r>
      <w:r w:rsidR="004E7B86">
        <w:rPr>
          <w:rFonts w:cs="宋体"/>
        </w:rPr>
        <w:t>-10</w:t>
      </w:r>
      <w:r>
        <w:rPr>
          <w:rFonts w:cs="宋体" w:hint="eastAsia"/>
        </w:rPr>
        <w:t>所示</w:t>
      </w:r>
      <w:r w:rsidR="004E7B86">
        <w:rPr>
          <w:rFonts w:cs="宋体" w:hint="eastAsia"/>
        </w:rPr>
        <w:t>、拷贝结果显示如图</w:t>
      </w:r>
      <w:r w:rsidR="004E7B86">
        <w:rPr>
          <w:rFonts w:cs="宋体" w:hint="eastAsia"/>
        </w:rPr>
        <w:t>6</w:t>
      </w:r>
      <w:r w:rsidR="004E7B86">
        <w:rPr>
          <w:rFonts w:cs="宋体"/>
        </w:rPr>
        <w:t>-11</w:t>
      </w:r>
      <w:r w:rsidR="004E7B86">
        <w:rPr>
          <w:rFonts w:cs="宋体" w:hint="eastAsia"/>
        </w:rPr>
        <w:t>所示、信息编辑界面显示如图</w:t>
      </w:r>
      <w:r w:rsidR="004E7B86">
        <w:rPr>
          <w:rFonts w:cs="宋体" w:hint="eastAsia"/>
        </w:rPr>
        <w:t>6</w:t>
      </w:r>
      <w:r w:rsidR="004E7B86">
        <w:rPr>
          <w:rFonts w:cs="宋体"/>
        </w:rPr>
        <w:t>-12</w:t>
      </w:r>
      <w:r w:rsidR="004E7B86">
        <w:rPr>
          <w:rFonts w:cs="宋体" w:hint="eastAsia"/>
        </w:rPr>
        <w:t>所示、详情按钮显示如图</w:t>
      </w:r>
      <w:r w:rsidR="004E7B86">
        <w:rPr>
          <w:rFonts w:cs="宋体" w:hint="eastAsia"/>
        </w:rPr>
        <w:t>6</w:t>
      </w:r>
      <w:r w:rsidR="004E7B86">
        <w:rPr>
          <w:rFonts w:cs="宋体"/>
        </w:rPr>
        <w:t>-13</w:t>
      </w:r>
      <w:r w:rsidR="004E7B86">
        <w:rPr>
          <w:rFonts w:cs="宋体" w:hint="eastAsia"/>
        </w:rPr>
        <w:t>所示、详情界面如图</w:t>
      </w:r>
      <w:r w:rsidR="004E7B86">
        <w:rPr>
          <w:rFonts w:cs="宋体" w:hint="eastAsia"/>
        </w:rPr>
        <w:t>6</w:t>
      </w:r>
      <w:r w:rsidR="004E7B86">
        <w:rPr>
          <w:rFonts w:cs="宋体"/>
        </w:rPr>
        <w:t>-14</w:t>
      </w:r>
      <w:r w:rsidR="004E7B86">
        <w:rPr>
          <w:rFonts w:cs="宋体" w:hint="eastAsia"/>
        </w:rPr>
        <w:t>所示、删除按钮显示如图</w:t>
      </w:r>
      <w:r w:rsidR="004E7B86">
        <w:rPr>
          <w:rFonts w:cs="宋体" w:hint="eastAsia"/>
        </w:rPr>
        <w:t>6</w:t>
      </w:r>
      <w:r w:rsidR="004E7B86">
        <w:rPr>
          <w:rFonts w:cs="宋体"/>
        </w:rPr>
        <w:t>-15</w:t>
      </w:r>
      <w:r w:rsidR="004E7B86">
        <w:rPr>
          <w:rFonts w:cs="宋体" w:hint="eastAsia"/>
        </w:rPr>
        <w:t>所示、删除结果显示如图</w:t>
      </w:r>
      <w:r w:rsidR="004E7B86">
        <w:rPr>
          <w:rFonts w:cs="宋体" w:hint="eastAsia"/>
        </w:rPr>
        <w:t>6</w:t>
      </w:r>
      <w:r w:rsidR="004E7B86">
        <w:rPr>
          <w:rFonts w:cs="宋体"/>
        </w:rPr>
        <w:t>-16</w:t>
      </w:r>
      <w:r w:rsidR="004E7B86">
        <w:rPr>
          <w:rFonts w:cs="宋体" w:hint="eastAsia"/>
        </w:rPr>
        <w:t>所示。</w:t>
      </w:r>
    </w:p>
    <w:p w14:paraId="31583E0D" w14:textId="77777777" w:rsidR="00663E9C" w:rsidRDefault="00663E9C">
      <w:pPr>
        <w:pStyle w:val="afff6"/>
      </w:pPr>
    </w:p>
    <w:p w14:paraId="21513664" w14:textId="7B09F578" w:rsidR="00663E9C" w:rsidRDefault="00705C5F">
      <w:pPr>
        <w:pStyle w:val="afff6"/>
      </w:pPr>
      <w:r w:rsidRPr="00705C5F">
        <w:rPr>
          <w:noProof/>
        </w:rPr>
        <w:lastRenderedPageBreak/>
        <w:drawing>
          <wp:inline distT="0" distB="0" distL="0" distR="0" wp14:anchorId="481AF933" wp14:editId="021A19BA">
            <wp:extent cx="5278120" cy="3003550"/>
            <wp:effectExtent l="0" t="0" r="0" b="0"/>
            <wp:docPr id="2928" name="图片 2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120" cy="3003550"/>
                    </a:xfrm>
                    <a:prstGeom prst="rect">
                      <a:avLst/>
                    </a:prstGeom>
                  </pic:spPr>
                </pic:pic>
              </a:graphicData>
            </a:graphic>
          </wp:inline>
        </w:drawing>
      </w:r>
    </w:p>
    <w:p w14:paraId="79DE8C2B" w14:textId="62CE90FE" w:rsidR="00663E9C" w:rsidRDefault="00217BBB"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0</w:t>
      </w:r>
      <w:r>
        <w:rPr>
          <w:rFonts w:cs="宋体" w:hint="eastAsia"/>
          <w:color w:val="000000"/>
        </w:rPr>
        <w:t xml:space="preserve"> </w:t>
      </w:r>
      <w:r w:rsidR="004E7B86">
        <w:rPr>
          <w:rFonts w:cs="宋体" w:hint="eastAsia"/>
          <w:color w:val="000000"/>
        </w:rPr>
        <w:t>添加到我的按钮显示</w:t>
      </w:r>
    </w:p>
    <w:p w14:paraId="594699D2" w14:textId="258DE6EB"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4FE093BF" wp14:editId="6CD1054F">
            <wp:extent cx="5278120" cy="3003550"/>
            <wp:effectExtent l="0" t="0" r="0" b="0"/>
            <wp:docPr id="4032" name="图片 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120" cy="3003550"/>
                    </a:xfrm>
                    <a:prstGeom prst="rect">
                      <a:avLst/>
                    </a:prstGeom>
                  </pic:spPr>
                </pic:pic>
              </a:graphicData>
            </a:graphic>
          </wp:inline>
        </w:drawing>
      </w:r>
    </w:p>
    <w:p w14:paraId="0B44A80D" w14:textId="6D0178BA"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1</w:t>
      </w:r>
      <w:r>
        <w:rPr>
          <w:rFonts w:cs="宋体" w:hint="eastAsia"/>
          <w:color w:val="000000"/>
        </w:rPr>
        <w:t xml:space="preserve"> </w:t>
      </w:r>
      <w:r w:rsidR="004E7B86">
        <w:rPr>
          <w:rFonts w:cs="宋体" w:hint="eastAsia"/>
          <w:color w:val="000000"/>
        </w:rPr>
        <w:t>拷贝结果显示</w:t>
      </w:r>
    </w:p>
    <w:p w14:paraId="124E31FE" w14:textId="48449537"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2AAF5159" wp14:editId="6AD30E53">
            <wp:extent cx="5278120" cy="3003550"/>
            <wp:effectExtent l="0" t="0" r="0" b="0"/>
            <wp:docPr id="4033" name="图片 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3003550"/>
                    </a:xfrm>
                    <a:prstGeom prst="rect">
                      <a:avLst/>
                    </a:prstGeom>
                  </pic:spPr>
                </pic:pic>
              </a:graphicData>
            </a:graphic>
          </wp:inline>
        </w:drawing>
      </w:r>
    </w:p>
    <w:p w14:paraId="48177B89" w14:textId="7D1328BF"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2</w:t>
      </w:r>
      <w:r>
        <w:rPr>
          <w:rFonts w:cs="宋体" w:hint="eastAsia"/>
          <w:color w:val="000000"/>
        </w:rPr>
        <w:t xml:space="preserve"> </w:t>
      </w:r>
      <w:r w:rsidR="004E7B86">
        <w:rPr>
          <w:rFonts w:cs="宋体" w:hint="eastAsia"/>
          <w:color w:val="000000"/>
        </w:rPr>
        <w:t>信息编辑界面显示</w:t>
      </w:r>
    </w:p>
    <w:p w14:paraId="0A1D3DEC" w14:textId="3E3DC34A"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65D8B9B" wp14:editId="04AC3448">
            <wp:extent cx="5278120" cy="3003550"/>
            <wp:effectExtent l="0" t="0" r="0" b="0"/>
            <wp:docPr id="4034" name="图片 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3003550"/>
                    </a:xfrm>
                    <a:prstGeom prst="rect">
                      <a:avLst/>
                    </a:prstGeom>
                  </pic:spPr>
                </pic:pic>
              </a:graphicData>
            </a:graphic>
          </wp:inline>
        </w:drawing>
      </w:r>
    </w:p>
    <w:p w14:paraId="64E335DF" w14:textId="66AC87ED"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3</w:t>
      </w:r>
      <w:r>
        <w:rPr>
          <w:rFonts w:cs="宋体" w:hint="eastAsia"/>
          <w:color w:val="000000"/>
        </w:rPr>
        <w:t xml:space="preserve"> </w:t>
      </w:r>
      <w:r w:rsidR="004E7B86">
        <w:rPr>
          <w:rFonts w:cs="宋体" w:hint="eastAsia"/>
          <w:color w:val="000000"/>
        </w:rPr>
        <w:t>详情按钮显示</w:t>
      </w:r>
    </w:p>
    <w:p w14:paraId="6279CDB7" w14:textId="25DFE1AE"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10DE44BD" wp14:editId="38B559EE">
            <wp:extent cx="5278120" cy="3003550"/>
            <wp:effectExtent l="0" t="0" r="0" b="0"/>
            <wp:docPr id="4035" name="图片 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3003550"/>
                    </a:xfrm>
                    <a:prstGeom prst="rect">
                      <a:avLst/>
                    </a:prstGeom>
                  </pic:spPr>
                </pic:pic>
              </a:graphicData>
            </a:graphic>
          </wp:inline>
        </w:drawing>
      </w:r>
    </w:p>
    <w:p w14:paraId="6C247921" w14:textId="172B44C0"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4</w:t>
      </w:r>
      <w:r>
        <w:rPr>
          <w:rFonts w:cs="宋体" w:hint="eastAsia"/>
          <w:color w:val="000000"/>
        </w:rPr>
        <w:t xml:space="preserve"> </w:t>
      </w:r>
      <w:r w:rsidR="004E7B86">
        <w:rPr>
          <w:rFonts w:cs="宋体" w:hint="eastAsia"/>
          <w:color w:val="000000"/>
        </w:rPr>
        <w:t>详情界面显示</w:t>
      </w:r>
    </w:p>
    <w:p w14:paraId="18E18DBB" w14:textId="32481BC3" w:rsidR="00705C5F" w:rsidRDefault="00705C5F" w:rsidP="00705C5F">
      <w:pPr>
        <w:pStyle w:val="afff2"/>
        <w:spacing w:line="240" w:lineRule="atLeast"/>
        <w:rPr>
          <w:rFonts w:cs="宋体"/>
          <w:color w:val="000000"/>
        </w:rPr>
      </w:pPr>
      <w:r w:rsidRPr="00705C5F">
        <w:rPr>
          <w:rFonts w:cs="宋体"/>
          <w:noProof/>
          <w:color w:val="000000"/>
        </w:rPr>
        <w:drawing>
          <wp:inline distT="0" distB="0" distL="0" distR="0" wp14:anchorId="288A8509" wp14:editId="1722EF6E">
            <wp:extent cx="5278120" cy="3003550"/>
            <wp:effectExtent l="0" t="0" r="0" b="0"/>
            <wp:docPr id="4036" name="图片 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3003550"/>
                    </a:xfrm>
                    <a:prstGeom prst="rect">
                      <a:avLst/>
                    </a:prstGeom>
                  </pic:spPr>
                </pic:pic>
              </a:graphicData>
            </a:graphic>
          </wp:inline>
        </w:drawing>
      </w:r>
    </w:p>
    <w:p w14:paraId="6D8205EC" w14:textId="3D8DF213"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5</w:t>
      </w:r>
      <w:r>
        <w:rPr>
          <w:rFonts w:cs="宋体" w:hint="eastAsia"/>
          <w:color w:val="000000"/>
        </w:rPr>
        <w:t xml:space="preserve"> </w:t>
      </w:r>
      <w:r w:rsidR="004E7B86">
        <w:rPr>
          <w:rFonts w:cs="宋体" w:hint="eastAsia"/>
          <w:color w:val="000000"/>
        </w:rPr>
        <w:t>删除按钮显示</w:t>
      </w:r>
    </w:p>
    <w:p w14:paraId="135DE8A6" w14:textId="25E807D9" w:rsidR="00705C5F" w:rsidRDefault="00705C5F" w:rsidP="00705C5F">
      <w:pPr>
        <w:pStyle w:val="afff2"/>
        <w:spacing w:line="240" w:lineRule="atLeast"/>
        <w:rPr>
          <w:rFonts w:cs="宋体"/>
          <w:color w:val="000000"/>
        </w:rPr>
      </w:pPr>
      <w:r w:rsidRPr="00705C5F">
        <w:rPr>
          <w:rFonts w:cs="宋体"/>
          <w:noProof/>
          <w:color w:val="000000"/>
        </w:rPr>
        <w:lastRenderedPageBreak/>
        <w:drawing>
          <wp:inline distT="0" distB="0" distL="0" distR="0" wp14:anchorId="5181D48A" wp14:editId="66C72F75">
            <wp:extent cx="5278120" cy="3003550"/>
            <wp:effectExtent l="0" t="0" r="0" b="0"/>
            <wp:docPr id="4037" name="图片 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120" cy="3003550"/>
                    </a:xfrm>
                    <a:prstGeom prst="rect">
                      <a:avLst/>
                    </a:prstGeom>
                  </pic:spPr>
                </pic:pic>
              </a:graphicData>
            </a:graphic>
          </wp:inline>
        </w:drawing>
      </w:r>
    </w:p>
    <w:p w14:paraId="314782EF" w14:textId="6A6684D7" w:rsidR="00705C5F" w:rsidRDefault="00705C5F" w:rsidP="00705C5F">
      <w:pPr>
        <w:pStyle w:val="afff2"/>
        <w:spacing w:line="240" w:lineRule="atLeast"/>
        <w:rPr>
          <w:rFonts w:cs="宋体"/>
          <w:color w:val="000000"/>
        </w:rPr>
      </w:pPr>
      <w:r>
        <w:rPr>
          <w:rFonts w:cs="宋体" w:hint="eastAsia"/>
          <w:color w:val="000000"/>
        </w:rPr>
        <w:t>图</w:t>
      </w:r>
      <w:r>
        <w:rPr>
          <w:rFonts w:cs="宋体" w:hint="eastAsia"/>
          <w:color w:val="000000"/>
        </w:rPr>
        <w:t>6-</w:t>
      </w:r>
      <w:r w:rsidR="004E7B86">
        <w:rPr>
          <w:rFonts w:cs="宋体"/>
          <w:color w:val="000000"/>
        </w:rPr>
        <w:t>16</w:t>
      </w:r>
      <w:r>
        <w:rPr>
          <w:rFonts w:cs="宋体" w:hint="eastAsia"/>
          <w:color w:val="000000"/>
        </w:rPr>
        <w:t xml:space="preserve"> </w:t>
      </w:r>
      <w:r w:rsidR="004E7B86">
        <w:rPr>
          <w:rFonts w:cs="宋体" w:hint="eastAsia"/>
          <w:color w:val="000000"/>
        </w:rPr>
        <w:t>删除结果显示</w:t>
      </w:r>
    </w:p>
    <w:p w14:paraId="5C7FE88F" w14:textId="77777777" w:rsidR="00705C5F" w:rsidRPr="00705C5F" w:rsidRDefault="00705C5F" w:rsidP="00705C5F">
      <w:pPr>
        <w:pStyle w:val="afff2"/>
        <w:spacing w:line="240" w:lineRule="atLeast"/>
        <w:rPr>
          <w:rFonts w:cs="宋体"/>
          <w:color w:val="000000"/>
        </w:rPr>
      </w:pPr>
    </w:p>
    <w:p w14:paraId="69B45384" w14:textId="25851B90" w:rsidR="00663E9C" w:rsidRDefault="00217BBB">
      <w:pPr>
        <w:pStyle w:val="3"/>
        <w:spacing w:line="440" w:lineRule="exact"/>
        <w:jc w:val="left"/>
        <w:rPr>
          <w:rFonts w:eastAsia="楷体"/>
          <w:sz w:val="24"/>
          <w:szCs w:val="24"/>
        </w:rPr>
      </w:pPr>
      <w:bookmarkStart w:id="139" w:name="_Toc23195"/>
      <w:bookmarkStart w:id="140" w:name="_Toc2044"/>
      <w:bookmarkStart w:id="141" w:name="_Toc133140861"/>
      <w:r>
        <w:rPr>
          <w:rFonts w:eastAsia="黑体" w:cs="黑体"/>
          <w:sz w:val="24"/>
          <w:szCs w:val="24"/>
        </w:rPr>
        <w:t>6.</w:t>
      </w:r>
      <w:r>
        <w:rPr>
          <w:rFonts w:eastAsia="黑体" w:cs="黑体" w:hint="eastAsia"/>
          <w:sz w:val="24"/>
          <w:szCs w:val="24"/>
        </w:rPr>
        <w:t>2</w:t>
      </w:r>
      <w:r>
        <w:rPr>
          <w:rFonts w:eastAsia="黑体" w:cs="黑体"/>
          <w:sz w:val="24"/>
          <w:szCs w:val="24"/>
        </w:rPr>
        <w:t xml:space="preserve">.3 </w:t>
      </w:r>
      <w:bookmarkEnd w:id="139"/>
      <w:bookmarkEnd w:id="140"/>
      <w:r w:rsidR="002B1396">
        <w:rPr>
          <w:rFonts w:eastAsia="楷体" w:hint="eastAsia"/>
          <w:sz w:val="24"/>
          <w:szCs w:val="24"/>
        </w:rPr>
        <w:t>编排工作流测试</w:t>
      </w:r>
      <w:bookmarkEnd w:id="141"/>
    </w:p>
    <w:p w14:paraId="45F4DF92" w14:textId="7A94DC3D" w:rsidR="00663E9C" w:rsidRDefault="00217BBB">
      <w:pPr>
        <w:spacing w:line="440" w:lineRule="exact"/>
        <w:ind w:firstLine="480"/>
      </w:pPr>
      <w:r>
        <w:t xml:space="preserve">1. </w:t>
      </w:r>
      <w:r w:rsidR="001D50E8">
        <w:rPr>
          <w:rFonts w:hint="eastAsia"/>
        </w:rPr>
        <w:t>编辑工作流</w:t>
      </w:r>
      <w:r>
        <w:rPr>
          <w:rFonts w:cs="宋体" w:hint="eastAsia"/>
        </w:rPr>
        <w:t>测试</w:t>
      </w:r>
    </w:p>
    <w:p w14:paraId="5E31BE1A" w14:textId="29F47B47" w:rsidR="00663E9C" w:rsidRDefault="00217BBB">
      <w:pPr>
        <w:spacing w:line="440" w:lineRule="exact"/>
        <w:ind w:firstLine="480"/>
      </w:pPr>
      <w:r>
        <w:rPr>
          <w:rFonts w:cs="宋体" w:hint="eastAsia"/>
        </w:rPr>
        <w:t>测试内容：</w:t>
      </w:r>
      <w:r w:rsidR="001D50E8">
        <w:rPr>
          <w:rFonts w:cs="宋体" w:hint="eastAsia"/>
        </w:rPr>
        <w:t>编辑</w:t>
      </w:r>
      <w:r w:rsidR="008027A4">
        <w:rPr>
          <w:rFonts w:cs="宋体" w:hint="eastAsia"/>
        </w:rPr>
        <w:t>的工作流</w:t>
      </w:r>
      <w:r w:rsidR="001D50E8">
        <w:rPr>
          <w:rFonts w:cs="宋体" w:hint="eastAsia"/>
        </w:rPr>
        <w:t>结构</w:t>
      </w:r>
      <w:r w:rsidR="008027A4">
        <w:rPr>
          <w:rFonts w:cs="宋体" w:hint="eastAsia"/>
        </w:rPr>
        <w:t>和编辑的工作流组件参数能否保存</w:t>
      </w:r>
      <w:r>
        <w:rPr>
          <w:rFonts w:cs="宋体" w:hint="eastAsia"/>
        </w:rPr>
        <w:t>。</w:t>
      </w:r>
    </w:p>
    <w:p w14:paraId="3556D206" w14:textId="7FE44E32" w:rsidR="00663E9C" w:rsidRDefault="00217BBB">
      <w:pPr>
        <w:spacing w:line="440" w:lineRule="exact"/>
        <w:ind w:firstLine="480"/>
        <w:rPr>
          <w:rFonts w:cs="宋体"/>
        </w:rPr>
      </w:pPr>
      <w:r>
        <w:rPr>
          <w:rFonts w:cs="宋体" w:hint="eastAsia"/>
        </w:rPr>
        <w:t>操作：</w:t>
      </w:r>
      <w:r w:rsidR="008027A4">
        <w:rPr>
          <w:rFonts w:cs="宋体" w:hint="eastAsia"/>
        </w:rPr>
        <w:t>点击</w:t>
      </w:r>
      <w:r w:rsidR="008350FD">
        <w:rPr>
          <w:rFonts w:cs="宋体" w:hint="eastAsia"/>
        </w:rPr>
        <w:t>”我的</w:t>
      </w:r>
      <w:r w:rsidR="00F06903">
        <w:rPr>
          <w:rFonts w:cs="宋体" w:hint="eastAsia"/>
        </w:rPr>
        <w:t>工作流”</w:t>
      </w:r>
      <w:r w:rsidR="001D50E8">
        <w:rPr>
          <w:rFonts w:cs="宋体" w:hint="eastAsia"/>
        </w:rPr>
        <w:t>进入编排界面，右键组件编辑参数并保存，拖拽组件和连线完成工作流编排并保存。</w:t>
      </w:r>
    </w:p>
    <w:p w14:paraId="21FAC307" w14:textId="386EF0D5" w:rsidR="00663E9C" w:rsidRDefault="00217BBB">
      <w:pPr>
        <w:spacing w:line="440" w:lineRule="exact"/>
        <w:ind w:firstLine="480"/>
        <w:rPr>
          <w:rFonts w:cs="宋体"/>
        </w:rPr>
      </w:pPr>
      <w:r>
        <w:rPr>
          <w:rFonts w:cs="宋体" w:hint="eastAsia"/>
        </w:rPr>
        <w:t>结果：</w:t>
      </w:r>
      <w:r w:rsidR="001D50E8">
        <w:rPr>
          <w:rFonts w:cs="宋体" w:hint="eastAsia"/>
        </w:rPr>
        <w:t>工作流结构保存成功，工作流组件参数保存成功。</w:t>
      </w:r>
    </w:p>
    <w:p w14:paraId="4B2408F7" w14:textId="6FEDA4EE" w:rsidR="00663E9C" w:rsidRDefault="00217BBB">
      <w:pPr>
        <w:spacing w:after="240" w:line="440" w:lineRule="exact"/>
        <w:ind w:firstLine="480"/>
        <w:rPr>
          <w:rFonts w:cs="宋体"/>
        </w:rPr>
      </w:pPr>
      <w:r>
        <w:rPr>
          <w:rFonts w:cs="宋体" w:hint="eastAsia"/>
        </w:rPr>
        <w:t>结论：测试成功，</w:t>
      </w:r>
      <w:r w:rsidR="001D50E8">
        <w:rPr>
          <w:rFonts w:cs="宋体" w:hint="eastAsia"/>
        </w:rPr>
        <w:t>工作流结构保存成功，工作流组件参数保存成功</w:t>
      </w:r>
      <w:r>
        <w:rPr>
          <w:rFonts w:cs="宋体" w:hint="eastAsia"/>
        </w:rPr>
        <w:t>。</w:t>
      </w:r>
      <w:r w:rsidR="00115564">
        <w:rPr>
          <w:rFonts w:cs="宋体" w:hint="eastAsia"/>
        </w:rPr>
        <w:t>点击</w:t>
      </w:r>
      <w:r w:rsidR="001D50E8">
        <w:rPr>
          <w:rFonts w:cs="宋体" w:hint="eastAsia"/>
        </w:rPr>
        <w:t>工作流</w:t>
      </w:r>
      <w:r>
        <w:rPr>
          <w:rFonts w:cs="宋体" w:hint="eastAsia"/>
        </w:rPr>
        <w:t>如图</w:t>
      </w:r>
      <w:r>
        <w:t>6-</w:t>
      </w:r>
      <w:r w:rsidR="00115564">
        <w:t>17</w:t>
      </w:r>
      <w:r>
        <w:rPr>
          <w:rFonts w:cs="宋体" w:hint="eastAsia"/>
        </w:rPr>
        <w:t>所示</w:t>
      </w:r>
      <w:r w:rsidR="00115564">
        <w:rPr>
          <w:rFonts w:cs="宋体" w:hint="eastAsia"/>
        </w:rPr>
        <w:t>、工作流编排界面如图</w:t>
      </w:r>
      <w:r w:rsidR="00115564">
        <w:rPr>
          <w:rFonts w:cs="宋体" w:hint="eastAsia"/>
        </w:rPr>
        <w:t>6</w:t>
      </w:r>
      <w:r w:rsidR="00115564">
        <w:rPr>
          <w:rFonts w:cs="宋体"/>
        </w:rPr>
        <w:t>-18</w:t>
      </w:r>
      <w:r w:rsidR="00115564">
        <w:rPr>
          <w:rFonts w:cs="宋体" w:hint="eastAsia"/>
        </w:rPr>
        <w:t>所示、添加组件显示如图</w:t>
      </w:r>
      <w:r w:rsidR="00115564">
        <w:rPr>
          <w:rFonts w:cs="宋体" w:hint="eastAsia"/>
        </w:rPr>
        <w:t>6</w:t>
      </w:r>
      <w:r w:rsidR="00115564">
        <w:rPr>
          <w:rFonts w:cs="宋体"/>
        </w:rPr>
        <w:t>-19</w:t>
      </w:r>
      <w:r w:rsidR="00115564">
        <w:rPr>
          <w:rFonts w:cs="宋体" w:hint="eastAsia"/>
        </w:rPr>
        <w:t>所示、拖拽连线编排如图</w:t>
      </w:r>
      <w:r w:rsidR="00115564">
        <w:rPr>
          <w:rFonts w:cs="宋体" w:hint="eastAsia"/>
        </w:rPr>
        <w:t>6</w:t>
      </w:r>
      <w:r w:rsidR="00115564">
        <w:rPr>
          <w:rFonts w:cs="宋体"/>
        </w:rPr>
        <w:t>-20</w:t>
      </w:r>
      <w:r w:rsidR="00115564">
        <w:rPr>
          <w:rFonts w:cs="宋体" w:hint="eastAsia"/>
        </w:rPr>
        <w:t>所示、组件编辑参数显示如图</w:t>
      </w:r>
      <w:r w:rsidR="00115564">
        <w:rPr>
          <w:rFonts w:cs="宋体" w:hint="eastAsia"/>
        </w:rPr>
        <w:t>6</w:t>
      </w:r>
      <w:r w:rsidR="00115564">
        <w:rPr>
          <w:rFonts w:cs="宋体"/>
        </w:rPr>
        <w:t>-21</w:t>
      </w:r>
      <w:r w:rsidR="00115564">
        <w:rPr>
          <w:rFonts w:cs="宋体" w:hint="eastAsia"/>
        </w:rPr>
        <w:t>所示、组件编辑界面显示如图</w:t>
      </w:r>
      <w:r w:rsidR="005A2D1C">
        <w:rPr>
          <w:rFonts w:cs="宋体" w:hint="eastAsia"/>
        </w:rPr>
        <w:t>6</w:t>
      </w:r>
      <w:r w:rsidR="005A2D1C">
        <w:rPr>
          <w:rFonts w:cs="宋体"/>
        </w:rPr>
        <w:t>-22</w:t>
      </w:r>
      <w:r w:rsidR="005A2D1C">
        <w:rPr>
          <w:rFonts w:cs="宋体" w:hint="eastAsia"/>
        </w:rPr>
        <w:t>所示、保存工作流按钮显示如图</w:t>
      </w:r>
      <w:r w:rsidR="005A2D1C">
        <w:rPr>
          <w:rFonts w:cs="宋体" w:hint="eastAsia"/>
        </w:rPr>
        <w:t>6</w:t>
      </w:r>
      <w:r w:rsidR="005A2D1C">
        <w:rPr>
          <w:rFonts w:cs="宋体"/>
        </w:rPr>
        <w:t>-23</w:t>
      </w:r>
      <w:r w:rsidR="005A2D1C">
        <w:rPr>
          <w:rFonts w:cs="宋体" w:hint="eastAsia"/>
        </w:rPr>
        <w:t>所示、保存成功如图</w:t>
      </w:r>
      <w:r w:rsidR="005A2D1C">
        <w:rPr>
          <w:rFonts w:cs="宋体" w:hint="eastAsia"/>
        </w:rPr>
        <w:t>6</w:t>
      </w:r>
      <w:r w:rsidR="005A2D1C">
        <w:rPr>
          <w:rFonts w:cs="宋体"/>
        </w:rPr>
        <w:t>-24</w:t>
      </w:r>
      <w:r w:rsidR="005A2D1C">
        <w:rPr>
          <w:rFonts w:cs="宋体" w:hint="eastAsia"/>
        </w:rPr>
        <w:t>所示。</w:t>
      </w:r>
    </w:p>
    <w:p w14:paraId="2739B1D7" w14:textId="5DF2CBB1" w:rsidR="00663E9C" w:rsidRDefault="00296128" w:rsidP="00296128">
      <w:pPr>
        <w:pStyle w:val="afff6"/>
      </w:pPr>
      <w:r w:rsidRPr="00296128">
        <w:rPr>
          <w:noProof/>
        </w:rPr>
        <w:lastRenderedPageBreak/>
        <w:drawing>
          <wp:inline distT="0" distB="0" distL="0" distR="0" wp14:anchorId="6AD6FCE2" wp14:editId="55DF3E44">
            <wp:extent cx="5278120" cy="3003550"/>
            <wp:effectExtent l="0" t="0" r="0" b="0"/>
            <wp:docPr id="4040" name="图片 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120" cy="3003550"/>
                    </a:xfrm>
                    <a:prstGeom prst="rect">
                      <a:avLst/>
                    </a:prstGeom>
                  </pic:spPr>
                </pic:pic>
              </a:graphicData>
            </a:graphic>
          </wp:inline>
        </w:drawing>
      </w:r>
    </w:p>
    <w:p w14:paraId="6B6843F8" w14:textId="22036BA3" w:rsidR="00663E9C" w:rsidRDefault="00217BBB">
      <w:pPr>
        <w:pStyle w:val="afff2"/>
        <w:spacing w:line="240" w:lineRule="atLeast"/>
        <w:rPr>
          <w:rFonts w:cs="宋体"/>
        </w:rPr>
      </w:pPr>
      <w:r>
        <w:rPr>
          <w:rFonts w:cs="宋体" w:hint="eastAsia"/>
        </w:rPr>
        <w:t>图</w:t>
      </w:r>
      <w:r>
        <w:rPr>
          <w:rFonts w:cs="宋体" w:hint="eastAsia"/>
        </w:rPr>
        <w:t>6-</w:t>
      </w:r>
      <w:r w:rsidR="00115564">
        <w:rPr>
          <w:rFonts w:cs="宋体"/>
        </w:rPr>
        <w:t>17</w:t>
      </w:r>
      <w:r>
        <w:rPr>
          <w:rFonts w:cs="宋体" w:hint="eastAsia"/>
        </w:rPr>
        <w:t xml:space="preserve"> </w:t>
      </w:r>
      <w:r w:rsidR="00115564">
        <w:rPr>
          <w:rFonts w:cs="宋体" w:hint="eastAsia"/>
        </w:rPr>
        <w:t>点击工作流</w:t>
      </w:r>
    </w:p>
    <w:p w14:paraId="1A046A25" w14:textId="54521FB0" w:rsidR="00663E9C" w:rsidRDefault="00296128">
      <w:pPr>
        <w:pStyle w:val="afff6"/>
      </w:pPr>
      <w:r w:rsidRPr="00296128">
        <w:rPr>
          <w:noProof/>
        </w:rPr>
        <w:drawing>
          <wp:inline distT="0" distB="0" distL="0" distR="0" wp14:anchorId="6D969161" wp14:editId="74B7CCB5">
            <wp:extent cx="5278120" cy="3003550"/>
            <wp:effectExtent l="0" t="0" r="0" b="0"/>
            <wp:docPr id="4041" name="图片 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120" cy="3003550"/>
                    </a:xfrm>
                    <a:prstGeom prst="rect">
                      <a:avLst/>
                    </a:prstGeom>
                  </pic:spPr>
                </pic:pic>
              </a:graphicData>
            </a:graphic>
          </wp:inline>
        </w:drawing>
      </w:r>
    </w:p>
    <w:p w14:paraId="7408A000" w14:textId="37A14A2D" w:rsidR="00296128" w:rsidRDefault="00217BBB" w:rsidP="00296128">
      <w:pPr>
        <w:pStyle w:val="afff2"/>
        <w:spacing w:line="240" w:lineRule="atLeast"/>
        <w:rPr>
          <w:rFonts w:cs="宋体"/>
        </w:rPr>
      </w:pPr>
      <w:r>
        <w:rPr>
          <w:rFonts w:cs="宋体" w:hint="eastAsia"/>
        </w:rPr>
        <w:t>图</w:t>
      </w:r>
      <w:r>
        <w:rPr>
          <w:rFonts w:cs="宋体" w:hint="eastAsia"/>
        </w:rPr>
        <w:t>6-</w:t>
      </w:r>
      <w:r w:rsidR="00115564">
        <w:rPr>
          <w:rFonts w:cs="宋体"/>
        </w:rPr>
        <w:t>18</w:t>
      </w:r>
      <w:r>
        <w:rPr>
          <w:rFonts w:cs="宋体" w:hint="eastAsia"/>
        </w:rPr>
        <w:t xml:space="preserve"> </w:t>
      </w:r>
      <w:r w:rsidR="00115564">
        <w:rPr>
          <w:rFonts w:cs="宋体" w:hint="eastAsia"/>
        </w:rPr>
        <w:t>工作流编排界面</w:t>
      </w:r>
    </w:p>
    <w:p w14:paraId="04765665" w14:textId="1299C394"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13574F09" wp14:editId="05C9C791">
            <wp:extent cx="5278120" cy="3003550"/>
            <wp:effectExtent l="0" t="0" r="0" b="0"/>
            <wp:docPr id="4042" name="图片 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120" cy="3003550"/>
                    </a:xfrm>
                    <a:prstGeom prst="rect">
                      <a:avLst/>
                    </a:prstGeom>
                  </pic:spPr>
                </pic:pic>
              </a:graphicData>
            </a:graphic>
          </wp:inline>
        </w:drawing>
      </w:r>
    </w:p>
    <w:p w14:paraId="5E3B6316" w14:textId="6ACD7825"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19</w:t>
      </w:r>
      <w:r>
        <w:rPr>
          <w:rFonts w:cs="宋体" w:hint="eastAsia"/>
        </w:rPr>
        <w:t xml:space="preserve"> </w:t>
      </w:r>
      <w:r w:rsidR="00115564">
        <w:rPr>
          <w:rFonts w:cs="宋体" w:hint="eastAsia"/>
        </w:rPr>
        <w:t>添加组件显示</w:t>
      </w:r>
    </w:p>
    <w:p w14:paraId="178BAF62" w14:textId="2E7E4F99" w:rsidR="00296128" w:rsidRDefault="00296128" w:rsidP="00296128">
      <w:pPr>
        <w:pStyle w:val="afff2"/>
        <w:spacing w:line="240" w:lineRule="atLeast"/>
        <w:rPr>
          <w:rFonts w:cs="宋体"/>
        </w:rPr>
      </w:pPr>
      <w:r w:rsidRPr="00296128">
        <w:rPr>
          <w:rFonts w:cs="宋体"/>
          <w:noProof/>
        </w:rPr>
        <w:drawing>
          <wp:inline distT="0" distB="0" distL="0" distR="0" wp14:anchorId="3EC06F55" wp14:editId="040456BB">
            <wp:extent cx="5278120" cy="3003550"/>
            <wp:effectExtent l="0" t="0" r="0" b="0"/>
            <wp:docPr id="4043" name="图片 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120" cy="3003550"/>
                    </a:xfrm>
                    <a:prstGeom prst="rect">
                      <a:avLst/>
                    </a:prstGeom>
                  </pic:spPr>
                </pic:pic>
              </a:graphicData>
            </a:graphic>
          </wp:inline>
        </w:drawing>
      </w:r>
    </w:p>
    <w:p w14:paraId="534A3D26" w14:textId="692A9E01"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0</w:t>
      </w:r>
      <w:r>
        <w:rPr>
          <w:rFonts w:cs="宋体" w:hint="eastAsia"/>
        </w:rPr>
        <w:t xml:space="preserve"> </w:t>
      </w:r>
      <w:r w:rsidR="00115564">
        <w:rPr>
          <w:rFonts w:cs="宋体" w:hint="eastAsia"/>
        </w:rPr>
        <w:t>拖拽连线编排</w:t>
      </w:r>
    </w:p>
    <w:p w14:paraId="084D09BA" w14:textId="4AA21532" w:rsidR="00296128" w:rsidRDefault="00296128" w:rsidP="00296128">
      <w:pPr>
        <w:pStyle w:val="afff2"/>
        <w:spacing w:line="240" w:lineRule="atLeast"/>
        <w:rPr>
          <w:rFonts w:cs="宋体"/>
        </w:rPr>
      </w:pPr>
      <w:r w:rsidRPr="00296128">
        <w:rPr>
          <w:rFonts w:cs="宋体"/>
          <w:noProof/>
        </w:rPr>
        <w:lastRenderedPageBreak/>
        <w:drawing>
          <wp:inline distT="0" distB="0" distL="0" distR="0" wp14:anchorId="364477A6" wp14:editId="4365EA75">
            <wp:extent cx="5278120" cy="3003550"/>
            <wp:effectExtent l="0" t="0" r="0" b="0"/>
            <wp:docPr id="4044" name="图片 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3003550"/>
                    </a:xfrm>
                    <a:prstGeom prst="rect">
                      <a:avLst/>
                    </a:prstGeom>
                  </pic:spPr>
                </pic:pic>
              </a:graphicData>
            </a:graphic>
          </wp:inline>
        </w:drawing>
      </w:r>
    </w:p>
    <w:p w14:paraId="463A434B" w14:textId="1D55728E"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1</w:t>
      </w:r>
      <w:r>
        <w:rPr>
          <w:rFonts w:cs="宋体" w:hint="eastAsia"/>
        </w:rPr>
        <w:t xml:space="preserve"> </w:t>
      </w:r>
      <w:r w:rsidR="00115564">
        <w:rPr>
          <w:rFonts w:cs="宋体" w:hint="eastAsia"/>
        </w:rPr>
        <w:t>组件编辑参数显示</w:t>
      </w:r>
    </w:p>
    <w:p w14:paraId="47140597" w14:textId="37B39F8B" w:rsidR="00296128" w:rsidRDefault="00296128" w:rsidP="00296128">
      <w:pPr>
        <w:pStyle w:val="afff2"/>
        <w:spacing w:line="240" w:lineRule="atLeast"/>
        <w:rPr>
          <w:rFonts w:cs="宋体"/>
        </w:rPr>
      </w:pPr>
      <w:r w:rsidRPr="00296128">
        <w:rPr>
          <w:rFonts w:cs="宋体"/>
          <w:noProof/>
        </w:rPr>
        <w:drawing>
          <wp:inline distT="0" distB="0" distL="0" distR="0" wp14:anchorId="701772CE" wp14:editId="1631657D">
            <wp:extent cx="5278120" cy="3003550"/>
            <wp:effectExtent l="0" t="0" r="0" b="0"/>
            <wp:docPr id="4045" name="图片 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3003550"/>
                    </a:xfrm>
                    <a:prstGeom prst="rect">
                      <a:avLst/>
                    </a:prstGeom>
                  </pic:spPr>
                </pic:pic>
              </a:graphicData>
            </a:graphic>
          </wp:inline>
        </w:drawing>
      </w:r>
    </w:p>
    <w:p w14:paraId="061876DE" w14:textId="1821A51D" w:rsidR="00296128" w:rsidRDefault="00296128" w:rsidP="00296128">
      <w:pPr>
        <w:pStyle w:val="afff2"/>
        <w:spacing w:line="240" w:lineRule="atLeast"/>
        <w:rPr>
          <w:rFonts w:cs="宋体"/>
        </w:rPr>
      </w:pPr>
      <w:r>
        <w:rPr>
          <w:rFonts w:cs="宋体" w:hint="eastAsia"/>
        </w:rPr>
        <w:t>图</w:t>
      </w:r>
      <w:r>
        <w:rPr>
          <w:rFonts w:cs="宋体" w:hint="eastAsia"/>
        </w:rPr>
        <w:t>6-</w:t>
      </w:r>
      <w:r w:rsidR="00115564">
        <w:rPr>
          <w:rFonts w:cs="宋体"/>
        </w:rPr>
        <w:t>22</w:t>
      </w:r>
      <w:r>
        <w:rPr>
          <w:rFonts w:cs="宋体" w:hint="eastAsia"/>
        </w:rPr>
        <w:t xml:space="preserve"> </w:t>
      </w:r>
      <w:r w:rsidR="00115564">
        <w:rPr>
          <w:rFonts w:cs="宋体" w:hint="eastAsia"/>
        </w:rPr>
        <w:t>组件编辑参数界面</w:t>
      </w:r>
    </w:p>
    <w:p w14:paraId="00FC705D" w14:textId="6194195F" w:rsidR="00296128" w:rsidRDefault="00115564" w:rsidP="00296128">
      <w:pPr>
        <w:pStyle w:val="afff2"/>
        <w:spacing w:line="240" w:lineRule="atLeast"/>
        <w:rPr>
          <w:rFonts w:cs="宋体"/>
        </w:rPr>
      </w:pPr>
      <w:r w:rsidRPr="00115564">
        <w:rPr>
          <w:rFonts w:cs="宋体"/>
          <w:noProof/>
        </w:rPr>
        <w:lastRenderedPageBreak/>
        <w:drawing>
          <wp:inline distT="0" distB="0" distL="0" distR="0" wp14:anchorId="4AC12F43" wp14:editId="2220E6FC">
            <wp:extent cx="5278120" cy="3003550"/>
            <wp:effectExtent l="0" t="0" r="0" b="0"/>
            <wp:docPr id="4047" name="图片 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3003550"/>
                    </a:xfrm>
                    <a:prstGeom prst="rect">
                      <a:avLst/>
                    </a:prstGeom>
                  </pic:spPr>
                </pic:pic>
              </a:graphicData>
            </a:graphic>
          </wp:inline>
        </w:drawing>
      </w:r>
    </w:p>
    <w:p w14:paraId="6C2D97F5" w14:textId="4B8A5506"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3</w:t>
      </w:r>
      <w:r>
        <w:rPr>
          <w:rFonts w:cs="宋体" w:hint="eastAsia"/>
        </w:rPr>
        <w:t xml:space="preserve"> </w:t>
      </w:r>
      <w:r>
        <w:rPr>
          <w:rFonts w:cs="宋体" w:hint="eastAsia"/>
        </w:rPr>
        <w:t>保存按钮显示</w:t>
      </w:r>
    </w:p>
    <w:p w14:paraId="099E2E0D" w14:textId="36A82227" w:rsidR="00115564" w:rsidRDefault="00115564" w:rsidP="00296128">
      <w:pPr>
        <w:pStyle w:val="afff2"/>
        <w:spacing w:line="240" w:lineRule="atLeast"/>
        <w:rPr>
          <w:rFonts w:cs="宋体"/>
        </w:rPr>
      </w:pPr>
      <w:r w:rsidRPr="00115564">
        <w:rPr>
          <w:rFonts w:cs="宋体"/>
          <w:noProof/>
        </w:rPr>
        <w:drawing>
          <wp:inline distT="0" distB="0" distL="0" distR="0" wp14:anchorId="493AE728" wp14:editId="47A3F8BF">
            <wp:extent cx="5278120" cy="3003550"/>
            <wp:effectExtent l="0" t="0" r="0" b="0"/>
            <wp:docPr id="4048" name="图片 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3003550"/>
                    </a:xfrm>
                    <a:prstGeom prst="rect">
                      <a:avLst/>
                    </a:prstGeom>
                  </pic:spPr>
                </pic:pic>
              </a:graphicData>
            </a:graphic>
          </wp:inline>
        </w:drawing>
      </w:r>
    </w:p>
    <w:p w14:paraId="4B90B8FE" w14:textId="346A0941" w:rsidR="00115564" w:rsidRDefault="00115564" w:rsidP="00115564">
      <w:pPr>
        <w:pStyle w:val="afff2"/>
        <w:spacing w:line="240" w:lineRule="atLeast"/>
        <w:rPr>
          <w:rFonts w:cs="宋体"/>
        </w:rPr>
      </w:pPr>
      <w:r>
        <w:rPr>
          <w:rFonts w:cs="宋体" w:hint="eastAsia"/>
        </w:rPr>
        <w:t>图</w:t>
      </w:r>
      <w:r>
        <w:rPr>
          <w:rFonts w:cs="宋体" w:hint="eastAsia"/>
        </w:rPr>
        <w:t>6-</w:t>
      </w:r>
      <w:r>
        <w:rPr>
          <w:rFonts w:cs="宋体"/>
        </w:rPr>
        <w:t>24</w:t>
      </w:r>
      <w:r>
        <w:rPr>
          <w:rFonts w:cs="宋体" w:hint="eastAsia"/>
        </w:rPr>
        <w:t xml:space="preserve"> </w:t>
      </w:r>
      <w:r>
        <w:rPr>
          <w:rFonts w:cs="宋体" w:hint="eastAsia"/>
        </w:rPr>
        <w:t>保存成功显示</w:t>
      </w:r>
    </w:p>
    <w:p w14:paraId="6B32F35A" w14:textId="77777777" w:rsidR="00115564" w:rsidRDefault="00115564" w:rsidP="00296128">
      <w:pPr>
        <w:pStyle w:val="afff2"/>
        <w:spacing w:line="240" w:lineRule="atLeast"/>
        <w:rPr>
          <w:rFonts w:cs="宋体"/>
        </w:rPr>
      </w:pPr>
    </w:p>
    <w:p w14:paraId="6F8F1D12" w14:textId="086558E9" w:rsidR="00663E9C" w:rsidRDefault="00217BBB">
      <w:pPr>
        <w:spacing w:before="240" w:line="440" w:lineRule="exact"/>
        <w:ind w:firstLine="480"/>
      </w:pPr>
      <w:r>
        <w:t xml:space="preserve">2. </w:t>
      </w:r>
      <w:r w:rsidR="001D50E8">
        <w:rPr>
          <w:rFonts w:hint="eastAsia"/>
        </w:rPr>
        <w:t>新建工作流</w:t>
      </w:r>
      <w:r>
        <w:rPr>
          <w:rFonts w:cs="宋体" w:hint="eastAsia"/>
        </w:rPr>
        <w:t>测试</w:t>
      </w:r>
    </w:p>
    <w:p w14:paraId="25A7D8DF" w14:textId="396BB457" w:rsidR="001D50E8" w:rsidRDefault="001D50E8" w:rsidP="001D50E8">
      <w:pPr>
        <w:spacing w:line="440" w:lineRule="exact"/>
        <w:ind w:firstLine="480"/>
      </w:pPr>
      <w:r>
        <w:rPr>
          <w:rFonts w:cs="宋体" w:hint="eastAsia"/>
        </w:rPr>
        <w:t>测试内容：新建的工作流结构和编辑的工作流组件参数能否保存。</w:t>
      </w:r>
    </w:p>
    <w:p w14:paraId="3337AAA5" w14:textId="3DE47811" w:rsidR="001D50E8" w:rsidRDefault="001D50E8" w:rsidP="001D50E8">
      <w:pPr>
        <w:spacing w:line="440" w:lineRule="exact"/>
        <w:ind w:firstLine="480"/>
        <w:rPr>
          <w:rFonts w:cs="宋体"/>
        </w:rPr>
      </w:pPr>
      <w:r>
        <w:rPr>
          <w:rFonts w:cs="宋体" w:hint="eastAsia"/>
        </w:rPr>
        <w:t>操作：点击编辑进入编排界面，右键组件编辑参数并保存，拖拽组件和连线完成工作流编排并保存。</w:t>
      </w:r>
    </w:p>
    <w:p w14:paraId="799A484A" w14:textId="77777777" w:rsidR="001D50E8" w:rsidRDefault="001D50E8" w:rsidP="001D50E8">
      <w:pPr>
        <w:spacing w:line="440" w:lineRule="exact"/>
        <w:ind w:firstLine="480"/>
        <w:rPr>
          <w:rFonts w:cs="宋体"/>
        </w:rPr>
      </w:pPr>
      <w:r>
        <w:rPr>
          <w:rFonts w:cs="宋体" w:hint="eastAsia"/>
        </w:rPr>
        <w:lastRenderedPageBreak/>
        <w:t>结果：工作流结构保存成功，工作流组件参数保存成功。</w:t>
      </w:r>
    </w:p>
    <w:p w14:paraId="2ED4429C" w14:textId="74F134FB" w:rsidR="001D50E8" w:rsidRDefault="001D50E8" w:rsidP="001D50E8">
      <w:pPr>
        <w:spacing w:after="240" w:line="440" w:lineRule="exact"/>
        <w:ind w:firstLine="480"/>
      </w:pPr>
      <w:r>
        <w:rPr>
          <w:rFonts w:cs="宋体" w:hint="eastAsia"/>
        </w:rPr>
        <w:t>结论：测试成功，工作流结构保存成功，工作流组件参数保存成功。</w:t>
      </w:r>
      <w:r w:rsidR="009007B9">
        <w:rPr>
          <w:rFonts w:cs="宋体" w:hint="eastAsia"/>
        </w:rPr>
        <w:t>新建工作流界面</w:t>
      </w:r>
      <w:r>
        <w:rPr>
          <w:rFonts w:cs="宋体" w:hint="eastAsia"/>
        </w:rPr>
        <w:t>如图</w:t>
      </w:r>
      <w:r>
        <w:t>6-</w:t>
      </w:r>
      <w:r w:rsidR="009007B9">
        <w:t>25</w:t>
      </w:r>
      <w:r>
        <w:rPr>
          <w:rFonts w:cs="宋体" w:hint="eastAsia"/>
        </w:rPr>
        <w:t>所示</w:t>
      </w:r>
      <w:r w:rsidR="009007B9">
        <w:rPr>
          <w:rFonts w:cs="宋体" w:hint="eastAsia"/>
        </w:rPr>
        <w:t>、拖拽连线编排工作流</w:t>
      </w:r>
      <w:r>
        <w:rPr>
          <w:rFonts w:cs="宋体" w:hint="eastAsia"/>
        </w:rPr>
        <w:t>如图</w:t>
      </w:r>
      <w:r>
        <w:rPr>
          <w:rFonts w:cs="宋体" w:hint="eastAsia"/>
        </w:rPr>
        <w:t>6-</w:t>
      </w:r>
      <w:r w:rsidR="009007B9">
        <w:rPr>
          <w:rFonts w:cs="宋体"/>
        </w:rPr>
        <w:t>26</w:t>
      </w:r>
      <w:r>
        <w:rPr>
          <w:rFonts w:cs="宋体" w:hint="eastAsia"/>
        </w:rPr>
        <w:t>所示</w:t>
      </w:r>
      <w:r w:rsidR="009007B9">
        <w:rPr>
          <w:rFonts w:cs="宋体" w:hint="eastAsia"/>
        </w:rPr>
        <w:t>、组件参数编辑界面如图</w:t>
      </w:r>
      <w:r w:rsidR="009007B9">
        <w:rPr>
          <w:rFonts w:cs="宋体" w:hint="eastAsia"/>
        </w:rPr>
        <w:t>6</w:t>
      </w:r>
      <w:r w:rsidR="009007B9">
        <w:rPr>
          <w:rFonts w:cs="宋体"/>
        </w:rPr>
        <w:t>-27</w:t>
      </w:r>
      <w:r w:rsidR="009007B9">
        <w:rPr>
          <w:rFonts w:cs="宋体" w:hint="eastAsia"/>
        </w:rPr>
        <w:t>所示、保存工作流如图</w:t>
      </w:r>
      <w:r w:rsidR="009007B9">
        <w:rPr>
          <w:rFonts w:cs="宋体" w:hint="eastAsia"/>
        </w:rPr>
        <w:t>6</w:t>
      </w:r>
      <w:r w:rsidR="009007B9">
        <w:rPr>
          <w:rFonts w:cs="宋体"/>
        </w:rPr>
        <w:t>-28</w:t>
      </w:r>
      <w:r w:rsidR="009007B9">
        <w:rPr>
          <w:rFonts w:cs="宋体" w:hint="eastAsia"/>
        </w:rPr>
        <w:t>所示</w:t>
      </w:r>
      <w:r>
        <w:rPr>
          <w:rFonts w:cs="宋体" w:hint="eastAsia"/>
        </w:rPr>
        <w:t>。</w:t>
      </w:r>
    </w:p>
    <w:p w14:paraId="11BF53EB" w14:textId="502A7C86" w:rsidR="00663E9C" w:rsidRDefault="009007B9">
      <w:pPr>
        <w:pStyle w:val="afff6"/>
      </w:pPr>
      <w:r w:rsidRPr="009007B9">
        <w:rPr>
          <w:noProof/>
        </w:rPr>
        <w:drawing>
          <wp:inline distT="0" distB="0" distL="0" distR="0" wp14:anchorId="08F7FEDE" wp14:editId="397F7673">
            <wp:extent cx="5278120" cy="3003550"/>
            <wp:effectExtent l="0" t="0" r="0" b="0"/>
            <wp:docPr id="4049" name="图片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3003550"/>
                    </a:xfrm>
                    <a:prstGeom prst="rect">
                      <a:avLst/>
                    </a:prstGeom>
                  </pic:spPr>
                </pic:pic>
              </a:graphicData>
            </a:graphic>
          </wp:inline>
        </w:drawing>
      </w:r>
    </w:p>
    <w:p w14:paraId="740306E8" w14:textId="715DCA4F" w:rsidR="00663E9C" w:rsidRDefault="00217BBB">
      <w:pPr>
        <w:pStyle w:val="afff2"/>
        <w:spacing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5</w:t>
      </w:r>
      <w:r>
        <w:rPr>
          <w:rFonts w:cs="宋体" w:hint="eastAsia"/>
          <w:color w:val="000000" w:themeColor="text1"/>
        </w:rPr>
        <w:t xml:space="preserve"> </w:t>
      </w:r>
      <w:r w:rsidR="009007B9">
        <w:rPr>
          <w:rFonts w:cs="宋体" w:hint="eastAsia"/>
          <w:color w:val="000000" w:themeColor="text1"/>
        </w:rPr>
        <w:t>新建工作流界面</w:t>
      </w:r>
    </w:p>
    <w:p w14:paraId="332CD663" w14:textId="328C1E2B" w:rsidR="00663E9C" w:rsidRDefault="009007B9">
      <w:pPr>
        <w:pStyle w:val="afff2"/>
        <w:spacing w:after="0" w:line="240" w:lineRule="atLeast"/>
        <w:rPr>
          <w:rFonts w:cs="宋体"/>
          <w:color w:val="000000" w:themeColor="text1"/>
        </w:rPr>
      </w:pPr>
      <w:r w:rsidRPr="009007B9">
        <w:rPr>
          <w:rFonts w:cs="宋体"/>
          <w:noProof/>
          <w:color w:val="000000" w:themeColor="text1"/>
        </w:rPr>
        <w:drawing>
          <wp:inline distT="0" distB="0" distL="0" distR="0" wp14:anchorId="446E3595" wp14:editId="45DEC71A">
            <wp:extent cx="5278120" cy="3003550"/>
            <wp:effectExtent l="0" t="0" r="0" b="0"/>
            <wp:docPr id="4050" name="图片 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120" cy="3003550"/>
                    </a:xfrm>
                    <a:prstGeom prst="rect">
                      <a:avLst/>
                    </a:prstGeom>
                  </pic:spPr>
                </pic:pic>
              </a:graphicData>
            </a:graphic>
          </wp:inline>
        </w:drawing>
      </w:r>
    </w:p>
    <w:p w14:paraId="5A296137" w14:textId="55AEB1A7" w:rsidR="00663E9C" w:rsidRDefault="00217BBB">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sidR="009007B9">
        <w:rPr>
          <w:rFonts w:cs="宋体"/>
          <w:color w:val="000000" w:themeColor="text1"/>
        </w:rPr>
        <w:t>26</w:t>
      </w:r>
      <w:r>
        <w:rPr>
          <w:rFonts w:cs="宋体" w:hint="eastAsia"/>
          <w:color w:val="000000" w:themeColor="text1"/>
        </w:rPr>
        <w:t xml:space="preserve"> </w:t>
      </w:r>
      <w:r w:rsidR="009007B9">
        <w:rPr>
          <w:rFonts w:cs="宋体" w:hint="eastAsia"/>
          <w:color w:val="000000" w:themeColor="text1"/>
        </w:rPr>
        <w:t>拖拽连线编排工作流</w:t>
      </w:r>
    </w:p>
    <w:p w14:paraId="29E23381" w14:textId="3CCB7DFF" w:rsidR="009007B9" w:rsidRDefault="009007B9">
      <w:pPr>
        <w:pStyle w:val="afff2"/>
        <w:spacing w:after="0" w:line="240" w:lineRule="atLeast"/>
        <w:rPr>
          <w:rFonts w:cs="宋体"/>
          <w:color w:val="000000" w:themeColor="text1"/>
        </w:rPr>
      </w:pPr>
      <w:r w:rsidRPr="009007B9">
        <w:rPr>
          <w:rFonts w:cs="宋体"/>
          <w:noProof/>
          <w:color w:val="000000" w:themeColor="text1"/>
        </w:rPr>
        <w:lastRenderedPageBreak/>
        <w:drawing>
          <wp:inline distT="0" distB="0" distL="0" distR="0" wp14:anchorId="2FFA7A8E" wp14:editId="3868B6B4">
            <wp:extent cx="5278120" cy="3003550"/>
            <wp:effectExtent l="0" t="0" r="0" b="0"/>
            <wp:docPr id="4052" name="图片 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3003550"/>
                    </a:xfrm>
                    <a:prstGeom prst="rect">
                      <a:avLst/>
                    </a:prstGeom>
                  </pic:spPr>
                </pic:pic>
              </a:graphicData>
            </a:graphic>
          </wp:inline>
        </w:drawing>
      </w:r>
    </w:p>
    <w:p w14:paraId="2B0FD2E8" w14:textId="7ACF6508"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7</w:t>
      </w:r>
      <w:r>
        <w:rPr>
          <w:rFonts w:cs="宋体" w:hint="eastAsia"/>
          <w:color w:val="000000" w:themeColor="text1"/>
        </w:rPr>
        <w:t xml:space="preserve"> </w:t>
      </w:r>
      <w:r>
        <w:rPr>
          <w:rFonts w:cs="宋体" w:hint="eastAsia"/>
          <w:color w:val="000000" w:themeColor="text1"/>
        </w:rPr>
        <w:t>组件参数编辑界面</w:t>
      </w:r>
    </w:p>
    <w:p w14:paraId="65AD8024" w14:textId="77777777" w:rsidR="009007B9" w:rsidRDefault="009007B9">
      <w:pPr>
        <w:pStyle w:val="afff2"/>
        <w:spacing w:after="0" w:line="240" w:lineRule="atLeast"/>
        <w:rPr>
          <w:rFonts w:cs="宋体"/>
          <w:color w:val="000000" w:themeColor="text1"/>
        </w:rPr>
      </w:pPr>
    </w:p>
    <w:p w14:paraId="00835F3D" w14:textId="36D1FF41" w:rsidR="00663E9C" w:rsidRDefault="009007B9">
      <w:pPr>
        <w:pStyle w:val="afff2"/>
        <w:spacing w:line="240" w:lineRule="atLeast"/>
        <w:rPr>
          <w:rFonts w:cs="宋体"/>
          <w:color w:val="000000" w:themeColor="text1"/>
        </w:rPr>
      </w:pPr>
      <w:r w:rsidRPr="009007B9">
        <w:rPr>
          <w:rFonts w:cs="宋体"/>
          <w:noProof/>
          <w:color w:val="000000" w:themeColor="text1"/>
        </w:rPr>
        <w:drawing>
          <wp:inline distT="0" distB="0" distL="0" distR="0" wp14:anchorId="1127F2F6" wp14:editId="5045A0F4">
            <wp:extent cx="5278120" cy="3003550"/>
            <wp:effectExtent l="0" t="0" r="0" b="0"/>
            <wp:docPr id="4051" name="图片 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3003550"/>
                    </a:xfrm>
                    <a:prstGeom prst="rect">
                      <a:avLst/>
                    </a:prstGeom>
                  </pic:spPr>
                </pic:pic>
              </a:graphicData>
            </a:graphic>
          </wp:inline>
        </w:drawing>
      </w:r>
    </w:p>
    <w:p w14:paraId="1DD39480" w14:textId="6FC2BCE3" w:rsidR="009007B9" w:rsidRDefault="009007B9" w:rsidP="009007B9">
      <w:pPr>
        <w:pStyle w:val="afff2"/>
        <w:spacing w:after="0" w:line="240" w:lineRule="atLeast"/>
        <w:rPr>
          <w:rFonts w:cs="宋体"/>
          <w:color w:val="000000" w:themeColor="text1"/>
        </w:rPr>
      </w:pPr>
      <w:r>
        <w:rPr>
          <w:rFonts w:cs="宋体" w:hint="eastAsia"/>
          <w:color w:val="000000" w:themeColor="text1"/>
        </w:rPr>
        <w:t>图</w:t>
      </w:r>
      <w:r>
        <w:rPr>
          <w:rFonts w:cs="宋体" w:hint="eastAsia"/>
          <w:color w:val="000000" w:themeColor="text1"/>
        </w:rPr>
        <w:t>6-</w:t>
      </w:r>
      <w:r>
        <w:rPr>
          <w:rFonts w:cs="宋体"/>
          <w:color w:val="000000" w:themeColor="text1"/>
        </w:rPr>
        <w:t>28</w:t>
      </w:r>
      <w:r>
        <w:rPr>
          <w:rFonts w:cs="宋体" w:hint="eastAsia"/>
          <w:color w:val="000000" w:themeColor="text1"/>
        </w:rPr>
        <w:t xml:space="preserve"> </w:t>
      </w:r>
      <w:r>
        <w:rPr>
          <w:rFonts w:cs="宋体" w:hint="eastAsia"/>
          <w:color w:val="000000" w:themeColor="text1"/>
        </w:rPr>
        <w:t>保存工作流</w:t>
      </w:r>
    </w:p>
    <w:p w14:paraId="313A1F68" w14:textId="77777777" w:rsidR="009007B9" w:rsidRDefault="009007B9">
      <w:pPr>
        <w:pStyle w:val="afff2"/>
        <w:spacing w:line="240" w:lineRule="atLeast"/>
        <w:rPr>
          <w:rFonts w:cs="宋体"/>
          <w:color w:val="000000" w:themeColor="text1"/>
        </w:rPr>
      </w:pPr>
    </w:p>
    <w:p w14:paraId="4AE95BFC" w14:textId="7A2186D6" w:rsidR="00663E9C" w:rsidRDefault="00217BBB">
      <w:pPr>
        <w:pStyle w:val="3"/>
        <w:spacing w:line="440" w:lineRule="exact"/>
        <w:jc w:val="left"/>
        <w:rPr>
          <w:rFonts w:eastAsia="楷体"/>
          <w:sz w:val="24"/>
          <w:szCs w:val="24"/>
        </w:rPr>
      </w:pPr>
      <w:bookmarkStart w:id="142" w:name="_Toc26173"/>
      <w:bookmarkStart w:id="143" w:name="_Toc23321"/>
      <w:bookmarkStart w:id="144" w:name="_Toc133140862"/>
      <w:r>
        <w:rPr>
          <w:rFonts w:eastAsia="黑体" w:cs="黑体"/>
          <w:sz w:val="24"/>
          <w:szCs w:val="24"/>
        </w:rPr>
        <w:t>6.</w:t>
      </w:r>
      <w:r>
        <w:rPr>
          <w:rFonts w:eastAsia="黑体" w:cs="黑体" w:hint="eastAsia"/>
          <w:sz w:val="24"/>
          <w:szCs w:val="24"/>
        </w:rPr>
        <w:t>2</w:t>
      </w:r>
      <w:r>
        <w:rPr>
          <w:rFonts w:eastAsia="黑体" w:cs="黑体"/>
          <w:sz w:val="24"/>
          <w:szCs w:val="24"/>
        </w:rPr>
        <w:t>.4</w:t>
      </w:r>
      <w:bookmarkEnd w:id="142"/>
      <w:bookmarkEnd w:id="143"/>
      <w:r w:rsidR="00865FBF">
        <w:rPr>
          <w:rFonts w:eastAsia="黑体" w:cs="黑体"/>
          <w:sz w:val="24"/>
          <w:szCs w:val="24"/>
        </w:rPr>
        <w:t xml:space="preserve"> </w:t>
      </w:r>
      <w:r w:rsidR="002B1396">
        <w:rPr>
          <w:rFonts w:eastAsia="楷体" w:hint="eastAsia"/>
          <w:sz w:val="24"/>
          <w:szCs w:val="24"/>
        </w:rPr>
        <w:t>工作流运行测试</w:t>
      </w:r>
      <w:bookmarkEnd w:id="144"/>
    </w:p>
    <w:p w14:paraId="757AAE8F" w14:textId="77777777" w:rsidR="00663E9C" w:rsidRDefault="00217BBB">
      <w:pPr>
        <w:spacing w:line="440" w:lineRule="exact"/>
        <w:ind w:firstLine="480"/>
      </w:pPr>
      <w:r>
        <w:t xml:space="preserve">1. </w:t>
      </w:r>
      <w:r>
        <w:rPr>
          <w:rFonts w:cs="宋体" w:hint="eastAsia"/>
        </w:rPr>
        <w:t>预约测试</w:t>
      </w:r>
    </w:p>
    <w:p w14:paraId="7E878B59" w14:textId="04826174" w:rsidR="00663E9C" w:rsidRDefault="00217BBB">
      <w:pPr>
        <w:spacing w:line="440" w:lineRule="exact"/>
        <w:ind w:firstLine="480"/>
      </w:pPr>
      <w:r>
        <w:rPr>
          <w:rFonts w:cs="宋体" w:hint="eastAsia"/>
        </w:rPr>
        <w:t>测试内容：</w:t>
      </w:r>
      <w:r w:rsidR="00EE7E60">
        <w:rPr>
          <w:rFonts w:cs="宋体" w:hint="eastAsia"/>
        </w:rPr>
        <w:t>编排好工作流后，编辑运行参数，点击运行，日志是否能正常显示，结果数据是否能正常生成</w:t>
      </w:r>
      <w:r>
        <w:rPr>
          <w:rFonts w:cs="宋体" w:hint="eastAsia"/>
        </w:rPr>
        <w:t>。</w:t>
      </w:r>
    </w:p>
    <w:p w14:paraId="30F9C8A6" w14:textId="365C1439" w:rsidR="00663E9C" w:rsidRDefault="00217BBB">
      <w:pPr>
        <w:spacing w:line="440" w:lineRule="exact"/>
        <w:ind w:firstLine="480"/>
      </w:pPr>
      <w:r>
        <w:rPr>
          <w:rFonts w:cs="宋体" w:hint="eastAsia"/>
        </w:rPr>
        <w:t>操作：</w:t>
      </w:r>
      <w:r w:rsidR="00EE7E60">
        <w:rPr>
          <w:rFonts w:cs="宋体" w:hint="eastAsia"/>
        </w:rPr>
        <w:t>编排好工作流后点击“运行”按钮，点击“日志”按钮查看日志，</w:t>
      </w:r>
      <w:r w:rsidR="00EE7E60">
        <w:rPr>
          <w:rFonts w:cs="宋体" w:hint="eastAsia"/>
        </w:rPr>
        <w:lastRenderedPageBreak/>
        <w:t>运行结束后点击可视化，查看运行结果数据</w:t>
      </w:r>
      <w:r>
        <w:rPr>
          <w:rFonts w:cs="宋体" w:hint="eastAsia"/>
        </w:rPr>
        <w:t>。</w:t>
      </w:r>
    </w:p>
    <w:p w14:paraId="799350C2" w14:textId="0ECF18E7" w:rsidR="00663E9C" w:rsidRDefault="00217BBB">
      <w:pPr>
        <w:spacing w:line="440" w:lineRule="exact"/>
        <w:ind w:firstLine="480"/>
      </w:pPr>
      <w:r>
        <w:rPr>
          <w:rFonts w:cs="宋体" w:hint="eastAsia"/>
        </w:rPr>
        <w:t>结果：</w:t>
      </w:r>
      <w:r w:rsidR="00EE7E60">
        <w:rPr>
          <w:rFonts w:cs="宋体" w:hint="eastAsia"/>
        </w:rPr>
        <w:t>日志能正常显示，结果数据能正常生成</w:t>
      </w:r>
      <w:r>
        <w:rPr>
          <w:rFonts w:cs="宋体" w:hint="eastAsia"/>
        </w:rPr>
        <w:t>。</w:t>
      </w:r>
    </w:p>
    <w:p w14:paraId="238E151E" w14:textId="188D9EB7" w:rsidR="00663E9C" w:rsidRDefault="00217BBB">
      <w:pPr>
        <w:spacing w:after="240" w:line="440" w:lineRule="exact"/>
        <w:ind w:firstLine="480"/>
      </w:pPr>
      <w:r>
        <w:rPr>
          <w:rFonts w:cs="宋体" w:hint="eastAsia"/>
        </w:rPr>
        <w:t>结论：测试成功</w:t>
      </w:r>
      <w:r w:rsidR="00EE7E60">
        <w:rPr>
          <w:rFonts w:cs="宋体" w:hint="eastAsia"/>
        </w:rPr>
        <w:t>，日志能正常显示，结果数据能正常生成</w:t>
      </w:r>
      <w:r>
        <w:rPr>
          <w:rFonts w:cs="宋体" w:hint="eastAsia"/>
        </w:rPr>
        <w:t>。</w:t>
      </w:r>
      <w:r w:rsidR="009007B9">
        <w:rPr>
          <w:rFonts w:cs="宋体" w:hint="eastAsia"/>
        </w:rPr>
        <w:t>工作流运行如图</w:t>
      </w:r>
      <w:r>
        <w:rPr>
          <w:rFonts w:hint="eastAsia"/>
        </w:rPr>
        <w:t>6</w:t>
      </w:r>
      <w:r>
        <w:t>-</w:t>
      </w:r>
      <w:r w:rsidR="009007B9">
        <w:t>2</w:t>
      </w:r>
      <w:r>
        <w:t>9</w:t>
      </w:r>
      <w:r>
        <w:rPr>
          <w:rFonts w:cs="宋体" w:hint="eastAsia"/>
        </w:rPr>
        <w:t>所示</w:t>
      </w:r>
      <w:r w:rsidR="009007B9">
        <w:rPr>
          <w:rFonts w:cs="宋体" w:hint="eastAsia"/>
        </w:rPr>
        <w:t>、运行日志</w:t>
      </w:r>
      <w:r>
        <w:rPr>
          <w:rFonts w:cs="宋体" w:hint="eastAsia"/>
        </w:rPr>
        <w:t>如图</w:t>
      </w:r>
      <w:r>
        <w:t>6-</w:t>
      </w:r>
      <w:r w:rsidR="009007B9">
        <w:t>3</w:t>
      </w:r>
      <w:r>
        <w:t>0</w:t>
      </w:r>
      <w:r>
        <w:rPr>
          <w:rFonts w:cs="宋体" w:hint="eastAsia"/>
        </w:rPr>
        <w:t>所示</w:t>
      </w:r>
      <w:r w:rsidR="009007B9">
        <w:rPr>
          <w:rFonts w:cs="宋体" w:hint="eastAsia"/>
        </w:rPr>
        <w:t>、运行成功提示如图</w:t>
      </w:r>
      <w:r w:rsidR="009007B9">
        <w:rPr>
          <w:rFonts w:cs="宋体" w:hint="eastAsia"/>
        </w:rPr>
        <w:t>6</w:t>
      </w:r>
      <w:r w:rsidR="009007B9">
        <w:rPr>
          <w:rFonts w:cs="宋体"/>
        </w:rPr>
        <w:t>-31</w:t>
      </w:r>
      <w:r w:rsidR="009007B9">
        <w:rPr>
          <w:rFonts w:cs="宋体" w:hint="eastAsia"/>
        </w:rPr>
        <w:t>所示</w:t>
      </w:r>
      <w:r>
        <w:rPr>
          <w:rFonts w:cs="宋体" w:hint="eastAsia"/>
        </w:rPr>
        <w:t>。</w:t>
      </w:r>
    </w:p>
    <w:p w14:paraId="1CCCF671" w14:textId="73F157E8" w:rsidR="00663E9C" w:rsidRDefault="009007B9">
      <w:pPr>
        <w:pStyle w:val="afff6"/>
      </w:pPr>
      <w:r w:rsidRPr="009007B9">
        <w:rPr>
          <w:noProof/>
        </w:rPr>
        <w:drawing>
          <wp:inline distT="0" distB="0" distL="0" distR="0" wp14:anchorId="0CC65DD7" wp14:editId="0F408DB2">
            <wp:extent cx="5278120" cy="3003550"/>
            <wp:effectExtent l="0" t="0" r="0" b="0"/>
            <wp:docPr id="4053" name="图片 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3003550"/>
                    </a:xfrm>
                    <a:prstGeom prst="rect">
                      <a:avLst/>
                    </a:prstGeom>
                  </pic:spPr>
                </pic:pic>
              </a:graphicData>
            </a:graphic>
          </wp:inline>
        </w:drawing>
      </w:r>
    </w:p>
    <w:p w14:paraId="7E171F05" w14:textId="3D59CA11" w:rsidR="00663E9C" w:rsidRDefault="00217BBB">
      <w:pPr>
        <w:pStyle w:val="afff2"/>
        <w:spacing w:after="0" w:line="240" w:lineRule="atLeast"/>
      </w:pPr>
      <w:r>
        <w:rPr>
          <w:rFonts w:cs="宋体" w:hint="eastAsia"/>
        </w:rPr>
        <w:t>图</w:t>
      </w:r>
      <w:r>
        <w:t>6-</w:t>
      </w:r>
      <w:r w:rsidR="009007B9">
        <w:t>2</w:t>
      </w:r>
      <w:r>
        <w:t>9</w:t>
      </w:r>
      <w:r w:rsidR="009007B9">
        <w:rPr>
          <w:rFonts w:cs="宋体" w:hint="eastAsia"/>
        </w:rPr>
        <w:t xml:space="preserve"> </w:t>
      </w:r>
      <w:r w:rsidR="009007B9">
        <w:rPr>
          <w:rFonts w:cs="宋体" w:hint="eastAsia"/>
        </w:rPr>
        <w:t>运行工作流</w:t>
      </w:r>
    </w:p>
    <w:p w14:paraId="580DF814" w14:textId="5798FAB4" w:rsidR="00663E9C" w:rsidRDefault="009007B9">
      <w:pPr>
        <w:pStyle w:val="afff2"/>
        <w:spacing w:after="0" w:line="240" w:lineRule="atLeast"/>
      </w:pPr>
      <w:r w:rsidRPr="009007B9">
        <w:rPr>
          <w:noProof/>
        </w:rPr>
        <w:drawing>
          <wp:inline distT="0" distB="0" distL="0" distR="0" wp14:anchorId="22D6A934" wp14:editId="05B2FA8B">
            <wp:extent cx="5278120" cy="3003550"/>
            <wp:effectExtent l="0" t="0" r="0" b="0"/>
            <wp:docPr id="4054" name="图片 4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120" cy="3003550"/>
                    </a:xfrm>
                    <a:prstGeom prst="rect">
                      <a:avLst/>
                    </a:prstGeom>
                  </pic:spPr>
                </pic:pic>
              </a:graphicData>
            </a:graphic>
          </wp:inline>
        </w:drawing>
      </w:r>
    </w:p>
    <w:p w14:paraId="2AF2FB72" w14:textId="623A5FB3" w:rsidR="00663E9C" w:rsidRDefault="00217BBB">
      <w:pPr>
        <w:pStyle w:val="afff2"/>
        <w:spacing w:after="0" w:line="240" w:lineRule="atLeast"/>
        <w:rPr>
          <w:rFonts w:cs="宋体"/>
        </w:rPr>
      </w:pPr>
      <w:r>
        <w:rPr>
          <w:rFonts w:cs="宋体" w:hint="eastAsia"/>
        </w:rPr>
        <w:t>图</w:t>
      </w:r>
      <w:r>
        <w:t>6-</w:t>
      </w:r>
      <w:r w:rsidR="009007B9">
        <w:t>3</w:t>
      </w:r>
      <w:r>
        <w:t>0</w:t>
      </w:r>
      <w:r w:rsidR="009007B9">
        <w:rPr>
          <w:rFonts w:hint="eastAsia"/>
        </w:rPr>
        <w:t>运行日志查看</w:t>
      </w:r>
    </w:p>
    <w:p w14:paraId="10940D60" w14:textId="6E7F64E5" w:rsidR="009007B9" w:rsidRDefault="009007B9">
      <w:pPr>
        <w:pStyle w:val="afff2"/>
        <w:spacing w:after="0" w:line="240" w:lineRule="atLeast"/>
      </w:pPr>
      <w:r w:rsidRPr="009007B9">
        <w:rPr>
          <w:noProof/>
        </w:rPr>
        <w:lastRenderedPageBreak/>
        <w:drawing>
          <wp:inline distT="0" distB="0" distL="0" distR="0" wp14:anchorId="6A351AD1" wp14:editId="261FE085">
            <wp:extent cx="5278120" cy="3003550"/>
            <wp:effectExtent l="0" t="0" r="0" b="0"/>
            <wp:docPr id="4055" name="图片 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3003550"/>
                    </a:xfrm>
                    <a:prstGeom prst="rect">
                      <a:avLst/>
                    </a:prstGeom>
                  </pic:spPr>
                </pic:pic>
              </a:graphicData>
            </a:graphic>
          </wp:inline>
        </w:drawing>
      </w:r>
    </w:p>
    <w:p w14:paraId="324149CB" w14:textId="60C94A4C" w:rsidR="009007B9" w:rsidRDefault="009007B9" w:rsidP="009007B9">
      <w:pPr>
        <w:pStyle w:val="afff2"/>
        <w:spacing w:after="0" w:line="240" w:lineRule="atLeast"/>
        <w:rPr>
          <w:rFonts w:cs="宋体"/>
        </w:rPr>
      </w:pPr>
      <w:r>
        <w:rPr>
          <w:rFonts w:cs="宋体" w:hint="eastAsia"/>
        </w:rPr>
        <w:t>图</w:t>
      </w:r>
      <w:r>
        <w:t>6-31</w:t>
      </w:r>
      <w:r>
        <w:rPr>
          <w:rFonts w:hint="eastAsia"/>
        </w:rPr>
        <w:t>运行成功</w:t>
      </w:r>
    </w:p>
    <w:p w14:paraId="284E8A1F" w14:textId="77777777" w:rsidR="009007B9" w:rsidRDefault="009007B9">
      <w:pPr>
        <w:pStyle w:val="afff2"/>
        <w:spacing w:after="0" w:line="240" w:lineRule="atLeast"/>
      </w:pPr>
    </w:p>
    <w:p w14:paraId="46A518A2" w14:textId="733EAAF6" w:rsidR="00663E9C" w:rsidRDefault="00217BBB">
      <w:pPr>
        <w:pStyle w:val="3"/>
        <w:spacing w:line="440" w:lineRule="exact"/>
        <w:jc w:val="left"/>
        <w:rPr>
          <w:rFonts w:eastAsia="楷体"/>
          <w:sz w:val="24"/>
          <w:szCs w:val="24"/>
        </w:rPr>
      </w:pPr>
      <w:bookmarkStart w:id="145" w:name="_Toc10259"/>
      <w:bookmarkStart w:id="146" w:name="_Toc29027"/>
      <w:bookmarkStart w:id="147" w:name="_Toc133140863"/>
      <w:r>
        <w:rPr>
          <w:rFonts w:eastAsia="黑体" w:cs="黑体"/>
          <w:sz w:val="24"/>
          <w:szCs w:val="24"/>
        </w:rPr>
        <w:t>6.</w:t>
      </w:r>
      <w:r>
        <w:rPr>
          <w:rFonts w:eastAsia="黑体" w:cs="黑体" w:hint="eastAsia"/>
          <w:sz w:val="24"/>
          <w:szCs w:val="24"/>
        </w:rPr>
        <w:t>2</w:t>
      </w:r>
      <w:r>
        <w:rPr>
          <w:rFonts w:eastAsia="黑体" w:cs="黑体"/>
          <w:sz w:val="24"/>
          <w:szCs w:val="24"/>
        </w:rPr>
        <w:t>.</w:t>
      </w:r>
      <w:r>
        <w:rPr>
          <w:rFonts w:eastAsia="黑体" w:cs="黑体" w:hint="eastAsia"/>
          <w:sz w:val="24"/>
          <w:szCs w:val="24"/>
        </w:rPr>
        <w:t>5</w:t>
      </w:r>
      <w:bookmarkEnd w:id="145"/>
      <w:bookmarkEnd w:id="146"/>
      <w:r w:rsidR="002B1396">
        <w:rPr>
          <w:rFonts w:eastAsia="黑体" w:cs="黑体"/>
          <w:sz w:val="24"/>
          <w:szCs w:val="24"/>
        </w:rPr>
        <w:t xml:space="preserve"> </w:t>
      </w:r>
      <w:r w:rsidR="00865FBF">
        <w:rPr>
          <w:rFonts w:eastAsia="黑体" w:cs="黑体"/>
          <w:sz w:val="24"/>
          <w:szCs w:val="24"/>
        </w:rPr>
        <w:t xml:space="preserve"> </w:t>
      </w:r>
      <w:r w:rsidR="002B1396">
        <w:rPr>
          <w:rFonts w:eastAsia="楷体" w:hint="eastAsia"/>
          <w:sz w:val="24"/>
          <w:szCs w:val="24"/>
        </w:rPr>
        <w:t>EFIT</w:t>
      </w:r>
      <w:r w:rsidR="002B1396">
        <w:rPr>
          <w:rFonts w:eastAsia="楷体" w:hint="eastAsia"/>
          <w:sz w:val="24"/>
          <w:szCs w:val="24"/>
        </w:rPr>
        <w:t>可视化测试</w:t>
      </w:r>
      <w:bookmarkEnd w:id="147"/>
    </w:p>
    <w:p w14:paraId="3DAD451C" w14:textId="0F47A1B5" w:rsidR="00663E9C" w:rsidRDefault="00217BBB">
      <w:pPr>
        <w:spacing w:line="440" w:lineRule="exact"/>
        <w:ind w:firstLine="480"/>
      </w:pPr>
      <w:r>
        <w:rPr>
          <w:rFonts w:cs="宋体" w:hint="eastAsia"/>
        </w:rPr>
        <w:t>测试内容：</w:t>
      </w:r>
      <w:r w:rsidR="00646587">
        <w:rPr>
          <w:rFonts w:cs="宋体" w:hint="eastAsia"/>
        </w:rPr>
        <w:t>查看可视化的图像与所选时间片是否一致</w:t>
      </w:r>
      <w:r>
        <w:rPr>
          <w:rFonts w:cs="宋体" w:hint="eastAsia"/>
        </w:rPr>
        <w:t>。</w:t>
      </w:r>
    </w:p>
    <w:p w14:paraId="3B411BAA" w14:textId="533CAD16" w:rsidR="00663E9C" w:rsidRDefault="00217BBB">
      <w:pPr>
        <w:spacing w:line="440" w:lineRule="exact"/>
        <w:ind w:firstLine="480"/>
      </w:pPr>
      <w:r>
        <w:rPr>
          <w:rFonts w:cs="宋体" w:hint="eastAsia"/>
        </w:rPr>
        <w:t>操作：</w:t>
      </w:r>
      <w:r w:rsidR="00646587">
        <w:rPr>
          <w:rFonts w:cs="宋体" w:hint="eastAsia"/>
        </w:rPr>
        <w:t>点击可视化，选择</w:t>
      </w:r>
      <w:r w:rsidR="00646587">
        <w:rPr>
          <w:rFonts w:cs="宋体" w:hint="eastAsia"/>
        </w:rPr>
        <w:t>EFIT</w:t>
      </w:r>
      <w:r w:rsidR="00646587">
        <w:rPr>
          <w:rFonts w:cs="宋体" w:hint="eastAsia"/>
        </w:rPr>
        <w:t>，选择炮号，点击时间片，完成绘图</w:t>
      </w:r>
      <w:r>
        <w:rPr>
          <w:rFonts w:cs="宋体" w:hint="eastAsia"/>
        </w:rPr>
        <w:t>。</w:t>
      </w:r>
    </w:p>
    <w:p w14:paraId="4BCF1017" w14:textId="7060A8DB" w:rsidR="00663E9C" w:rsidRDefault="00217BBB">
      <w:pPr>
        <w:spacing w:line="440" w:lineRule="exact"/>
        <w:ind w:firstLine="480"/>
      </w:pPr>
      <w:r>
        <w:rPr>
          <w:rFonts w:cs="宋体" w:hint="eastAsia"/>
        </w:rPr>
        <w:t>结果：</w:t>
      </w:r>
      <w:r w:rsidR="00646587">
        <w:rPr>
          <w:rFonts w:cs="宋体" w:hint="eastAsia"/>
        </w:rPr>
        <w:t>可视化的图像与所选时间片一致</w:t>
      </w:r>
      <w:r>
        <w:rPr>
          <w:rFonts w:cs="宋体" w:hint="eastAsia"/>
        </w:rPr>
        <w:t>。</w:t>
      </w:r>
    </w:p>
    <w:p w14:paraId="61A91932" w14:textId="138936EB" w:rsidR="00663E9C" w:rsidRDefault="00217BBB">
      <w:pPr>
        <w:spacing w:after="240" w:line="440" w:lineRule="exact"/>
        <w:ind w:firstLine="480"/>
      </w:pPr>
      <w:r>
        <w:rPr>
          <w:rFonts w:cs="宋体" w:hint="eastAsia"/>
        </w:rPr>
        <w:t>结论：测试成功</w:t>
      </w:r>
      <w:r w:rsidR="00646587">
        <w:rPr>
          <w:rFonts w:cs="宋体" w:hint="eastAsia"/>
        </w:rPr>
        <w:t>，可视化的图像与所选时间片一致</w:t>
      </w:r>
      <w:r>
        <w:rPr>
          <w:rFonts w:cs="宋体" w:hint="eastAsia"/>
        </w:rPr>
        <w:t>。</w:t>
      </w:r>
      <w:r w:rsidR="00424160">
        <w:rPr>
          <w:rFonts w:cs="宋体" w:hint="eastAsia"/>
        </w:rPr>
        <w:t>EFIT</w:t>
      </w:r>
      <w:r w:rsidR="00424160">
        <w:rPr>
          <w:rFonts w:cs="宋体" w:hint="eastAsia"/>
        </w:rPr>
        <w:t>数据选择界面如图</w:t>
      </w:r>
      <w:r w:rsidR="00424160">
        <w:rPr>
          <w:rFonts w:cs="宋体" w:hint="eastAsia"/>
        </w:rPr>
        <w:t>6</w:t>
      </w:r>
      <w:r w:rsidR="00424160">
        <w:rPr>
          <w:rFonts w:cs="宋体"/>
        </w:rPr>
        <w:t>-32</w:t>
      </w:r>
      <w:r w:rsidR="00424160">
        <w:rPr>
          <w:rFonts w:cs="宋体" w:hint="eastAsia"/>
        </w:rPr>
        <w:t>所示、</w:t>
      </w:r>
      <w:r w:rsidR="00424160">
        <w:rPr>
          <w:rFonts w:cs="宋体" w:hint="eastAsia"/>
        </w:rPr>
        <w:t>EFIT</w:t>
      </w:r>
      <w:r w:rsidR="00424160">
        <w:rPr>
          <w:rFonts w:cs="宋体" w:hint="eastAsia"/>
        </w:rPr>
        <w:t>可视化加载界面如图</w:t>
      </w:r>
      <w:r w:rsidR="00424160">
        <w:rPr>
          <w:rFonts w:cs="宋体" w:hint="eastAsia"/>
        </w:rPr>
        <w:t>6</w:t>
      </w:r>
      <w:r w:rsidR="00424160">
        <w:rPr>
          <w:rFonts w:cs="宋体"/>
        </w:rPr>
        <w:t>-33</w:t>
      </w:r>
      <w:r w:rsidR="00424160">
        <w:rPr>
          <w:rFonts w:cs="宋体" w:hint="eastAsia"/>
        </w:rPr>
        <w:t>所示、</w:t>
      </w:r>
      <w:r w:rsidR="00646587">
        <w:rPr>
          <w:rFonts w:cs="宋体" w:hint="eastAsia"/>
        </w:rPr>
        <w:t>EFIT</w:t>
      </w:r>
      <w:r w:rsidR="00646587">
        <w:rPr>
          <w:rFonts w:cs="宋体" w:hint="eastAsia"/>
        </w:rPr>
        <w:t>可视化结果</w:t>
      </w:r>
      <w:r>
        <w:rPr>
          <w:rFonts w:cs="宋体" w:hint="eastAsia"/>
        </w:rPr>
        <w:t>页面如图</w:t>
      </w:r>
      <w:r>
        <w:t>6</w:t>
      </w:r>
      <w:r>
        <w:rPr>
          <w:rFonts w:hint="eastAsia"/>
        </w:rPr>
        <w:t>-</w:t>
      </w:r>
      <w:r w:rsidR="00424160">
        <w:t>34</w:t>
      </w:r>
      <w:r>
        <w:rPr>
          <w:rFonts w:cs="宋体" w:hint="eastAsia"/>
        </w:rPr>
        <w:t>所示。</w:t>
      </w:r>
    </w:p>
    <w:p w14:paraId="2F388103" w14:textId="1BFDC96C" w:rsidR="00663E9C" w:rsidRDefault="00424160">
      <w:pPr>
        <w:pStyle w:val="afff6"/>
      </w:pPr>
      <w:r w:rsidRPr="00424160">
        <w:rPr>
          <w:noProof/>
        </w:rPr>
        <w:drawing>
          <wp:inline distT="0" distB="0" distL="0" distR="0" wp14:anchorId="7224FB6A" wp14:editId="3BBF2D18">
            <wp:extent cx="5278120" cy="3003550"/>
            <wp:effectExtent l="0" t="0" r="0" b="0"/>
            <wp:docPr id="4056" name="图片 4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120" cy="3003550"/>
                    </a:xfrm>
                    <a:prstGeom prst="rect">
                      <a:avLst/>
                    </a:prstGeom>
                  </pic:spPr>
                </pic:pic>
              </a:graphicData>
            </a:graphic>
          </wp:inline>
        </w:drawing>
      </w:r>
    </w:p>
    <w:p w14:paraId="25BA0E82" w14:textId="5117C77B" w:rsidR="00663E9C" w:rsidRDefault="00217BBB">
      <w:pPr>
        <w:pStyle w:val="afff2"/>
        <w:spacing w:line="240" w:lineRule="atLeast"/>
        <w:rPr>
          <w:rFonts w:cs="宋体"/>
        </w:rPr>
      </w:pPr>
      <w:r>
        <w:rPr>
          <w:rFonts w:cs="宋体" w:hint="eastAsia"/>
        </w:rPr>
        <w:lastRenderedPageBreak/>
        <w:t>图</w:t>
      </w:r>
      <w:r>
        <w:t>6-</w:t>
      </w:r>
      <w:r w:rsidR="00424160">
        <w:t>32</w:t>
      </w:r>
      <w:r w:rsidR="00E53EF8">
        <w:t xml:space="preserve"> </w:t>
      </w:r>
      <w:r w:rsidR="00E53EF8">
        <w:rPr>
          <w:rFonts w:hint="eastAsia"/>
        </w:rPr>
        <w:t>EFIT</w:t>
      </w:r>
      <w:r w:rsidR="00424160">
        <w:rPr>
          <w:rFonts w:cs="宋体" w:hint="eastAsia"/>
        </w:rPr>
        <w:t>数据选择界面</w:t>
      </w:r>
    </w:p>
    <w:p w14:paraId="1A9E992C" w14:textId="414F5933" w:rsidR="00424160" w:rsidRDefault="00424160">
      <w:pPr>
        <w:pStyle w:val="afff2"/>
        <w:spacing w:line="240" w:lineRule="atLeast"/>
        <w:rPr>
          <w:rFonts w:cs="宋体"/>
        </w:rPr>
      </w:pPr>
      <w:r w:rsidRPr="00424160">
        <w:rPr>
          <w:rFonts w:cs="宋体"/>
          <w:noProof/>
        </w:rPr>
        <w:drawing>
          <wp:inline distT="0" distB="0" distL="0" distR="0" wp14:anchorId="27FBF945" wp14:editId="1AFB99FE">
            <wp:extent cx="5278120" cy="3003550"/>
            <wp:effectExtent l="0" t="0" r="0" b="0"/>
            <wp:docPr id="4057" name="图片 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3003550"/>
                    </a:xfrm>
                    <a:prstGeom prst="rect">
                      <a:avLst/>
                    </a:prstGeom>
                  </pic:spPr>
                </pic:pic>
              </a:graphicData>
            </a:graphic>
          </wp:inline>
        </w:drawing>
      </w:r>
    </w:p>
    <w:p w14:paraId="7F1F4B6F" w14:textId="7FEF37EF" w:rsidR="00424160" w:rsidRDefault="00424160" w:rsidP="00424160">
      <w:pPr>
        <w:pStyle w:val="afff2"/>
        <w:spacing w:line="240" w:lineRule="atLeast"/>
        <w:rPr>
          <w:rFonts w:cs="宋体"/>
        </w:rPr>
      </w:pPr>
      <w:r>
        <w:rPr>
          <w:rFonts w:cs="宋体" w:hint="eastAsia"/>
        </w:rPr>
        <w:t>图</w:t>
      </w:r>
      <w:r>
        <w:t>6-33</w:t>
      </w:r>
      <w:r w:rsidR="00E53EF8">
        <w:t xml:space="preserve"> </w:t>
      </w:r>
      <w:r w:rsidR="00E53EF8">
        <w:rPr>
          <w:rFonts w:hint="eastAsia"/>
        </w:rPr>
        <w:t>EFIT</w:t>
      </w:r>
      <w:r>
        <w:rPr>
          <w:rFonts w:cs="宋体" w:hint="eastAsia"/>
        </w:rPr>
        <w:t>可视化结果加载界面</w:t>
      </w:r>
    </w:p>
    <w:p w14:paraId="2768E9C5" w14:textId="08A53F74" w:rsidR="00424160" w:rsidRDefault="00424160" w:rsidP="00424160">
      <w:pPr>
        <w:pStyle w:val="afff2"/>
        <w:spacing w:line="240" w:lineRule="atLeast"/>
        <w:rPr>
          <w:rFonts w:cs="宋体"/>
        </w:rPr>
      </w:pPr>
      <w:r w:rsidRPr="00424160">
        <w:rPr>
          <w:rFonts w:cs="宋体"/>
          <w:noProof/>
        </w:rPr>
        <w:drawing>
          <wp:inline distT="0" distB="0" distL="0" distR="0" wp14:anchorId="468002BB" wp14:editId="63BA6FA5">
            <wp:extent cx="5278120" cy="3003550"/>
            <wp:effectExtent l="0" t="0" r="0" b="0"/>
            <wp:docPr id="4058" name="图片 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3003550"/>
                    </a:xfrm>
                    <a:prstGeom prst="rect">
                      <a:avLst/>
                    </a:prstGeom>
                  </pic:spPr>
                </pic:pic>
              </a:graphicData>
            </a:graphic>
          </wp:inline>
        </w:drawing>
      </w:r>
    </w:p>
    <w:p w14:paraId="7F74A5C4" w14:textId="5889E40A" w:rsidR="00424160" w:rsidRDefault="00424160" w:rsidP="00424160">
      <w:pPr>
        <w:pStyle w:val="afff2"/>
        <w:spacing w:line="240" w:lineRule="atLeast"/>
        <w:rPr>
          <w:rFonts w:cs="宋体"/>
        </w:rPr>
      </w:pPr>
      <w:r>
        <w:rPr>
          <w:rFonts w:cs="宋体" w:hint="eastAsia"/>
        </w:rPr>
        <w:t>图</w:t>
      </w:r>
      <w:r>
        <w:t>6-34</w:t>
      </w:r>
      <w:r w:rsidR="00E53EF8">
        <w:t xml:space="preserve"> </w:t>
      </w:r>
      <w:r w:rsidR="00E53EF8">
        <w:rPr>
          <w:rFonts w:hint="eastAsia"/>
        </w:rPr>
        <w:t>EFIT</w:t>
      </w:r>
      <w:r>
        <w:rPr>
          <w:rFonts w:cs="宋体" w:hint="eastAsia"/>
        </w:rPr>
        <w:t>可视化结果</w:t>
      </w:r>
    </w:p>
    <w:p w14:paraId="1C1DCEA6" w14:textId="77777777" w:rsidR="00424160" w:rsidRDefault="00424160">
      <w:pPr>
        <w:pStyle w:val="afff2"/>
        <w:spacing w:line="240" w:lineRule="atLeast"/>
        <w:rPr>
          <w:rFonts w:cs="宋体"/>
        </w:rPr>
      </w:pPr>
    </w:p>
    <w:p w14:paraId="6DCB5077" w14:textId="4CB206BD" w:rsidR="00663E9C" w:rsidRDefault="00217BBB">
      <w:pPr>
        <w:pStyle w:val="3"/>
        <w:spacing w:line="440" w:lineRule="exact"/>
        <w:jc w:val="left"/>
        <w:rPr>
          <w:rFonts w:eastAsia="楷体"/>
          <w:sz w:val="24"/>
          <w:szCs w:val="24"/>
        </w:rPr>
      </w:pPr>
      <w:bookmarkStart w:id="148" w:name="_Toc133140864"/>
      <w:r>
        <w:rPr>
          <w:rFonts w:eastAsia="黑体" w:cs="黑体"/>
          <w:sz w:val="24"/>
          <w:szCs w:val="24"/>
        </w:rPr>
        <w:t>6.</w:t>
      </w:r>
      <w:r>
        <w:rPr>
          <w:rFonts w:eastAsia="黑体" w:cs="黑体" w:hint="eastAsia"/>
          <w:sz w:val="24"/>
          <w:szCs w:val="24"/>
        </w:rPr>
        <w:t>2</w:t>
      </w:r>
      <w:r>
        <w:rPr>
          <w:rFonts w:eastAsia="黑体" w:cs="黑体"/>
          <w:sz w:val="24"/>
          <w:szCs w:val="24"/>
        </w:rPr>
        <w:t xml:space="preserve">.6 </w:t>
      </w:r>
      <w:r w:rsidR="002B1396">
        <w:rPr>
          <w:rFonts w:eastAsia="楷体" w:hint="eastAsia"/>
          <w:sz w:val="24"/>
          <w:szCs w:val="24"/>
        </w:rPr>
        <w:t>叠加可视化测试</w:t>
      </w:r>
      <w:bookmarkEnd w:id="148"/>
    </w:p>
    <w:p w14:paraId="03A1531D" w14:textId="7C589FE3" w:rsidR="00663E9C" w:rsidRDefault="00217BBB">
      <w:pPr>
        <w:spacing w:line="440" w:lineRule="exact"/>
        <w:ind w:firstLine="480"/>
        <w:rPr>
          <w:color w:val="000000" w:themeColor="text1"/>
        </w:rPr>
      </w:pPr>
      <w:r>
        <w:rPr>
          <w:rFonts w:cs="宋体" w:hint="eastAsia"/>
        </w:rPr>
        <w:t>测试内容：</w:t>
      </w:r>
      <w:r w:rsidR="00646587">
        <w:rPr>
          <w:rFonts w:cs="宋体" w:hint="eastAsia"/>
        </w:rPr>
        <w:t>勾选的时间片和炮号，是否与可视化结果一致</w:t>
      </w:r>
      <w:r>
        <w:rPr>
          <w:rFonts w:cs="宋体" w:hint="eastAsia"/>
          <w:color w:val="000000" w:themeColor="text1"/>
        </w:rPr>
        <w:t>。</w:t>
      </w:r>
    </w:p>
    <w:p w14:paraId="5EFE42D2" w14:textId="13D3AE5C" w:rsidR="00663E9C" w:rsidRDefault="00217BBB">
      <w:pPr>
        <w:spacing w:line="440" w:lineRule="exact"/>
        <w:ind w:firstLine="480"/>
        <w:rPr>
          <w:color w:val="000000" w:themeColor="text1"/>
        </w:rPr>
      </w:pPr>
      <w:r>
        <w:rPr>
          <w:rFonts w:cs="宋体" w:hint="eastAsia"/>
          <w:color w:val="000000" w:themeColor="text1"/>
        </w:rPr>
        <w:lastRenderedPageBreak/>
        <w:t>操作：</w:t>
      </w:r>
      <w:r w:rsidR="00646587">
        <w:rPr>
          <w:rFonts w:cs="宋体" w:hint="eastAsia"/>
        </w:rPr>
        <w:t>点击可视化，选择叠加图，选择炮号，点击时间片，完成绘图。</w:t>
      </w:r>
    </w:p>
    <w:p w14:paraId="5B565079" w14:textId="5AC3C278" w:rsidR="00663E9C" w:rsidRDefault="00217BBB">
      <w:pPr>
        <w:spacing w:line="440" w:lineRule="exact"/>
        <w:ind w:firstLine="480"/>
        <w:rPr>
          <w:color w:val="000000" w:themeColor="text1"/>
        </w:rPr>
      </w:pPr>
      <w:r>
        <w:rPr>
          <w:rFonts w:cs="宋体" w:hint="eastAsia"/>
          <w:color w:val="000000" w:themeColor="text1"/>
        </w:rPr>
        <w:t>结果：</w:t>
      </w:r>
      <w:r w:rsidR="00646587">
        <w:rPr>
          <w:rFonts w:cs="宋体" w:hint="eastAsia"/>
        </w:rPr>
        <w:t>勾选的时间片和炮号，与可视化结果一致</w:t>
      </w:r>
      <w:r>
        <w:rPr>
          <w:rFonts w:cs="宋体" w:hint="eastAsia"/>
          <w:color w:val="000000" w:themeColor="text1"/>
        </w:rPr>
        <w:t>。</w:t>
      </w:r>
    </w:p>
    <w:p w14:paraId="195A1829" w14:textId="4FBAD474" w:rsidR="00663E9C" w:rsidRDefault="00217BBB">
      <w:pPr>
        <w:spacing w:after="240" w:line="440" w:lineRule="exact"/>
        <w:ind w:firstLine="480"/>
      </w:pPr>
      <w:r>
        <w:rPr>
          <w:rFonts w:cs="宋体" w:hint="eastAsia"/>
        </w:rPr>
        <w:t>结论：测试成功</w:t>
      </w:r>
      <w:r w:rsidR="00646587">
        <w:rPr>
          <w:rFonts w:cs="宋体" w:hint="eastAsia"/>
        </w:rPr>
        <w:t>，勾选的时间片和炮号，与可视化结果一致</w:t>
      </w:r>
      <w:r>
        <w:rPr>
          <w:rFonts w:cs="宋体" w:hint="eastAsia"/>
        </w:rPr>
        <w:t>。</w:t>
      </w:r>
      <w:r w:rsidR="00424160">
        <w:rPr>
          <w:rFonts w:cs="宋体" w:hint="eastAsia"/>
        </w:rPr>
        <w:t>叠加可视化数据选择界面如图</w:t>
      </w:r>
      <w:r w:rsidR="00424160">
        <w:rPr>
          <w:rFonts w:cs="宋体" w:hint="eastAsia"/>
        </w:rPr>
        <w:t>6</w:t>
      </w:r>
      <w:r w:rsidR="00424160">
        <w:rPr>
          <w:rFonts w:cs="宋体"/>
        </w:rPr>
        <w:t>-35</w:t>
      </w:r>
      <w:r w:rsidR="00424160">
        <w:rPr>
          <w:rFonts w:cs="宋体" w:hint="eastAsia"/>
        </w:rPr>
        <w:t>所示、叠加可视化结果加载界面如图</w:t>
      </w:r>
      <w:r w:rsidR="00424160">
        <w:rPr>
          <w:rFonts w:cs="宋体" w:hint="eastAsia"/>
        </w:rPr>
        <w:t>6</w:t>
      </w:r>
      <w:r w:rsidR="00424160">
        <w:rPr>
          <w:rFonts w:cs="宋体"/>
        </w:rPr>
        <w:t>-36</w:t>
      </w:r>
      <w:r w:rsidR="00424160">
        <w:rPr>
          <w:rFonts w:cs="宋体" w:hint="eastAsia"/>
        </w:rPr>
        <w:t>所示、</w:t>
      </w:r>
      <w:r w:rsidR="00646587">
        <w:rPr>
          <w:rFonts w:cs="宋体" w:hint="eastAsia"/>
        </w:rPr>
        <w:t>叠加可视化结果</w:t>
      </w:r>
      <w:r>
        <w:rPr>
          <w:rFonts w:cs="宋体" w:hint="eastAsia"/>
        </w:rPr>
        <w:t>如图</w:t>
      </w:r>
      <w:r>
        <w:t>6-</w:t>
      </w:r>
      <w:r w:rsidR="00424160">
        <w:t>37</w:t>
      </w:r>
      <w:r>
        <w:rPr>
          <w:rFonts w:cs="宋体" w:hint="eastAsia"/>
        </w:rPr>
        <w:t>所示。</w:t>
      </w:r>
    </w:p>
    <w:p w14:paraId="305DAD72" w14:textId="62371AD0" w:rsidR="00663E9C" w:rsidRDefault="00424160">
      <w:pPr>
        <w:pStyle w:val="afff6"/>
      </w:pPr>
      <w:r w:rsidRPr="00424160">
        <w:rPr>
          <w:noProof/>
        </w:rPr>
        <w:drawing>
          <wp:inline distT="0" distB="0" distL="0" distR="0" wp14:anchorId="770C8C87" wp14:editId="4B3DD6FA">
            <wp:extent cx="5278120" cy="3003550"/>
            <wp:effectExtent l="0" t="0" r="0" b="0"/>
            <wp:docPr id="4059" name="图片 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3003550"/>
                    </a:xfrm>
                    <a:prstGeom prst="rect">
                      <a:avLst/>
                    </a:prstGeom>
                  </pic:spPr>
                </pic:pic>
              </a:graphicData>
            </a:graphic>
          </wp:inline>
        </w:drawing>
      </w:r>
    </w:p>
    <w:p w14:paraId="3ACF14D1" w14:textId="0D101CD4" w:rsidR="00424160" w:rsidRDefault="00424160" w:rsidP="00424160">
      <w:pPr>
        <w:pStyle w:val="afff2"/>
        <w:spacing w:line="240" w:lineRule="atLeast"/>
        <w:rPr>
          <w:rFonts w:cs="宋体"/>
        </w:rPr>
      </w:pPr>
      <w:bookmarkStart w:id="149" w:name="_Toc133140865"/>
      <w:r>
        <w:rPr>
          <w:rFonts w:cs="宋体" w:hint="eastAsia"/>
        </w:rPr>
        <w:t>图</w:t>
      </w:r>
      <w:r>
        <w:t>6-35</w:t>
      </w:r>
      <w:r w:rsidR="00E53EF8">
        <w:rPr>
          <w:rFonts w:hint="eastAsia"/>
        </w:rPr>
        <w:t>叠加</w:t>
      </w:r>
      <w:r>
        <w:rPr>
          <w:rFonts w:cs="宋体" w:hint="eastAsia"/>
        </w:rPr>
        <w:t>数据选择界面</w:t>
      </w:r>
    </w:p>
    <w:p w14:paraId="5C0B0990" w14:textId="4BAD2D14" w:rsidR="00424160" w:rsidRDefault="00424160" w:rsidP="00424160">
      <w:pPr>
        <w:pStyle w:val="afff2"/>
        <w:spacing w:line="240" w:lineRule="atLeast"/>
        <w:rPr>
          <w:rFonts w:cs="宋体"/>
        </w:rPr>
      </w:pPr>
      <w:r w:rsidRPr="00424160">
        <w:rPr>
          <w:rFonts w:cs="宋体"/>
          <w:noProof/>
        </w:rPr>
        <w:drawing>
          <wp:inline distT="0" distB="0" distL="0" distR="0" wp14:anchorId="18D61CD0" wp14:editId="04C118D0">
            <wp:extent cx="5278120" cy="3003550"/>
            <wp:effectExtent l="0" t="0" r="0" b="0"/>
            <wp:docPr id="4060" name="图片 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8120" cy="3003550"/>
                    </a:xfrm>
                    <a:prstGeom prst="rect">
                      <a:avLst/>
                    </a:prstGeom>
                  </pic:spPr>
                </pic:pic>
              </a:graphicData>
            </a:graphic>
          </wp:inline>
        </w:drawing>
      </w:r>
    </w:p>
    <w:p w14:paraId="3E0E0C0C" w14:textId="4C023DF7" w:rsidR="00424160" w:rsidRDefault="00424160" w:rsidP="00424160">
      <w:pPr>
        <w:pStyle w:val="afff2"/>
        <w:spacing w:line="240" w:lineRule="atLeast"/>
        <w:rPr>
          <w:rFonts w:cs="宋体"/>
        </w:rPr>
      </w:pPr>
      <w:r>
        <w:rPr>
          <w:rFonts w:cs="宋体" w:hint="eastAsia"/>
        </w:rPr>
        <w:t>图</w:t>
      </w:r>
      <w:r>
        <w:t>6-36</w:t>
      </w:r>
      <w:r w:rsidR="00E53EF8">
        <w:rPr>
          <w:rFonts w:hint="eastAsia"/>
        </w:rPr>
        <w:t>叠加</w:t>
      </w:r>
      <w:r>
        <w:rPr>
          <w:rFonts w:cs="宋体" w:hint="eastAsia"/>
        </w:rPr>
        <w:t>可视化结果加载界面</w:t>
      </w:r>
    </w:p>
    <w:p w14:paraId="46F1933E" w14:textId="0BF5CB54" w:rsidR="00424160" w:rsidRDefault="00424160" w:rsidP="00424160">
      <w:pPr>
        <w:pStyle w:val="afff2"/>
        <w:spacing w:line="240" w:lineRule="atLeast"/>
        <w:rPr>
          <w:rFonts w:cs="宋体"/>
        </w:rPr>
      </w:pPr>
      <w:r w:rsidRPr="00424160">
        <w:rPr>
          <w:rFonts w:cs="宋体"/>
          <w:noProof/>
        </w:rPr>
        <w:lastRenderedPageBreak/>
        <w:drawing>
          <wp:inline distT="0" distB="0" distL="0" distR="0" wp14:anchorId="6F860458" wp14:editId="1CEC9BF5">
            <wp:extent cx="5278120" cy="3003550"/>
            <wp:effectExtent l="0" t="0" r="0" b="0"/>
            <wp:docPr id="4061" name="图片 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3003550"/>
                    </a:xfrm>
                    <a:prstGeom prst="rect">
                      <a:avLst/>
                    </a:prstGeom>
                  </pic:spPr>
                </pic:pic>
              </a:graphicData>
            </a:graphic>
          </wp:inline>
        </w:drawing>
      </w:r>
    </w:p>
    <w:p w14:paraId="3F8686A3" w14:textId="61FCF7E8" w:rsidR="00424160" w:rsidRDefault="00424160" w:rsidP="00424160">
      <w:pPr>
        <w:pStyle w:val="afff2"/>
        <w:spacing w:line="240" w:lineRule="atLeast"/>
        <w:rPr>
          <w:rFonts w:cs="宋体"/>
        </w:rPr>
      </w:pPr>
      <w:r>
        <w:rPr>
          <w:rFonts w:cs="宋体" w:hint="eastAsia"/>
        </w:rPr>
        <w:t>图</w:t>
      </w:r>
      <w:r>
        <w:t>6-37</w:t>
      </w:r>
      <w:r w:rsidR="00E53EF8">
        <w:rPr>
          <w:rFonts w:hint="eastAsia"/>
        </w:rPr>
        <w:t>叠加</w:t>
      </w:r>
      <w:r>
        <w:rPr>
          <w:rFonts w:cs="宋体" w:hint="eastAsia"/>
        </w:rPr>
        <w:t>可视化结果</w:t>
      </w:r>
    </w:p>
    <w:p w14:paraId="4DA729F0" w14:textId="77777777" w:rsidR="00424160" w:rsidRDefault="00424160" w:rsidP="00424160">
      <w:pPr>
        <w:pStyle w:val="afff2"/>
        <w:spacing w:line="240" w:lineRule="atLeast"/>
        <w:rPr>
          <w:rFonts w:cs="宋体"/>
        </w:rPr>
      </w:pPr>
    </w:p>
    <w:p w14:paraId="5B95C3ED" w14:textId="368F3963" w:rsidR="00663E9C" w:rsidRDefault="00217BBB">
      <w:pPr>
        <w:pStyle w:val="3"/>
        <w:spacing w:line="440" w:lineRule="exact"/>
        <w:jc w:val="left"/>
        <w:rPr>
          <w:rFonts w:eastAsia="楷体"/>
          <w:sz w:val="24"/>
          <w:szCs w:val="24"/>
        </w:rPr>
      </w:pPr>
      <w:r>
        <w:rPr>
          <w:rFonts w:eastAsia="黑体" w:cs="黑体"/>
          <w:sz w:val="24"/>
          <w:szCs w:val="24"/>
        </w:rPr>
        <w:t>6.</w:t>
      </w:r>
      <w:r>
        <w:rPr>
          <w:rFonts w:eastAsia="黑体" w:cs="黑体" w:hint="eastAsia"/>
          <w:sz w:val="24"/>
          <w:szCs w:val="24"/>
        </w:rPr>
        <w:t>2</w:t>
      </w:r>
      <w:r>
        <w:rPr>
          <w:rFonts w:eastAsia="黑体" w:cs="黑体"/>
          <w:sz w:val="24"/>
          <w:szCs w:val="24"/>
        </w:rPr>
        <w:t xml:space="preserve">.7 </w:t>
      </w:r>
      <w:r w:rsidR="002B1396">
        <w:rPr>
          <w:rFonts w:eastAsia="楷体" w:hint="eastAsia"/>
          <w:sz w:val="24"/>
          <w:szCs w:val="24"/>
        </w:rPr>
        <w:t>动画测试</w:t>
      </w:r>
      <w:bookmarkEnd w:id="149"/>
    </w:p>
    <w:p w14:paraId="225C92FF" w14:textId="4FFA0828" w:rsidR="00663E9C" w:rsidRDefault="00217BBB">
      <w:pPr>
        <w:spacing w:line="440" w:lineRule="exact"/>
        <w:ind w:firstLine="480"/>
      </w:pPr>
      <w:r>
        <w:rPr>
          <w:rFonts w:cs="宋体" w:hint="eastAsia"/>
        </w:rPr>
        <w:t>测试内容：</w:t>
      </w:r>
      <w:r w:rsidR="00646587">
        <w:rPr>
          <w:rFonts w:cs="宋体" w:hint="eastAsia"/>
        </w:rPr>
        <w:t>选择的炮号，是否与可视化结果一致，时间片是否一致</w:t>
      </w:r>
      <w:r>
        <w:rPr>
          <w:rFonts w:cs="宋体" w:hint="eastAsia"/>
        </w:rPr>
        <w:t>。</w:t>
      </w:r>
    </w:p>
    <w:p w14:paraId="54800771" w14:textId="77777777" w:rsidR="00663E9C" w:rsidRDefault="00217BBB">
      <w:pPr>
        <w:spacing w:line="440" w:lineRule="exact"/>
        <w:ind w:firstLine="480"/>
      </w:pPr>
      <w:r>
        <w:rPr>
          <w:rFonts w:cs="宋体" w:hint="eastAsia"/>
        </w:rPr>
        <w:t>操作：输入查询条件，即查询关键字、创建时间起始和终止范围后，点击查询。</w:t>
      </w:r>
    </w:p>
    <w:p w14:paraId="4EAA6CD7" w14:textId="65528560" w:rsidR="00663E9C" w:rsidRDefault="00217BBB">
      <w:pPr>
        <w:spacing w:line="440" w:lineRule="exact"/>
        <w:ind w:firstLine="480"/>
      </w:pPr>
      <w:r>
        <w:rPr>
          <w:rFonts w:cs="宋体" w:hint="eastAsia"/>
        </w:rPr>
        <w:t>结果：</w:t>
      </w:r>
      <w:r w:rsidR="00646587">
        <w:rPr>
          <w:rFonts w:cs="宋体" w:hint="eastAsia"/>
        </w:rPr>
        <w:t>选择的炮号与可视化结果一致，时间片一致。</w:t>
      </w:r>
    </w:p>
    <w:p w14:paraId="7B1E586E" w14:textId="11C88364" w:rsidR="00663E9C" w:rsidRDefault="00217BBB">
      <w:pPr>
        <w:spacing w:after="240" w:line="440" w:lineRule="exact"/>
        <w:ind w:firstLine="480"/>
        <w:rPr>
          <w:rFonts w:cs="宋体"/>
        </w:rPr>
      </w:pPr>
      <w:r>
        <w:rPr>
          <w:rFonts w:cs="宋体" w:hint="eastAsia"/>
        </w:rPr>
        <w:t>结论：测试成功</w:t>
      </w:r>
      <w:r w:rsidR="00646587">
        <w:rPr>
          <w:rFonts w:cs="宋体" w:hint="eastAsia"/>
        </w:rPr>
        <w:t>，选择的炮号与可视化结果一致，时间片一致</w:t>
      </w:r>
      <w:r>
        <w:rPr>
          <w:rFonts w:cs="宋体" w:hint="eastAsia"/>
        </w:rPr>
        <w:t>。</w:t>
      </w:r>
      <w:r w:rsidR="00E53EF8">
        <w:rPr>
          <w:rFonts w:cs="宋体" w:hint="eastAsia"/>
        </w:rPr>
        <w:t>动画可视化数据选择界面如图</w:t>
      </w:r>
      <w:r w:rsidR="00E53EF8">
        <w:rPr>
          <w:rFonts w:cs="宋体" w:hint="eastAsia"/>
        </w:rPr>
        <w:t>6</w:t>
      </w:r>
      <w:r w:rsidR="00E53EF8">
        <w:rPr>
          <w:rFonts w:cs="宋体"/>
        </w:rPr>
        <w:t>-38</w:t>
      </w:r>
      <w:r w:rsidR="00E53EF8">
        <w:rPr>
          <w:rFonts w:cs="宋体" w:hint="eastAsia"/>
        </w:rPr>
        <w:t>所示、</w:t>
      </w:r>
      <w:r w:rsidR="00646587">
        <w:rPr>
          <w:rFonts w:cs="宋体" w:hint="eastAsia"/>
        </w:rPr>
        <w:t>动画</w:t>
      </w:r>
      <w:r w:rsidR="00E53EF8">
        <w:rPr>
          <w:rFonts w:cs="宋体" w:hint="eastAsia"/>
        </w:rPr>
        <w:t>可视化</w:t>
      </w:r>
      <w:r w:rsidR="00646587">
        <w:rPr>
          <w:rFonts w:cs="宋体" w:hint="eastAsia"/>
        </w:rPr>
        <w:t>结果</w:t>
      </w:r>
      <w:r>
        <w:rPr>
          <w:rFonts w:cs="宋体" w:hint="eastAsia"/>
        </w:rPr>
        <w:t>如图</w:t>
      </w:r>
      <w:r>
        <w:t>6-</w:t>
      </w:r>
      <w:r w:rsidR="00E53EF8">
        <w:t>39</w:t>
      </w:r>
      <w:r>
        <w:rPr>
          <w:rFonts w:cs="宋体" w:hint="eastAsia"/>
        </w:rPr>
        <w:t>所示。</w:t>
      </w:r>
    </w:p>
    <w:p w14:paraId="56337C7B" w14:textId="1F62BE8A" w:rsidR="00663E9C" w:rsidRDefault="00BD6BEB">
      <w:pPr>
        <w:pStyle w:val="afff6"/>
      </w:pPr>
      <w:r w:rsidRPr="00BD6BEB">
        <w:rPr>
          <w:noProof/>
        </w:rPr>
        <w:lastRenderedPageBreak/>
        <w:drawing>
          <wp:inline distT="0" distB="0" distL="0" distR="0" wp14:anchorId="2A347625" wp14:editId="517D2446">
            <wp:extent cx="5278120" cy="3003550"/>
            <wp:effectExtent l="0" t="0" r="0" b="0"/>
            <wp:docPr id="4062" name="图片 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8120" cy="3003550"/>
                    </a:xfrm>
                    <a:prstGeom prst="rect">
                      <a:avLst/>
                    </a:prstGeom>
                  </pic:spPr>
                </pic:pic>
              </a:graphicData>
            </a:graphic>
          </wp:inline>
        </w:drawing>
      </w:r>
    </w:p>
    <w:p w14:paraId="103B52BA" w14:textId="1442451D" w:rsidR="00663E9C" w:rsidRDefault="00217BBB">
      <w:pPr>
        <w:pStyle w:val="afff2"/>
        <w:spacing w:line="240" w:lineRule="atLeast"/>
        <w:rPr>
          <w:rFonts w:cs="宋体"/>
        </w:rPr>
      </w:pPr>
      <w:r>
        <w:rPr>
          <w:rFonts w:cs="宋体" w:hint="eastAsia"/>
        </w:rPr>
        <w:t>图</w:t>
      </w:r>
      <w:r>
        <w:t>6-</w:t>
      </w:r>
      <w:r w:rsidR="00BD6BEB">
        <w:t xml:space="preserve">38 </w:t>
      </w:r>
      <w:r w:rsidR="00E53EF8">
        <w:rPr>
          <w:rFonts w:hint="eastAsia"/>
        </w:rPr>
        <w:t>动画</w:t>
      </w:r>
      <w:r w:rsidR="00BD6BEB">
        <w:rPr>
          <w:rFonts w:hint="eastAsia"/>
        </w:rPr>
        <w:t>可视化数据选择</w:t>
      </w:r>
    </w:p>
    <w:p w14:paraId="2816DC49" w14:textId="3CEAB053" w:rsidR="00BD6BEB" w:rsidRDefault="00BD6BEB">
      <w:pPr>
        <w:pStyle w:val="afff2"/>
        <w:spacing w:line="240" w:lineRule="atLeast"/>
        <w:rPr>
          <w:rFonts w:cs="宋体"/>
        </w:rPr>
      </w:pPr>
      <w:r w:rsidRPr="00BD6BEB">
        <w:rPr>
          <w:rFonts w:cs="宋体"/>
          <w:noProof/>
        </w:rPr>
        <w:drawing>
          <wp:inline distT="0" distB="0" distL="0" distR="0" wp14:anchorId="453AEB2B" wp14:editId="1A229CEB">
            <wp:extent cx="5278120" cy="3003550"/>
            <wp:effectExtent l="0" t="0" r="0" b="0"/>
            <wp:docPr id="4063" name="图片 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8120" cy="3003550"/>
                    </a:xfrm>
                    <a:prstGeom prst="rect">
                      <a:avLst/>
                    </a:prstGeom>
                  </pic:spPr>
                </pic:pic>
              </a:graphicData>
            </a:graphic>
          </wp:inline>
        </w:drawing>
      </w:r>
    </w:p>
    <w:p w14:paraId="127B2889" w14:textId="16D5D496" w:rsidR="00BD6BEB" w:rsidRDefault="00BD6BEB" w:rsidP="00BD6BEB">
      <w:pPr>
        <w:pStyle w:val="afff2"/>
        <w:spacing w:line="240" w:lineRule="atLeast"/>
        <w:rPr>
          <w:rFonts w:cs="宋体"/>
        </w:rPr>
      </w:pPr>
      <w:r>
        <w:rPr>
          <w:rFonts w:cs="宋体" w:hint="eastAsia"/>
        </w:rPr>
        <w:t>图</w:t>
      </w:r>
      <w:r>
        <w:t>6-39</w:t>
      </w:r>
      <w:r w:rsidR="00E53EF8">
        <w:rPr>
          <w:rFonts w:hint="eastAsia"/>
        </w:rPr>
        <w:t>动画</w:t>
      </w:r>
      <w:r>
        <w:rPr>
          <w:rFonts w:cs="宋体" w:hint="eastAsia"/>
        </w:rPr>
        <w:t>可视化结果</w:t>
      </w:r>
    </w:p>
    <w:p w14:paraId="068C718E" w14:textId="3A721BF0" w:rsidR="00663E9C" w:rsidRDefault="00217BBB">
      <w:pPr>
        <w:pStyle w:val="3"/>
        <w:spacing w:line="440" w:lineRule="exact"/>
        <w:jc w:val="left"/>
        <w:rPr>
          <w:rFonts w:eastAsia="楷体"/>
          <w:sz w:val="24"/>
          <w:szCs w:val="24"/>
        </w:rPr>
      </w:pPr>
      <w:bookmarkStart w:id="150" w:name="_Toc133140866"/>
      <w:r>
        <w:rPr>
          <w:rFonts w:eastAsia="黑体" w:cs="黑体"/>
          <w:sz w:val="24"/>
          <w:szCs w:val="24"/>
        </w:rPr>
        <w:t>6.</w:t>
      </w:r>
      <w:r>
        <w:rPr>
          <w:rFonts w:eastAsia="黑体" w:cs="黑体" w:hint="eastAsia"/>
          <w:sz w:val="24"/>
          <w:szCs w:val="24"/>
        </w:rPr>
        <w:t>2</w:t>
      </w:r>
      <w:r>
        <w:rPr>
          <w:rFonts w:eastAsia="黑体" w:cs="黑体"/>
          <w:sz w:val="24"/>
          <w:szCs w:val="24"/>
        </w:rPr>
        <w:t xml:space="preserve">.8 </w:t>
      </w:r>
      <w:r w:rsidR="002B1396">
        <w:rPr>
          <w:rFonts w:eastAsia="楷体" w:hint="eastAsia"/>
          <w:sz w:val="24"/>
          <w:szCs w:val="24"/>
        </w:rPr>
        <w:t>波形可视化</w:t>
      </w:r>
      <w:r>
        <w:rPr>
          <w:rFonts w:eastAsia="楷体" w:hint="eastAsia"/>
          <w:sz w:val="24"/>
          <w:szCs w:val="24"/>
        </w:rPr>
        <w:t>测试</w:t>
      </w:r>
      <w:bookmarkEnd w:id="150"/>
    </w:p>
    <w:p w14:paraId="2040AED3" w14:textId="0A341EDE" w:rsidR="00997213" w:rsidRDefault="00997213" w:rsidP="00997213">
      <w:pPr>
        <w:spacing w:line="440" w:lineRule="exact"/>
        <w:ind w:firstLine="480"/>
      </w:pPr>
      <w:r>
        <w:rPr>
          <w:rFonts w:cs="宋体" w:hint="eastAsia"/>
        </w:rPr>
        <w:t>测试内容：选择的炮号，是否与可视化结果一致。</w:t>
      </w:r>
    </w:p>
    <w:p w14:paraId="6C7F94F0" w14:textId="77777777" w:rsidR="00997213" w:rsidRDefault="00997213" w:rsidP="00997213">
      <w:pPr>
        <w:spacing w:line="440" w:lineRule="exact"/>
        <w:ind w:firstLine="480"/>
      </w:pPr>
      <w:r>
        <w:rPr>
          <w:rFonts w:cs="宋体" w:hint="eastAsia"/>
        </w:rPr>
        <w:t>操作：输入查询条件，即查询关键字、创建时间起始和终止范围后，点击查询。</w:t>
      </w:r>
    </w:p>
    <w:p w14:paraId="7581B58B" w14:textId="77777777" w:rsidR="00997213" w:rsidRDefault="00997213" w:rsidP="00997213">
      <w:pPr>
        <w:spacing w:line="440" w:lineRule="exact"/>
        <w:ind w:firstLine="480"/>
      </w:pPr>
      <w:r>
        <w:rPr>
          <w:rFonts w:cs="宋体" w:hint="eastAsia"/>
        </w:rPr>
        <w:t>结果：选择的炮号与可视化结果一致，时间片一致。</w:t>
      </w:r>
    </w:p>
    <w:p w14:paraId="218D2AB7" w14:textId="23C51506" w:rsidR="00663E9C" w:rsidRDefault="00997213" w:rsidP="00997213">
      <w:pPr>
        <w:spacing w:after="240" w:line="440" w:lineRule="exact"/>
        <w:ind w:firstLine="480"/>
        <w:rPr>
          <w:rFonts w:cs="宋体"/>
        </w:rPr>
      </w:pPr>
      <w:r>
        <w:rPr>
          <w:rFonts w:cs="宋体" w:hint="eastAsia"/>
        </w:rPr>
        <w:t>结论：测试成功，选择的炮号与可视化结果一致。</w:t>
      </w:r>
      <w:r w:rsidR="00E53EF8">
        <w:rPr>
          <w:rFonts w:cs="宋体" w:hint="eastAsia"/>
        </w:rPr>
        <w:t>波形可视化数据选择界</w:t>
      </w:r>
      <w:r w:rsidR="00E53EF8">
        <w:rPr>
          <w:rFonts w:cs="宋体" w:hint="eastAsia"/>
        </w:rPr>
        <w:lastRenderedPageBreak/>
        <w:t>面如图</w:t>
      </w:r>
      <w:r w:rsidR="00E53EF8">
        <w:rPr>
          <w:rFonts w:cs="宋体" w:hint="eastAsia"/>
        </w:rPr>
        <w:t>6</w:t>
      </w:r>
      <w:r w:rsidR="00E53EF8">
        <w:rPr>
          <w:rFonts w:cs="宋体"/>
        </w:rPr>
        <w:t>-40</w:t>
      </w:r>
      <w:r w:rsidR="00E53EF8">
        <w:rPr>
          <w:rFonts w:cs="宋体" w:hint="eastAsia"/>
        </w:rPr>
        <w:t>所示、波形可视化结果加载界面如图</w:t>
      </w:r>
      <w:r w:rsidR="00E53EF8">
        <w:rPr>
          <w:rFonts w:cs="宋体" w:hint="eastAsia"/>
        </w:rPr>
        <w:t>6</w:t>
      </w:r>
      <w:r w:rsidR="00E53EF8">
        <w:rPr>
          <w:rFonts w:cs="宋体"/>
        </w:rPr>
        <w:t>-41</w:t>
      </w:r>
      <w:r w:rsidR="00E53EF8">
        <w:rPr>
          <w:rFonts w:cs="宋体" w:hint="eastAsia"/>
        </w:rPr>
        <w:t>所示、</w:t>
      </w:r>
      <w:r>
        <w:rPr>
          <w:rFonts w:cs="宋体" w:hint="eastAsia"/>
        </w:rPr>
        <w:t>波形可视化结果</w:t>
      </w:r>
      <w:r w:rsidR="00217BBB">
        <w:rPr>
          <w:rFonts w:cs="宋体" w:hint="eastAsia"/>
        </w:rPr>
        <w:t>如图</w:t>
      </w:r>
      <w:r w:rsidR="00217BBB">
        <w:t>6-</w:t>
      </w:r>
      <w:r w:rsidR="00E53EF8">
        <w:t>42</w:t>
      </w:r>
      <w:r w:rsidR="00217BBB">
        <w:rPr>
          <w:rFonts w:cs="宋体" w:hint="eastAsia"/>
        </w:rPr>
        <w:t>所示。</w:t>
      </w:r>
    </w:p>
    <w:p w14:paraId="3FAC6075" w14:textId="1D63BD18" w:rsidR="00663E9C" w:rsidRDefault="00BD6BEB">
      <w:pPr>
        <w:pStyle w:val="afff6"/>
      </w:pPr>
      <w:r w:rsidRPr="00BD6BEB">
        <w:rPr>
          <w:noProof/>
        </w:rPr>
        <w:drawing>
          <wp:inline distT="0" distB="0" distL="0" distR="0" wp14:anchorId="165A08C1" wp14:editId="48F2E2E0">
            <wp:extent cx="5278120" cy="3003550"/>
            <wp:effectExtent l="0" t="0" r="0" b="0"/>
            <wp:docPr id="4064" name="图片 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003550"/>
                    </a:xfrm>
                    <a:prstGeom prst="rect">
                      <a:avLst/>
                    </a:prstGeom>
                  </pic:spPr>
                </pic:pic>
              </a:graphicData>
            </a:graphic>
          </wp:inline>
        </w:drawing>
      </w:r>
    </w:p>
    <w:p w14:paraId="52FD4843" w14:textId="04F18562" w:rsidR="00663E9C" w:rsidRDefault="00217BBB">
      <w:pPr>
        <w:pStyle w:val="afff2"/>
        <w:spacing w:line="240" w:lineRule="atLeast"/>
      </w:pPr>
      <w:r>
        <w:rPr>
          <w:rFonts w:cs="宋体" w:hint="eastAsia"/>
        </w:rPr>
        <w:t>图</w:t>
      </w:r>
      <w:r>
        <w:t>6-</w:t>
      </w:r>
      <w:r w:rsidR="00BD6BEB">
        <w:t>40</w:t>
      </w:r>
      <w:r>
        <w:rPr>
          <w:rFonts w:hint="eastAsia"/>
        </w:rPr>
        <w:t xml:space="preserve"> </w:t>
      </w:r>
      <w:r w:rsidR="00E53EF8">
        <w:rPr>
          <w:rFonts w:hint="eastAsia"/>
        </w:rPr>
        <w:t>波形</w:t>
      </w:r>
      <w:r w:rsidR="00BD6BEB">
        <w:rPr>
          <w:rFonts w:hint="eastAsia"/>
        </w:rPr>
        <w:t>可视化数据选择</w:t>
      </w:r>
    </w:p>
    <w:p w14:paraId="6ABB8F0D" w14:textId="5AAC6788" w:rsidR="00BD6BEB" w:rsidRDefault="00BD6BEB">
      <w:pPr>
        <w:pStyle w:val="afff2"/>
        <w:spacing w:line="240" w:lineRule="atLeast"/>
        <w:rPr>
          <w:rFonts w:cs="宋体"/>
        </w:rPr>
      </w:pPr>
      <w:r w:rsidRPr="00BD6BEB">
        <w:rPr>
          <w:rFonts w:cs="宋体"/>
          <w:noProof/>
        </w:rPr>
        <w:drawing>
          <wp:inline distT="0" distB="0" distL="0" distR="0" wp14:anchorId="116F035C" wp14:editId="2155B8D2">
            <wp:extent cx="5278120" cy="3003550"/>
            <wp:effectExtent l="0" t="0" r="0" b="0"/>
            <wp:docPr id="4065" name="图片 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8120" cy="3003550"/>
                    </a:xfrm>
                    <a:prstGeom prst="rect">
                      <a:avLst/>
                    </a:prstGeom>
                  </pic:spPr>
                </pic:pic>
              </a:graphicData>
            </a:graphic>
          </wp:inline>
        </w:drawing>
      </w:r>
    </w:p>
    <w:p w14:paraId="687504C5" w14:textId="6D33048B" w:rsidR="00BD6BEB" w:rsidRDefault="00BD6BEB" w:rsidP="00BD6BEB">
      <w:pPr>
        <w:pStyle w:val="afff2"/>
        <w:spacing w:line="240" w:lineRule="atLeast"/>
      </w:pPr>
      <w:r>
        <w:rPr>
          <w:rFonts w:cs="宋体" w:hint="eastAsia"/>
        </w:rPr>
        <w:t>图</w:t>
      </w:r>
      <w:r>
        <w:t>6-41</w:t>
      </w:r>
      <w:r>
        <w:rPr>
          <w:rFonts w:hint="eastAsia"/>
        </w:rPr>
        <w:t xml:space="preserve"> </w:t>
      </w:r>
      <w:r w:rsidR="00E53EF8">
        <w:rPr>
          <w:rFonts w:hint="eastAsia"/>
        </w:rPr>
        <w:t>波形</w:t>
      </w:r>
      <w:r>
        <w:rPr>
          <w:rFonts w:hint="eastAsia"/>
        </w:rPr>
        <w:t>可视化结果加载界面</w:t>
      </w:r>
    </w:p>
    <w:p w14:paraId="40120500" w14:textId="65BCF2BC" w:rsidR="00BD6BEB" w:rsidRDefault="00BD6BEB" w:rsidP="00BD6BEB">
      <w:pPr>
        <w:pStyle w:val="afff2"/>
        <w:spacing w:line="240" w:lineRule="atLeast"/>
      </w:pPr>
      <w:r w:rsidRPr="00BD6BEB">
        <w:rPr>
          <w:noProof/>
        </w:rPr>
        <w:lastRenderedPageBreak/>
        <w:drawing>
          <wp:inline distT="0" distB="0" distL="0" distR="0" wp14:anchorId="1CB900D9" wp14:editId="72F228B6">
            <wp:extent cx="5278120" cy="3003550"/>
            <wp:effectExtent l="0" t="0" r="0" b="0"/>
            <wp:docPr id="4066" name="图片 4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3003550"/>
                    </a:xfrm>
                    <a:prstGeom prst="rect">
                      <a:avLst/>
                    </a:prstGeom>
                  </pic:spPr>
                </pic:pic>
              </a:graphicData>
            </a:graphic>
          </wp:inline>
        </w:drawing>
      </w:r>
    </w:p>
    <w:p w14:paraId="3F81A84B" w14:textId="59423E82" w:rsidR="00BD6BEB" w:rsidRDefault="00BD6BEB" w:rsidP="00BD6BEB">
      <w:pPr>
        <w:pStyle w:val="afff2"/>
        <w:spacing w:line="240" w:lineRule="atLeast"/>
      </w:pPr>
      <w:r>
        <w:rPr>
          <w:rFonts w:cs="宋体" w:hint="eastAsia"/>
        </w:rPr>
        <w:t>图</w:t>
      </w:r>
      <w:r>
        <w:t>6-42</w:t>
      </w:r>
      <w:r>
        <w:rPr>
          <w:rFonts w:hint="eastAsia"/>
        </w:rPr>
        <w:t xml:space="preserve"> </w:t>
      </w:r>
      <w:r w:rsidR="00E53EF8">
        <w:rPr>
          <w:rFonts w:hint="eastAsia"/>
        </w:rPr>
        <w:t>波形</w:t>
      </w:r>
      <w:r>
        <w:rPr>
          <w:rFonts w:hint="eastAsia"/>
        </w:rPr>
        <w:t>可视化结果</w:t>
      </w:r>
    </w:p>
    <w:p w14:paraId="230CAE31" w14:textId="77777777" w:rsidR="00BD6BEB" w:rsidRDefault="00BD6BEB">
      <w:pPr>
        <w:pStyle w:val="afff2"/>
        <w:spacing w:line="240" w:lineRule="atLeast"/>
        <w:rPr>
          <w:rFonts w:cs="宋体"/>
        </w:rPr>
      </w:pPr>
    </w:p>
    <w:p w14:paraId="59CA116C" w14:textId="46319CDF" w:rsidR="00663E9C" w:rsidRDefault="00217BBB">
      <w:pPr>
        <w:pStyle w:val="2"/>
        <w:rPr>
          <w:rFonts w:ascii="Times New Roman" w:eastAsia="黑体" w:hAnsi="Times New Roman" w:cs="Times New Roman"/>
          <w:b w:val="0"/>
          <w:bCs w:val="0"/>
          <w:sz w:val="28"/>
          <w:szCs w:val="28"/>
        </w:rPr>
      </w:pPr>
      <w:bookmarkStart w:id="151" w:name="_Toc27148"/>
      <w:bookmarkStart w:id="152" w:name="_Toc23153"/>
      <w:bookmarkStart w:id="153" w:name="_Toc27355"/>
      <w:bookmarkStart w:id="154" w:name="_Toc133140867"/>
      <w:r>
        <w:rPr>
          <w:rFonts w:ascii="Times New Roman" w:eastAsia="黑体" w:hAnsi="Times New Roman" w:cs="黑体"/>
          <w:b w:val="0"/>
          <w:bCs w:val="0"/>
          <w:sz w:val="28"/>
          <w:szCs w:val="28"/>
        </w:rPr>
        <w:t>6.</w:t>
      </w:r>
      <w:r>
        <w:rPr>
          <w:rFonts w:ascii="Times New Roman" w:eastAsia="黑体" w:hAnsi="Times New Roman" w:cs="黑体" w:hint="eastAsia"/>
          <w:b w:val="0"/>
          <w:bCs w:val="0"/>
          <w:sz w:val="28"/>
          <w:szCs w:val="28"/>
        </w:rPr>
        <w:t>3</w:t>
      </w:r>
      <w:r w:rsidR="00865FBF">
        <w:rPr>
          <w:rFonts w:ascii="Times New Roman" w:eastAsia="黑体" w:hAnsi="Times New Roman" w:cs="黑体"/>
          <w:b w:val="0"/>
          <w:bCs w:val="0"/>
          <w:sz w:val="28"/>
          <w:szCs w:val="28"/>
        </w:rPr>
        <w:t xml:space="preserve"> </w:t>
      </w:r>
      <w:r>
        <w:rPr>
          <w:rFonts w:ascii="Times New Roman" w:eastAsia="黑体" w:hAnsi="Times New Roman" w:cs="Times New Roman" w:hint="eastAsia"/>
          <w:b w:val="0"/>
          <w:bCs w:val="0"/>
          <w:sz w:val="28"/>
          <w:szCs w:val="28"/>
        </w:rPr>
        <w:t>系统维护</w:t>
      </w:r>
      <w:bookmarkEnd w:id="151"/>
      <w:bookmarkEnd w:id="152"/>
      <w:bookmarkEnd w:id="153"/>
      <w:bookmarkEnd w:id="154"/>
    </w:p>
    <w:p w14:paraId="380B4955" w14:textId="77777777" w:rsidR="00663E9C" w:rsidRDefault="00217BBB">
      <w:pPr>
        <w:spacing w:line="440" w:lineRule="exact"/>
        <w:ind w:firstLine="480"/>
        <w:rPr>
          <w:color w:val="000000"/>
        </w:rPr>
      </w:pPr>
      <w:bookmarkStart w:id="155" w:name="_Toc8756"/>
      <w:r>
        <w:rPr>
          <w:color w:val="000000"/>
        </w:rPr>
        <w:t>1.</w:t>
      </w:r>
      <w:bookmarkEnd w:id="155"/>
      <w:r>
        <w:rPr>
          <w:rFonts w:cs="宋体" w:hint="eastAsia"/>
          <w:color w:val="000000"/>
        </w:rPr>
        <w:t>应用程序维护</w:t>
      </w:r>
    </w:p>
    <w:p w14:paraId="24090757" w14:textId="77777777" w:rsidR="00663E9C" w:rsidRDefault="00217BBB">
      <w:pPr>
        <w:spacing w:line="440" w:lineRule="exact"/>
        <w:ind w:firstLine="480"/>
        <w:rPr>
          <w:rFonts w:cs="宋体"/>
          <w:color w:val="000000"/>
        </w:rPr>
      </w:pPr>
      <w:bookmarkStart w:id="156" w:name="_Toc3193"/>
      <w:r>
        <w:rPr>
          <w:rFonts w:cs="宋体"/>
          <w:color w:val="000000"/>
        </w:rPr>
        <w:t>应用</w:t>
      </w:r>
      <w:r>
        <w:rPr>
          <w:rFonts w:cs="宋体" w:hint="eastAsia"/>
          <w:color w:val="000000"/>
        </w:rPr>
        <w:t>程序</w:t>
      </w:r>
      <w:r>
        <w:rPr>
          <w:rFonts w:cs="宋体"/>
          <w:color w:val="000000"/>
        </w:rPr>
        <w:t>维护是系统维护的最主要内容。它是指</w:t>
      </w:r>
      <w:r>
        <w:rPr>
          <w:rFonts w:cs="宋体" w:hint="eastAsia"/>
          <w:color w:val="000000"/>
        </w:rPr>
        <w:t>对应的</w:t>
      </w:r>
      <w:r>
        <w:rPr>
          <w:rFonts w:cs="宋体"/>
          <w:color w:val="000000"/>
        </w:rPr>
        <w:t>应用程序及</w:t>
      </w:r>
      <w:r>
        <w:rPr>
          <w:rFonts w:cs="宋体" w:hint="eastAsia"/>
          <w:color w:val="000000"/>
        </w:rPr>
        <w:t>相关</w:t>
      </w:r>
      <w:r>
        <w:rPr>
          <w:rFonts w:cs="宋体"/>
          <w:color w:val="000000"/>
        </w:rPr>
        <w:t>文档进行的</w:t>
      </w:r>
      <w:r>
        <w:rPr>
          <w:rFonts w:cs="宋体" w:hint="eastAsia"/>
          <w:color w:val="000000"/>
        </w:rPr>
        <w:t>维护和更新</w:t>
      </w:r>
      <w:r>
        <w:rPr>
          <w:rFonts w:cs="宋体"/>
          <w:color w:val="000000"/>
        </w:rPr>
        <w:t>。一旦程序发生问题或业务发生变化，就必然地引起程序的修改和调整，因此系统维护的主要</w:t>
      </w:r>
      <w:r>
        <w:rPr>
          <w:rFonts w:cs="宋体" w:hint="eastAsia"/>
          <w:color w:val="000000"/>
        </w:rPr>
        <w:t>任务</w:t>
      </w:r>
      <w:r>
        <w:rPr>
          <w:rFonts w:cs="宋体"/>
          <w:color w:val="000000"/>
        </w:rPr>
        <w:t>是对程序进行维护。</w:t>
      </w:r>
    </w:p>
    <w:p w14:paraId="096B56B2" w14:textId="77777777" w:rsidR="00663E9C" w:rsidRDefault="00217BBB">
      <w:pPr>
        <w:spacing w:line="440" w:lineRule="exact"/>
        <w:ind w:firstLine="480"/>
        <w:rPr>
          <w:color w:val="000000"/>
        </w:rPr>
      </w:pPr>
      <w:r>
        <w:rPr>
          <w:color w:val="000000"/>
        </w:rPr>
        <w:t xml:space="preserve">2. </w:t>
      </w:r>
      <w:bookmarkEnd w:id="156"/>
      <w:r>
        <w:rPr>
          <w:rFonts w:cs="宋体" w:hint="eastAsia"/>
          <w:color w:val="000000"/>
        </w:rPr>
        <w:t>数据库维护</w:t>
      </w:r>
    </w:p>
    <w:p w14:paraId="75E9A614" w14:textId="77777777" w:rsidR="00663E9C" w:rsidRDefault="00217BBB">
      <w:pPr>
        <w:spacing w:line="440" w:lineRule="exact"/>
        <w:ind w:firstLine="480"/>
        <w:rPr>
          <w:rFonts w:cs="宋体"/>
          <w:color w:val="000000"/>
        </w:rPr>
      </w:pPr>
      <w:bookmarkStart w:id="157" w:name="_Toc20654"/>
      <w:r>
        <w:rPr>
          <w:rFonts w:cs="宋体"/>
          <w:color w:val="000000"/>
        </w:rPr>
        <w:t>数据库是支撑业务运作的基础平台，需要定期检查运行状态。</w:t>
      </w:r>
      <w:r>
        <w:rPr>
          <w:rFonts w:cs="宋体" w:hint="eastAsia"/>
          <w:color w:val="000000"/>
        </w:rPr>
        <w:t>业务变化带来的系统需求变化会导致数据的变化</w:t>
      </w:r>
      <w:r>
        <w:rPr>
          <w:rFonts w:cs="宋体"/>
          <w:color w:val="000000"/>
        </w:rPr>
        <w:t>，</w:t>
      </w:r>
      <w:r>
        <w:rPr>
          <w:rFonts w:cs="宋体" w:hint="eastAsia"/>
          <w:color w:val="000000"/>
        </w:rPr>
        <w:t>如</w:t>
      </w:r>
      <w:r>
        <w:rPr>
          <w:rFonts w:cs="宋体"/>
          <w:color w:val="000000"/>
        </w:rPr>
        <w:t>数据内容的增加、数据结构的调整。此外，数据的备份与恢复等，都是</w:t>
      </w:r>
      <w:r>
        <w:rPr>
          <w:rFonts w:cs="宋体" w:hint="eastAsia"/>
          <w:color w:val="000000"/>
        </w:rPr>
        <w:t>系统</w:t>
      </w:r>
      <w:r>
        <w:rPr>
          <w:rFonts w:cs="宋体"/>
          <w:color w:val="000000"/>
        </w:rPr>
        <w:t>维护</w:t>
      </w:r>
      <w:r>
        <w:rPr>
          <w:rFonts w:cs="宋体" w:hint="eastAsia"/>
          <w:color w:val="000000"/>
        </w:rPr>
        <w:t>中数据库维护的重要内容</w:t>
      </w:r>
      <w:bookmarkEnd w:id="157"/>
      <w:r>
        <w:rPr>
          <w:rFonts w:cs="宋体" w:hint="eastAsia"/>
          <w:color w:val="000000"/>
        </w:rPr>
        <w:t>。</w:t>
      </w:r>
    </w:p>
    <w:p w14:paraId="1F954F0B" w14:textId="77777777" w:rsidR="00663E9C" w:rsidRDefault="00663E9C">
      <w:pPr>
        <w:spacing w:line="440" w:lineRule="exact"/>
        <w:ind w:firstLine="480"/>
        <w:rPr>
          <w:color w:val="FF0000"/>
        </w:rPr>
        <w:sectPr w:rsidR="00663E9C">
          <w:pgSz w:w="11906" w:h="16838"/>
          <w:pgMar w:top="1440" w:right="1797" w:bottom="1440" w:left="1797" w:header="851" w:footer="992" w:gutter="0"/>
          <w:cols w:space="720"/>
          <w:docGrid w:type="lines" w:linePitch="326"/>
        </w:sectPr>
      </w:pPr>
    </w:p>
    <w:p w14:paraId="3E06238D" w14:textId="77777777" w:rsidR="00663E9C" w:rsidRDefault="00217BBB">
      <w:pPr>
        <w:pStyle w:val="1"/>
        <w:rPr>
          <w:rFonts w:cs="黑体"/>
          <w:sz w:val="32"/>
          <w:szCs w:val="32"/>
        </w:rPr>
      </w:pPr>
      <w:bookmarkStart w:id="158" w:name="_Toc13559"/>
      <w:bookmarkStart w:id="159" w:name="_Toc31429"/>
      <w:bookmarkStart w:id="160" w:name="_Toc4027"/>
      <w:bookmarkStart w:id="161" w:name="_Toc133140868"/>
      <w:r>
        <w:rPr>
          <w:rFonts w:cs="黑体" w:hint="eastAsia"/>
          <w:sz w:val="32"/>
          <w:szCs w:val="32"/>
        </w:rPr>
        <w:lastRenderedPageBreak/>
        <w:t>第七</w:t>
      </w:r>
      <w:r>
        <w:rPr>
          <w:rFonts w:cs="黑体" w:hint="eastAsia"/>
          <w:color w:val="000000" w:themeColor="text1"/>
          <w:sz w:val="32"/>
          <w:szCs w:val="32"/>
        </w:rPr>
        <w:t>章</w:t>
      </w:r>
      <w:r>
        <w:rPr>
          <w:rFonts w:cs="黑体" w:hint="eastAsia"/>
          <w:color w:val="000000" w:themeColor="text1"/>
          <w:sz w:val="32"/>
          <w:szCs w:val="32"/>
        </w:rPr>
        <w:t xml:space="preserve"> </w:t>
      </w:r>
      <w:r>
        <w:rPr>
          <w:rFonts w:cs="黑体" w:hint="eastAsia"/>
          <w:color w:val="000000" w:themeColor="text1"/>
          <w:sz w:val="32"/>
          <w:szCs w:val="32"/>
        </w:rPr>
        <w:t>结</w:t>
      </w:r>
      <w:r>
        <w:rPr>
          <w:rFonts w:cs="黑体" w:hint="eastAsia"/>
          <w:sz w:val="32"/>
          <w:szCs w:val="32"/>
        </w:rPr>
        <w:t>论</w:t>
      </w:r>
      <w:bookmarkStart w:id="162" w:name="FX_XT_BKCOM_CHAPTER_DEFAULT_9"/>
      <w:bookmarkEnd w:id="158"/>
      <w:bookmarkEnd w:id="159"/>
      <w:bookmarkEnd w:id="160"/>
      <w:bookmarkEnd w:id="161"/>
      <w:bookmarkEnd w:id="162"/>
    </w:p>
    <w:p w14:paraId="0C8EA7CD" w14:textId="77777777" w:rsidR="00663E9C" w:rsidRDefault="00217BBB">
      <w:pPr>
        <w:pStyle w:val="2"/>
        <w:rPr>
          <w:rFonts w:ascii="Times New Roman" w:eastAsia="黑体" w:hAnsi="Times New Roman" w:cs="Times New Roman"/>
          <w:b w:val="0"/>
          <w:bCs w:val="0"/>
          <w:sz w:val="28"/>
          <w:szCs w:val="28"/>
        </w:rPr>
      </w:pPr>
      <w:bookmarkStart w:id="163" w:name="_Toc6372"/>
      <w:bookmarkStart w:id="164" w:name="_Toc133140869"/>
      <w:r>
        <w:rPr>
          <w:rFonts w:ascii="Times New Roman" w:eastAsia="黑体" w:hAnsi="Times New Roman" w:cs="黑体"/>
          <w:b w:val="0"/>
          <w:bCs w:val="0"/>
          <w:sz w:val="28"/>
          <w:szCs w:val="28"/>
        </w:rPr>
        <w:t xml:space="preserve">7.1 </w:t>
      </w:r>
      <w:r>
        <w:rPr>
          <w:rFonts w:ascii="Times New Roman" w:eastAsia="黑体" w:hAnsi="Times New Roman" w:cs="Times New Roman" w:hint="eastAsia"/>
          <w:b w:val="0"/>
          <w:bCs w:val="0"/>
          <w:sz w:val="28"/>
          <w:szCs w:val="28"/>
        </w:rPr>
        <w:t>系统完成的功能</w:t>
      </w:r>
      <w:bookmarkEnd w:id="163"/>
      <w:bookmarkEnd w:id="164"/>
    </w:p>
    <w:p w14:paraId="57C81333" w14:textId="0CEC842D" w:rsidR="00663E9C" w:rsidRDefault="00217BBB">
      <w:pPr>
        <w:spacing w:line="440" w:lineRule="exact"/>
        <w:ind w:firstLine="480"/>
        <w:rPr>
          <w:rFonts w:cs="宋体"/>
        </w:rPr>
      </w:pPr>
      <w:r>
        <w:rPr>
          <w:rFonts w:cs="宋体" w:hint="eastAsia"/>
        </w:rPr>
        <w:t>本</w:t>
      </w:r>
      <w:r w:rsidR="00937922">
        <w:rPr>
          <w:rFonts w:cs="宋体" w:hint="eastAsia"/>
        </w:rPr>
        <w:t>系统</w:t>
      </w:r>
      <w:r>
        <w:rPr>
          <w:rFonts w:cs="宋体" w:hint="eastAsia"/>
        </w:rPr>
        <w:t>是一个</w:t>
      </w:r>
      <w:r w:rsidR="00D807DF">
        <w:rPr>
          <w:rFonts w:cs="宋体" w:hint="eastAsia"/>
        </w:rPr>
        <w:t>工作流编排与可视化</w:t>
      </w:r>
      <w:r>
        <w:rPr>
          <w:rFonts w:cs="宋体" w:hint="eastAsia"/>
        </w:rPr>
        <w:t>系统，通过</w:t>
      </w:r>
      <w:r w:rsidR="00D807DF">
        <w:rPr>
          <w:rFonts w:cs="宋体" w:hint="eastAsia"/>
        </w:rPr>
        <w:t>Flask</w:t>
      </w:r>
      <w:r>
        <w:rPr>
          <w:rFonts w:cs="宋体" w:hint="eastAsia"/>
        </w:rPr>
        <w:t>框架搭建系统后端，使用</w:t>
      </w:r>
      <w:r>
        <w:rPr>
          <w:rFonts w:cs="宋体" w:hint="eastAsia"/>
        </w:rPr>
        <w:t>MySQL</w:t>
      </w:r>
      <w:r>
        <w:rPr>
          <w:rFonts w:cs="宋体" w:hint="eastAsia"/>
        </w:rPr>
        <w:t>数据库进行数据的持久化存储，并使用了</w:t>
      </w:r>
      <w:r w:rsidR="00D807DF">
        <w:rPr>
          <w:rFonts w:cs="宋体" w:hint="eastAsia"/>
        </w:rPr>
        <w:t>Matplotlib</w:t>
      </w:r>
      <w:r w:rsidR="00D807DF">
        <w:rPr>
          <w:rFonts w:cs="宋体" w:hint="eastAsia"/>
        </w:rPr>
        <w:t>处理数据并实现在后端完成可视化</w:t>
      </w:r>
      <w:r>
        <w:rPr>
          <w:rFonts w:cs="宋体" w:hint="eastAsia"/>
        </w:rPr>
        <w:t>。系统前端则使用</w:t>
      </w:r>
      <w:r>
        <w:rPr>
          <w:rFonts w:cs="宋体" w:hint="eastAsia"/>
        </w:rPr>
        <w:t>Vue.</w:t>
      </w:r>
      <w:r>
        <w:rPr>
          <w:rFonts w:cs="宋体"/>
        </w:rPr>
        <w:t>js</w:t>
      </w:r>
      <w:r>
        <w:rPr>
          <w:rFonts w:cs="宋体" w:hint="eastAsia"/>
        </w:rPr>
        <w:t>开发，并采用</w:t>
      </w:r>
      <w:r>
        <w:rPr>
          <w:rFonts w:cs="宋体" w:hint="eastAsia"/>
        </w:rPr>
        <w:t>ElementUi</w:t>
      </w:r>
      <w:r>
        <w:rPr>
          <w:rFonts w:cs="宋体" w:hint="eastAsia"/>
        </w:rPr>
        <w:t>进行页面的布局和美化。前后端的数据交互利用</w:t>
      </w:r>
      <w:r>
        <w:rPr>
          <w:rFonts w:cs="宋体" w:hint="eastAsia"/>
        </w:rPr>
        <w:t>AJAX</w:t>
      </w:r>
      <w:r>
        <w:rPr>
          <w:rFonts w:cs="宋体" w:hint="eastAsia"/>
        </w:rPr>
        <w:t>异步请求实现。本</w:t>
      </w:r>
      <w:r w:rsidR="00937922">
        <w:rPr>
          <w:rFonts w:cs="宋体" w:hint="eastAsia"/>
        </w:rPr>
        <w:t>系统</w:t>
      </w:r>
      <w:r>
        <w:rPr>
          <w:rFonts w:cs="宋体" w:hint="eastAsia"/>
        </w:rPr>
        <w:t>通过</w:t>
      </w:r>
      <w:r w:rsidR="00D807DF">
        <w:rPr>
          <w:rFonts w:cs="宋体" w:hint="eastAsia"/>
        </w:rPr>
        <w:t>公共模块和私有模块对</w:t>
      </w:r>
      <w:r>
        <w:rPr>
          <w:rFonts w:cs="宋体" w:hint="eastAsia"/>
        </w:rPr>
        <w:t>数据分别管理。用户</w:t>
      </w:r>
      <w:r w:rsidR="00D807DF">
        <w:rPr>
          <w:rFonts w:cs="宋体" w:hint="eastAsia"/>
        </w:rPr>
        <w:t>可将公共的组件和工作流拷贝到自己账户下实现私有化管理</w:t>
      </w:r>
      <w:r>
        <w:rPr>
          <w:rFonts w:cs="宋体" w:hint="eastAsia"/>
        </w:rPr>
        <w:t>。</w:t>
      </w:r>
      <w:r w:rsidR="00D807DF">
        <w:rPr>
          <w:rFonts w:cs="宋体" w:hint="eastAsia"/>
        </w:rPr>
        <w:t>工作流编排模块中使用了</w:t>
      </w:r>
      <w:r w:rsidR="00D807DF">
        <w:rPr>
          <w:rFonts w:cs="宋体" w:hint="eastAsia"/>
        </w:rPr>
        <w:t>SuperFlow</w:t>
      </w:r>
      <w:r>
        <w:rPr>
          <w:rFonts w:cs="宋体" w:hint="eastAsia"/>
        </w:rPr>
        <w:t>实现</w:t>
      </w:r>
      <w:r w:rsidR="00D807DF">
        <w:rPr>
          <w:rFonts w:cs="宋体" w:hint="eastAsia"/>
        </w:rPr>
        <w:t>在页面上拖拽连线的方式编排</w:t>
      </w:r>
      <w:r>
        <w:rPr>
          <w:rFonts w:cs="宋体" w:hint="eastAsia"/>
        </w:rPr>
        <w:t>。</w:t>
      </w:r>
      <w:r w:rsidR="00D807DF">
        <w:rPr>
          <w:rFonts w:cs="宋体" w:hint="eastAsia"/>
        </w:rPr>
        <w:t>工作流运行后的数据能在可视化界面显示，并根据用户自己需求完成不同类型的可视化</w:t>
      </w:r>
      <w:r>
        <w:rPr>
          <w:rFonts w:cs="宋体" w:hint="eastAsia"/>
        </w:rPr>
        <w:t>。</w:t>
      </w:r>
    </w:p>
    <w:p w14:paraId="3195806B" w14:textId="77777777" w:rsidR="00663E9C" w:rsidRDefault="00217BBB">
      <w:pPr>
        <w:pStyle w:val="2"/>
        <w:rPr>
          <w:rFonts w:ascii="Times New Roman" w:eastAsia="黑体" w:hAnsi="Times New Roman" w:cs="Times New Roman"/>
          <w:b w:val="0"/>
          <w:bCs w:val="0"/>
          <w:sz w:val="28"/>
          <w:szCs w:val="28"/>
        </w:rPr>
      </w:pPr>
      <w:bookmarkStart w:id="165" w:name="_Toc254"/>
      <w:bookmarkStart w:id="166" w:name="_Toc133140870"/>
      <w:r>
        <w:rPr>
          <w:rFonts w:ascii="Times New Roman" w:eastAsia="黑体" w:hAnsi="Times New Roman" w:cs="黑体"/>
          <w:b w:val="0"/>
          <w:bCs w:val="0"/>
          <w:sz w:val="28"/>
          <w:szCs w:val="28"/>
        </w:rPr>
        <w:t xml:space="preserve">7.2 </w:t>
      </w:r>
      <w:r>
        <w:rPr>
          <w:rFonts w:ascii="Times New Roman" w:eastAsia="黑体" w:hAnsi="Times New Roman" w:cs="Times New Roman" w:hint="eastAsia"/>
          <w:b w:val="0"/>
          <w:bCs w:val="0"/>
          <w:sz w:val="28"/>
          <w:szCs w:val="28"/>
        </w:rPr>
        <w:t>系统的不足及展望</w:t>
      </w:r>
      <w:bookmarkEnd w:id="165"/>
      <w:bookmarkEnd w:id="166"/>
    </w:p>
    <w:p w14:paraId="4F6C4A22" w14:textId="1EA08316" w:rsidR="00663E9C" w:rsidRDefault="00217BBB">
      <w:pPr>
        <w:spacing w:line="440" w:lineRule="exact"/>
        <w:ind w:firstLine="480"/>
        <w:rPr>
          <w:rFonts w:cs="宋体"/>
        </w:rPr>
      </w:pPr>
      <w:r>
        <w:rPr>
          <w:rFonts w:cs="宋体" w:hint="eastAsia"/>
        </w:rPr>
        <w:t>系统有很多的不足之处和待完善之处。比如</w:t>
      </w:r>
      <w:r w:rsidR="000D6E90">
        <w:rPr>
          <w:rFonts w:cs="宋体" w:hint="eastAsia"/>
        </w:rPr>
        <w:t>可视化程序是处于后端，这是因为结果数据的数据量庞大，前端绘图对浏览器负荷大，渲染时间太长。加上对二维数据的可视化涉及等高图绘制，目前调研到的技术暂不支持动画，因此舍弃了前端绘图带来的交互上的优势，而使用的高速的后端绘图。希望后续能将系统的可视化部分于前端得以实现。编排组件的交互性还有待提升，比如在画布上新增节点的时候也期望是通过拖拽的方式实现，而不是点击。对连线和节点编辑的时候应该是通过鼠标左键单击，而不是鼠标右键点击再选择。</w:t>
      </w:r>
    </w:p>
    <w:p w14:paraId="2060BFA3" w14:textId="063ED1C2" w:rsidR="00663E9C" w:rsidRDefault="00217BBB" w:rsidP="00F76DFB">
      <w:pPr>
        <w:spacing w:line="440" w:lineRule="exact"/>
        <w:ind w:firstLine="480"/>
        <w:rPr>
          <w:rFonts w:cs="宋体"/>
        </w:rPr>
      </w:pPr>
      <w:r>
        <w:rPr>
          <w:rFonts w:cs="宋体" w:hint="eastAsia"/>
        </w:rPr>
        <w:t>后续将在系统中引入</w:t>
      </w:r>
      <w:r w:rsidR="000D6E90">
        <w:rPr>
          <w:rFonts w:cs="宋体" w:hint="eastAsia"/>
        </w:rPr>
        <w:t>前端</w:t>
      </w:r>
      <w:r>
        <w:rPr>
          <w:rFonts w:cs="宋体" w:hint="eastAsia"/>
        </w:rPr>
        <w:t>数据可视化技术，</w:t>
      </w:r>
      <w:r w:rsidR="000D6E90">
        <w:rPr>
          <w:rFonts w:cs="宋体" w:hint="eastAsia"/>
        </w:rPr>
        <w:t>能生成类似</w:t>
      </w:r>
      <w:r w:rsidR="000D6E90">
        <w:rPr>
          <w:rFonts w:cs="宋体" w:hint="eastAsia"/>
        </w:rPr>
        <w:t>SVG</w:t>
      </w:r>
      <w:r w:rsidR="000D6E90">
        <w:rPr>
          <w:rFonts w:cs="宋体" w:hint="eastAsia"/>
        </w:rPr>
        <w:t>格式的可视化效果图</w:t>
      </w:r>
      <w:r>
        <w:rPr>
          <w:rFonts w:cs="宋体" w:hint="eastAsia"/>
        </w:rPr>
        <w:t>。</w:t>
      </w:r>
      <w:r w:rsidR="000D6E90">
        <w:rPr>
          <w:rFonts w:cs="宋体" w:hint="eastAsia"/>
        </w:rPr>
        <w:t>支持交互，方便用户更为方便的使用可视化模块。</w:t>
      </w:r>
      <w:r>
        <w:rPr>
          <w:rFonts w:cs="宋体" w:hint="eastAsia"/>
        </w:rPr>
        <w:t>增加</w:t>
      </w:r>
      <w:r w:rsidR="00F76DFB">
        <w:rPr>
          <w:rFonts w:cs="宋体" w:hint="eastAsia"/>
        </w:rPr>
        <w:t>用户权限的管理，支持管理员对公共模块的数据进行管理。</w:t>
      </w:r>
      <w:r>
        <w:rPr>
          <w:rFonts w:cs="宋体" w:hint="eastAsia"/>
        </w:rPr>
        <w:t>除此之外，当然还会有许多的修改使该</w:t>
      </w:r>
      <w:r w:rsidR="00937922">
        <w:rPr>
          <w:rFonts w:cs="宋体" w:hint="eastAsia"/>
        </w:rPr>
        <w:t>系统</w:t>
      </w:r>
      <w:r>
        <w:rPr>
          <w:rFonts w:cs="宋体" w:hint="eastAsia"/>
        </w:rPr>
        <w:t>不断完善，不断优化。</w:t>
      </w:r>
    </w:p>
    <w:p w14:paraId="3AA496A6" w14:textId="77777777" w:rsidR="00663E9C" w:rsidRDefault="00663E9C">
      <w:pPr>
        <w:spacing w:line="440" w:lineRule="exact"/>
        <w:ind w:firstLine="480"/>
        <w:sectPr w:rsidR="00663E9C">
          <w:pgSz w:w="11906" w:h="16838"/>
          <w:pgMar w:top="1440" w:right="1797" w:bottom="1440" w:left="1797" w:header="851" w:footer="992" w:gutter="0"/>
          <w:cols w:space="720"/>
          <w:docGrid w:type="lines" w:linePitch="326"/>
        </w:sectPr>
      </w:pPr>
    </w:p>
    <w:p w14:paraId="57342E41" w14:textId="77777777" w:rsidR="00663E9C" w:rsidRDefault="00217BBB">
      <w:pPr>
        <w:pStyle w:val="aff8"/>
      </w:pPr>
      <w:bookmarkStart w:id="167" w:name="_Toc21576"/>
      <w:bookmarkStart w:id="168" w:name="_Toc3094"/>
      <w:bookmarkStart w:id="169" w:name="_Toc10046"/>
      <w:bookmarkStart w:id="170" w:name="_Toc133140871"/>
      <w:r>
        <w:rPr>
          <w:rFonts w:cs="黑体" w:hint="eastAsia"/>
        </w:rPr>
        <w:lastRenderedPageBreak/>
        <w:t>致谢</w:t>
      </w:r>
      <w:bookmarkStart w:id="171" w:name="FX_XT_BKCOM_ACKNOWLEDGEMENTS_DEFAULT_10"/>
      <w:bookmarkEnd w:id="167"/>
      <w:bookmarkEnd w:id="168"/>
      <w:bookmarkEnd w:id="169"/>
      <w:bookmarkEnd w:id="170"/>
      <w:bookmarkEnd w:id="171"/>
    </w:p>
    <w:p w14:paraId="07DF4630" w14:textId="205827D2" w:rsidR="00663E9C" w:rsidRDefault="00217BBB">
      <w:pPr>
        <w:pStyle w:val="aff9"/>
        <w:spacing w:line="440" w:lineRule="exact"/>
        <w:ind w:firstLine="480"/>
        <w:rPr>
          <w:rFonts w:cs="宋体"/>
        </w:rPr>
      </w:pPr>
      <w:r>
        <w:rPr>
          <w:rFonts w:cs="宋体" w:hint="eastAsia"/>
        </w:rPr>
        <w:t>在这次毕业设计和毕业论文的工作中，通过指导老师</w:t>
      </w:r>
      <w:r w:rsidR="005A34D3">
        <w:rPr>
          <w:rFonts w:cs="宋体" w:hint="eastAsia"/>
        </w:rPr>
        <w:t>薛青霞</w:t>
      </w:r>
      <w:r>
        <w:rPr>
          <w:rFonts w:cs="宋体" w:hint="eastAsia"/>
        </w:rPr>
        <w:t>老师的细心帮助，使得本人在毕业设计过程中，对各种技术都更加熟悉，并灵活运用于毕业设计中。在毕业论文的撰写中，</w:t>
      </w:r>
      <w:r w:rsidR="005A34D3">
        <w:rPr>
          <w:rFonts w:cs="宋体" w:hint="eastAsia"/>
        </w:rPr>
        <w:t>薛青霞</w:t>
      </w:r>
      <w:r>
        <w:rPr>
          <w:rFonts w:cs="宋体" w:hint="eastAsia"/>
        </w:rPr>
        <w:t>老师对待工作认真负责，对待学术严格严谨，对待学生精心指导。在我为未来感到迷茫时，</w:t>
      </w:r>
      <w:r w:rsidR="005A34D3">
        <w:rPr>
          <w:rFonts w:cs="宋体" w:hint="eastAsia"/>
        </w:rPr>
        <w:t>薛青霞</w:t>
      </w:r>
      <w:r>
        <w:rPr>
          <w:rFonts w:cs="宋体" w:hint="eastAsia"/>
        </w:rPr>
        <w:t>老师更是给我于指引，让我学会分析自己，锻炼自己，也使我对未来的道路充满信心。对</w:t>
      </w:r>
      <w:r w:rsidR="005A34D3">
        <w:rPr>
          <w:rFonts w:cs="宋体" w:hint="eastAsia"/>
        </w:rPr>
        <w:t>薛青霞</w:t>
      </w:r>
      <w:r>
        <w:rPr>
          <w:rFonts w:cs="宋体" w:hint="eastAsia"/>
        </w:rPr>
        <w:t>老师的感激，我将铭记于心！</w:t>
      </w:r>
    </w:p>
    <w:p w14:paraId="1B94595C" w14:textId="77777777" w:rsidR="00663E9C" w:rsidRDefault="00217BBB">
      <w:pPr>
        <w:pStyle w:val="aff9"/>
        <w:spacing w:line="440" w:lineRule="exact"/>
        <w:ind w:firstLine="480"/>
        <w:rPr>
          <w:rFonts w:cs="宋体"/>
        </w:rPr>
      </w:pPr>
      <w:r>
        <w:rPr>
          <w:rFonts w:cs="宋体" w:hint="eastAsia"/>
        </w:rPr>
        <w:t>在本科学业就要结束之际，回顾四年的学习生活，本人感触颇多。在这四年学到的知识，开拓了我的视野，更激发了我学习的兴趣，正所谓“学无止境”，在未来的学习生活中我将更加努力，勤奋学习，踏实做事，在永无止境的奋斗中展望未来。</w:t>
      </w:r>
    </w:p>
    <w:p w14:paraId="2534E18F" w14:textId="77777777" w:rsidR="00663E9C" w:rsidRDefault="00217BBB">
      <w:pPr>
        <w:pStyle w:val="aff9"/>
        <w:spacing w:line="440" w:lineRule="exact"/>
        <w:ind w:firstLine="480"/>
        <w:rPr>
          <w:rFonts w:cs="宋体"/>
        </w:rPr>
      </w:pPr>
      <w:r>
        <w:rPr>
          <w:rFonts w:cs="宋体" w:hint="eastAsia"/>
        </w:rPr>
        <w:t>感谢所有的授课老师和他们孜孜不倦的教导，感谢我的同学和他们的无私帮助，感谢学校的细心培养。最后，要深深感谢我的父母，感谢父母给我的的安慰和鼓励，感谢父母给我的无私关爱和谆谆教诲。感谢父母对我的无私支持。</w:t>
      </w:r>
    </w:p>
    <w:p w14:paraId="78BDFB32" w14:textId="77777777" w:rsidR="00663E9C" w:rsidRDefault="00217BBB">
      <w:pPr>
        <w:pStyle w:val="aff9"/>
        <w:spacing w:line="440" w:lineRule="exact"/>
        <w:ind w:firstLine="480"/>
        <w:rPr>
          <w:rFonts w:cs="宋体"/>
        </w:rPr>
      </w:pPr>
      <w:r>
        <w:rPr>
          <w:rFonts w:cs="宋体" w:hint="eastAsia"/>
        </w:rPr>
        <w:t>最后的最后</w:t>
      </w:r>
      <w:r>
        <w:rPr>
          <w:rFonts w:cs="宋体" w:hint="eastAsia"/>
          <w:color w:val="000000" w:themeColor="text1"/>
        </w:rPr>
        <w:t>，再次向所有关心我的亲人，师长，同学，朋友表示深深的感谢，在即将离校之际，祝愿他们健康，快乐！</w:t>
      </w:r>
    </w:p>
    <w:p w14:paraId="2B5A9B9C" w14:textId="77777777" w:rsidR="00663E9C" w:rsidRDefault="00663E9C">
      <w:pPr>
        <w:pStyle w:val="aff9"/>
        <w:spacing w:line="440" w:lineRule="exact"/>
        <w:ind w:firstLine="480"/>
        <w:rPr>
          <w:rFonts w:cs="宋体"/>
        </w:rPr>
        <w:sectPr w:rsidR="00663E9C">
          <w:headerReference w:type="default" r:id="rId130"/>
          <w:footerReference w:type="default" r:id="rId131"/>
          <w:pgSz w:w="11906" w:h="16838"/>
          <w:pgMar w:top="1440" w:right="1797" w:bottom="1440" w:left="1797" w:header="851" w:footer="992" w:gutter="0"/>
          <w:cols w:space="720"/>
          <w:docGrid w:type="lines" w:linePitch="326"/>
        </w:sectPr>
      </w:pPr>
    </w:p>
    <w:p w14:paraId="4E107F9F" w14:textId="77777777" w:rsidR="00663E9C" w:rsidRDefault="00217BBB">
      <w:pPr>
        <w:pStyle w:val="aff6"/>
      </w:pPr>
      <w:bookmarkStart w:id="172" w:name="_Toc30698"/>
      <w:bookmarkStart w:id="173" w:name="_Toc18050"/>
      <w:bookmarkStart w:id="174" w:name="_Toc2628"/>
      <w:bookmarkStart w:id="175" w:name="_Toc133140872"/>
      <w:r>
        <w:rPr>
          <w:rFonts w:cs="黑体" w:hint="eastAsia"/>
          <w:sz w:val="32"/>
          <w:szCs w:val="32"/>
        </w:rPr>
        <w:lastRenderedPageBreak/>
        <w:t>参考文献</w:t>
      </w:r>
      <w:bookmarkStart w:id="176" w:name="FX_XT_BKCOM_BIBLIOGRAPHY_DEFAULT_11"/>
      <w:bookmarkEnd w:id="172"/>
      <w:bookmarkEnd w:id="173"/>
      <w:bookmarkEnd w:id="174"/>
      <w:bookmarkEnd w:id="175"/>
      <w:bookmarkEnd w:id="176"/>
    </w:p>
    <w:p w14:paraId="3074414D"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bookmarkStart w:id="177" w:name="_Ref16694"/>
      <w:bookmarkStart w:id="178" w:name="_Ref21485"/>
      <w:bookmarkEnd w:id="177"/>
      <w:bookmarkEnd w:id="178"/>
      <w:r>
        <w:rPr>
          <w:rFonts w:hint="eastAsia"/>
          <w:color w:val="000000" w:themeColor="text1"/>
          <w:kern w:val="0"/>
        </w:rPr>
        <w:t xml:space="preserve">[1] </w:t>
      </w:r>
      <w:r>
        <w:rPr>
          <w:rFonts w:hint="eastAsia"/>
          <w:color w:val="000000" w:themeColor="text1"/>
          <w:kern w:val="0"/>
        </w:rPr>
        <w:t>韩帅</w:t>
      </w:r>
      <w:r>
        <w:rPr>
          <w:rFonts w:hint="eastAsia"/>
          <w:color w:val="000000" w:themeColor="text1"/>
          <w:kern w:val="0"/>
        </w:rPr>
        <w:t xml:space="preserve">, </w:t>
      </w:r>
      <w:r>
        <w:rPr>
          <w:rFonts w:hint="eastAsia"/>
          <w:color w:val="000000" w:themeColor="text1"/>
          <w:kern w:val="0"/>
        </w:rPr>
        <w:t>许家华</w:t>
      </w:r>
      <w:r>
        <w:rPr>
          <w:rFonts w:hint="eastAsia"/>
          <w:color w:val="000000" w:themeColor="text1"/>
          <w:kern w:val="0"/>
        </w:rPr>
        <w:t xml:space="preserve">, </w:t>
      </w:r>
      <w:r>
        <w:rPr>
          <w:rFonts w:hint="eastAsia"/>
          <w:color w:val="000000" w:themeColor="text1"/>
          <w:kern w:val="0"/>
        </w:rPr>
        <w:t>张思齐</w:t>
      </w:r>
      <w:r>
        <w:rPr>
          <w:rFonts w:hint="eastAsia"/>
          <w:color w:val="000000" w:themeColor="text1"/>
          <w:kern w:val="0"/>
        </w:rPr>
        <w:t>,</w:t>
      </w:r>
      <w:r>
        <w:rPr>
          <w:rFonts w:hint="eastAsia"/>
          <w:color w:val="000000" w:themeColor="text1"/>
          <w:kern w:val="0"/>
        </w:rPr>
        <w:t>等</w:t>
      </w:r>
      <w:r>
        <w:rPr>
          <w:rFonts w:hint="eastAsia"/>
          <w:color w:val="000000" w:themeColor="text1"/>
          <w:kern w:val="0"/>
        </w:rPr>
        <w:t xml:space="preserve">. </w:t>
      </w:r>
      <w:r>
        <w:rPr>
          <w:rFonts w:hint="eastAsia"/>
          <w:color w:val="000000" w:themeColor="text1"/>
          <w:kern w:val="0"/>
        </w:rPr>
        <w:t>基于</w:t>
      </w:r>
      <w:r>
        <w:rPr>
          <w:rFonts w:hint="eastAsia"/>
          <w:color w:val="000000" w:themeColor="text1"/>
          <w:kern w:val="0"/>
        </w:rPr>
        <w:t>Python</w:t>
      </w:r>
      <w:r>
        <w:rPr>
          <w:rFonts w:hint="eastAsia"/>
          <w:color w:val="000000" w:themeColor="text1"/>
          <w:kern w:val="0"/>
        </w:rPr>
        <w:t>的电磁场仿真实验系统设计</w:t>
      </w:r>
      <w:r>
        <w:rPr>
          <w:rFonts w:hint="eastAsia"/>
          <w:color w:val="000000" w:themeColor="text1"/>
          <w:kern w:val="0"/>
        </w:rPr>
        <w:t xml:space="preserve">[J]. </w:t>
      </w:r>
      <w:r>
        <w:rPr>
          <w:rFonts w:hint="eastAsia"/>
          <w:color w:val="000000" w:themeColor="text1"/>
          <w:kern w:val="0"/>
        </w:rPr>
        <w:t>山西电子技术</w:t>
      </w:r>
      <w:r>
        <w:rPr>
          <w:rFonts w:hint="eastAsia"/>
          <w:color w:val="000000" w:themeColor="text1"/>
          <w:kern w:val="0"/>
        </w:rPr>
        <w:t>, 2022(001):000.</w:t>
      </w:r>
    </w:p>
    <w:p w14:paraId="76F9E529"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2] </w:t>
      </w:r>
      <w:r>
        <w:rPr>
          <w:rFonts w:hint="eastAsia"/>
          <w:color w:val="000000" w:themeColor="text1"/>
          <w:kern w:val="0"/>
        </w:rPr>
        <w:t>叶孙龙</w:t>
      </w:r>
      <w:r>
        <w:rPr>
          <w:rFonts w:hint="eastAsia"/>
          <w:color w:val="000000" w:themeColor="text1"/>
          <w:kern w:val="0"/>
        </w:rPr>
        <w:t xml:space="preserve">, </w:t>
      </w:r>
      <w:r>
        <w:rPr>
          <w:rFonts w:hint="eastAsia"/>
          <w:color w:val="000000" w:themeColor="text1"/>
          <w:kern w:val="0"/>
        </w:rPr>
        <w:t>钟家顺</w:t>
      </w:r>
      <w:r>
        <w:rPr>
          <w:rFonts w:hint="eastAsia"/>
          <w:color w:val="000000" w:themeColor="text1"/>
          <w:kern w:val="0"/>
        </w:rPr>
        <w:t xml:space="preserve">, </w:t>
      </w:r>
      <w:r>
        <w:rPr>
          <w:rFonts w:hint="eastAsia"/>
          <w:color w:val="000000" w:themeColor="text1"/>
          <w:kern w:val="0"/>
        </w:rPr>
        <w:t>周志武</w:t>
      </w:r>
      <w:r>
        <w:rPr>
          <w:rFonts w:hint="eastAsia"/>
          <w:color w:val="000000" w:themeColor="text1"/>
          <w:kern w:val="0"/>
        </w:rPr>
        <w:t>,</w:t>
      </w:r>
      <w:r>
        <w:rPr>
          <w:rFonts w:hint="eastAsia"/>
          <w:color w:val="000000" w:themeColor="text1"/>
          <w:kern w:val="0"/>
        </w:rPr>
        <w:t>等</w:t>
      </w:r>
      <w:r>
        <w:rPr>
          <w:rFonts w:hint="eastAsia"/>
          <w:color w:val="000000" w:themeColor="text1"/>
          <w:kern w:val="0"/>
        </w:rPr>
        <w:t xml:space="preserve">. </w:t>
      </w:r>
      <w:r>
        <w:rPr>
          <w:rFonts w:hint="eastAsia"/>
          <w:color w:val="000000" w:themeColor="text1"/>
          <w:kern w:val="0"/>
        </w:rPr>
        <w:t>一种基于</w:t>
      </w:r>
      <w:r>
        <w:rPr>
          <w:rFonts w:hint="eastAsia"/>
          <w:color w:val="000000" w:themeColor="text1"/>
          <w:kern w:val="0"/>
        </w:rPr>
        <w:t>Vue</w:t>
      </w:r>
      <w:r>
        <w:rPr>
          <w:rFonts w:hint="eastAsia"/>
          <w:color w:val="000000" w:themeColor="text1"/>
          <w:kern w:val="0"/>
        </w:rPr>
        <w:t>的</w:t>
      </w:r>
      <w:r>
        <w:rPr>
          <w:rFonts w:hint="eastAsia"/>
          <w:color w:val="000000" w:themeColor="text1"/>
          <w:kern w:val="0"/>
        </w:rPr>
        <w:t>AI</w:t>
      </w:r>
      <w:r>
        <w:rPr>
          <w:rFonts w:hint="eastAsia"/>
          <w:color w:val="000000" w:themeColor="text1"/>
          <w:kern w:val="0"/>
        </w:rPr>
        <w:t>应用可视化编排方法</w:t>
      </w:r>
      <w:r>
        <w:rPr>
          <w:rFonts w:hint="eastAsia"/>
          <w:color w:val="000000" w:themeColor="text1"/>
          <w:kern w:val="0"/>
        </w:rPr>
        <w:t>:, CN112685011A[P]. 2021.</w:t>
      </w:r>
    </w:p>
    <w:p w14:paraId="6BD94CF4"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w:t>
      </w:r>
      <w:r>
        <w:rPr>
          <w:color w:val="000000" w:themeColor="text1"/>
          <w:kern w:val="0"/>
        </w:rPr>
        <w:t>3</w:t>
      </w:r>
      <w:r>
        <w:rPr>
          <w:rFonts w:hint="eastAsia"/>
          <w:color w:val="000000" w:themeColor="text1"/>
          <w:kern w:val="0"/>
        </w:rPr>
        <w:t>]</w:t>
      </w:r>
      <w:r>
        <w:rPr>
          <w:color w:val="000000" w:themeColor="text1"/>
          <w:kern w:val="0"/>
        </w:rPr>
        <w:t xml:space="preserve"> </w:t>
      </w:r>
      <w:r>
        <w:rPr>
          <w:rFonts w:hint="eastAsia"/>
          <w:color w:val="000000" w:themeColor="text1"/>
          <w:kern w:val="0"/>
        </w:rPr>
        <w:t>潘莉</w:t>
      </w:r>
      <w:r>
        <w:rPr>
          <w:rFonts w:hint="eastAsia"/>
          <w:color w:val="000000" w:themeColor="text1"/>
          <w:kern w:val="0"/>
        </w:rPr>
        <w:t xml:space="preserve">, </w:t>
      </w:r>
      <w:r>
        <w:rPr>
          <w:rFonts w:hint="eastAsia"/>
          <w:color w:val="000000" w:themeColor="text1"/>
          <w:kern w:val="0"/>
        </w:rPr>
        <w:t>潘卫</w:t>
      </w:r>
      <w:r>
        <w:rPr>
          <w:rFonts w:hint="eastAsia"/>
          <w:color w:val="000000" w:themeColor="text1"/>
          <w:kern w:val="0"/>
        </w:rPr>
        <w:t xml:space="preserve">, </w:t>
      </w:r>
      <w:r>
        <w:rPr>
          <w:rFonts w:hint="eastAsia"/>
          <w:color w:val="000000" w:themeColor="text1"/>
          <w:kern w:val="0"/>
        </w:rPr>
        <w:t>李永革</w:t>
      </w:r>
      <w:r>
        <w:rPr>
          <w:rFonts w:hint="eastAsia"/>
          <w:color w:val="000000" w:themeColor="text1"/>
          <w:kern w:val="0"/>
        </w:rPr>
        <w:t>,</w:t>
      </w:r>
      <w:r>
        <w:rPr>
          <w:rFonts w:hint="eastAsia"/>
          <w:color w:val="000000" w:themeColor="text1"/>
          <w:kern w:val="0"/>
        </w:rPr>
        <w:t>等</w:t>
      </w:r>
      <w:r>
        <w:rPr>
          <w:rFonts w:hint="eastAsia"/>
          <w:color w:val="000000" w:themeColor="text1"/>
          <w:kern w:val="0"/>
        </w:rPr>
        <w:t>. HL-2M</w:t>
      </w:r>
      <w:r>
        <w:rPr>
          <w:rFonts w:hint="eastAsia"/>
          <w:color w:val="000000" w:themeColor="text1"/>
          <w:kern w:val="0"/>
        </w:rPr>
        <w:t>实验数据分析与实时显示系统的设计与实现</w:t>
      </w:r>
      <w:r>
        <w:rPr>
          <w:rFonts w:hint="eastAsia"/>
          <w:color w:val="000000" w:themeColor="text1"/>
          <w:kern w:val="0"/>
        </w:rPr>
        <w:t xml:space="preserve">[M]. </w:t>
      </w:r>
    </w:p>
    <w:p w14:paraId="0A6A1E9C"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w:t>
      </w:r>
      <w:r>
        <w:rPr>
          <w:color w:val="000000" w:themeColor="text1"/>
          <w:kern w:val="0"/>
        </w:rPr>
        <w:t>4</w:t>
      </w:r>
      <w:r>
        <w:rPr>
          <w:rFonts w:hint="eastAsia"/>
          <w:color w:val="000000" w:themeColor="text1"/>
          <w:kern w:val="0"/>
        </w:rPr>
        <w:t>]</w:t>
      </w:r>
      <w:r>
        <w:rPr>
          <w:color w:val="000000" w:themeColor="text1"/>
          <w:kern w:val="0"/>
        </w:rPr>
        <w:t xml:space="preserve"> Kudrjavets, G. ,  N. Nagappan , and  A. Rastogi . "The Unexplored Treasure Trove of Phabricator Code Review." 2022.</w:t>
      </w:r>
    </w:p>
    <w:p w14:paraId="242504CA"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5] </w:t>
      </w:r>
      <w:r>
        <w:rPr>
          <w:rFonts w:hint="eastAsia"/>
          <w:color w:val="000000" w:themeColor="text1"/>
          <w:kern w:val="0"/>
        </w:rPr>
        <w:t>李晓薇</w:t>
      </w:r>
      <w:r>
        <w:rPr>
          <w:rFonts w:hint="eastAsia"/>
          <w:color w:val="000000" w:themeColor="text1"/>
          <w:kern w:val="0"/>
        </w:rPr>
        <w:t>. Vue.js</w:t>
      </w:r>
      <w:r>
        <w:rPr>
          <w:rFonts w:hint="eastAsia"/>
          <w:color w:val="000000" w:themeColor="text1"/>
          <w:kern w:val="0"/>
        </w:rPr>
        <w:t>前端应用技术分析</w:t>
      </w:r>
      <w:r>
        <w:rPr>
          <w:rFonts w:hint="eastAsia"/>
          <w:color w:val="000000" w:themeColor="text1"/>
          <w:kern w:val="0"/>
        </w:rPr>
        <w:t xml:space="preserve">[J]. </w:t>
      </w:r>
      <w:r>
        <w:rPr>
          <w:rFonts w:hint="eastAsia"/>
          <w:color w:val="000000" w:themeColor="text1"/>
          <w:kern w:val="0"/>
        </w:rPr>
        <w:t>网络安全技术与应用</w:t>
      </w:r>
      <w:r>
        <w:rPr>
          <w:rFonts w:hint="eastAsia"/>
          <w:color w:val="000000" w:themeColor="text1"/>
          <w:kern w:val="0"/>
        </w:rPr>
        <w:t>, 2022, (04): 46-47.</w:t>
      </w:r>
    </w:p>
    <w:p w14:paraId="3B35831D"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6] </w:t>
      </w:r>
      <w:r>
        <w:rPr>
          <w:rFonts w:hint="eastAsia"/>
          <w:color w:val="000000" w:themeColor="text1"/>
          <w:kern w:val="0"/>
        </w:rPr>
        <w:t>李代平</w:t>
      </w:r>
      <w:r>
        <w:rPr>
          <w:rFonts w:hint="eastAsia"/>
          <w:color w:val="000000" w:themeColor="text1"/>
          <w:kern w:val="0"/>
        </w:rPr>
        <w:t xml:space="preserve">, </w:t>
      </w:r>
      <w:r>
        <w:rPr>
          <w:rFonts w:hint="eastAsia"/>
          <w:color w:val="000000" w:themeColor="text1"/>
          <w:kern w:val="0"/>
        </w:rPr>
        <w:t>胡致杰</w:t>
      </w:r>
      <w:r>
        <w:rPr>
          <w:rFonts w:hint="eastAsia"/>
          <w:color w:val="000000" w:themeColor="text1"/>
          <w:kern w:val="0"/>
        </w:rPr>
        <w:t xml:space="preserve">, </w:t>
      </w:r>
      <w:r>
        <w:rPr>
          <w:rFonts w:hint="eastAsia"/>
          <w:color w:val="000000" w:themeColor="text1"/>
          <w:kern w:val="0"/>
        </w:rPr>
        <w:t>林显宁</w:t>
      </w:r>
      <w:r>
        <w:rPr>
          <w:rFonts w:hint="eastAsia"/>
          <w:color w:val="000000" w:themeColor="text1"/>
          <w:kern w:val="0"/>
        </w:rPr>
        <w:t xml:space="preserve">. </w:t>
      </w:r>
      <w:r>
        <w:rPr>
          <w:rFonts w:hint="eastAsia"/>
          <w:color w:val="000000" w:themeColor="text1"/>
          <w:kern w:val="0"/>
        </w:rPr>
        <w:t>软件工程</w:t>
      </w:r>
      <w:r>
        <w:rPr>
          <w:rFonts w:hint="eastAsia"/>
          <w:color w:val="000000" w:themeColor="text1"/>
          <w:kern w:val="0"/>
        </w:rPr>
        <w:t>(</w:t>
      </w:r>
      <w:r>
        <w:rPr>
          <w:rFonts w:hint="eastAsia"/>
          <w:color w:val="000000" w:themeColor="text1"/>
          <w:kern w:val="0"/>
        </w:rPr>
        <w:t>第</w:t>
      </w:r>
      <w:r>
        <w:rPr>
          <w:rFonts w:hint="eastAsia"/>
          <w:color w:val="000000" w:themeColor="text1"/>
          <w:kern w:val="0"/>
        </w:rPr>
        <w:t>5</w:t>
      </w:r>
      <w:r>
        <w:rPr>
          <w:rFonts w:hint="eastAsia"/>
          <w:color w:val="000000" w:themeColor="text1"/>
          <w:kern w:val="0"/>
        </w:rPr>
        <w:t>版</w:t>
      </w:r>
      <w:r>
        <w:rPr>
          <w:rFonts w:hint="eastAsia"/>
          <w:color w:val="000000" w:themeColor="text1"/>
          <w:kern w:val="0"/>
        </w:rPr>
        <w:t xml:space="preserve">)[M]. </w:t>
      </w:r>
      <w:r>
        <w:rPr>
          <w:rFonts w:hint="eastAsia"/>
          <w:color w:val="000000" w:themeColor="text1"/>
          <w:kern w:val="0"/>
        </w:rPr>
        <w:t>北京</w:t>
      </w:r>
      <w:r>
        <w:rPr>
          <w:rFonts w:hint="eastAsia"/>
          <w:color w:val="000000" w:themeColor="text1"/>
          <w:kern w:val="0"/>
        </w:rPr>
        <w:t xml:space="preserve">: </w:t>
      </w:r>
      <w:r>
        <w:rPr>
          <w:rFonts w:hint="eastAsia"/>
          <w:color w:val="000000" w:themeColor="text1"/>
          <w:kern w:val="0"/>
        </w:rPr>
        <w:t>清华大学出版社</w:t>
      </w:r>
      <w:r>
        <w:rPr>
          <w:rFonts w:hint="eastAsia"/>
          <w:color w:val="000000" w:themeColor="text1"/>
          <w:kern w:val="0"/>
        </w:rPr>
        <w:t>, 2022.</w:t>
      </w:r>
    </w:p>
    <w:p w14:paraId="0EF3BF30"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7] </w:t>
      </w:r>
      <w:r>
        <w:rPr>
          <w:rFonts w:hint="eastAsia"/>
          <w:color w:val="000000" w:themeColor="text1"/>
          <w:kern w:val="0"/>
        </w:rPr>
        <w:t>陈嘉发</w:t>
      </w:r>
      <w:r>
        <w:rPr>
          <w:rFonts w:hint="eastAsia"/>
          <w:color w:val="000000" w:themeColor="text1"/>
          <w:kern w:val="0"/>
        </w:rPr>
        <w:t xml:space="preserve">, </w:t>
      </w:r>
      <w:r>
        <w:rPr>
          <w:rFonts w:hint="eastAsia"/>
          <w:color w:val="000000" w:themeColor="text1"/>
          <w:kern w:val="0"/>
        </w:rPr>
        <w:t>黄宇靖</w:t>
      </w:r>
      <w:r>
        <w:rPr>
          <w:rFonts w:hint="eastAsia"/>
          <w:color w:val="000000" w:themeColor="text1"/>
          <w:kern w:val="0"/>
        </w:rPr>
        <w:t>. Flask</w:t>
      </w:r>
      <w:r>
        <w:rPr>
          <w:rFonts w:hint="eastAsia"/>
          <w:color w:val="000000" w:themeColor="text1"/>
          <w:kern w:val="0"/>
        </w:rPr>
        <w:t>框架在数据可视化的应用</w:t>
      </w:r>
      <w:r>
        <w:rPr>
          <w:rFonts w:hint="eastAsia"/>
          <w:color w:val="000000" w:themeColor="text1"/>
          <w:kern w:val="0"/>
        </w:rPr>
        <w:t xml:space="preserve">[J]. </w:t>
      </w:r>
      <w:r>
        <w:rPr>
          <w:rFonts w:hint="eastAsia"/>
          <w:color w:val="000000" w:themeColor="text1"/>
          <w:kern w:val="0"/>
        </w:rPr>
        <w:t>福建电脑</w:t>
      </w:r>
      <w:r>
        <w:rPr>
          <w:rFonts w:hint="eastAsia"/>
          <w:color w:val="000000" w:themeColor="text1"/>
          <w:kern w:val="0"/>
        </w:rPr>
        <w:t>, 2022, 38(12):5.</w:t>
      </w:r>
    </w:p>
    <w:p w14:paraId="37FA4B23"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8]</w:t>
      </w:r>
      <w:r>
        <w:rPr>
          <w:rFonts w:hint="eastAsia"/>
          <w:color w:val="000000" w:themeColor="text1"/>
          <w:kern w:val="0"/>
        </w:rPr>
        <w:t>李晓薇</w:t>
      </w:r>
      <w:r>
        <w:rPr>
          <w:rFonts w:hint="eastAsia"/>
          <w:color w:val="000000" w:themeColor="text1"/>
          <w:kern w:val="0"/>
        </w:rPr>
        <w:t>.vue.js</w:t>
      </w:r>
      <w:r>
        <w:rPr>
          <w:rFonts w:hint="eastAsia"/>
          <w:color w:val="000000" w:themeColor="text1"/>
          <w:kern w:val="0"/>
        </w:rPr>
        <w:t>前端应用技术分析</w:t>
      </w:r>
      <w:r>
        <w:rPr>
          <w:rFonts w:hint="eastAsia"/>
          <w:color w:val="000000" w:themeColor="text1"/>
          <w:kern w:val="0"/>
        </w:rPr>
        <w:t>[J].</w:t>
      </w:r>
      <w:r>
        <w:rPr>
          <w:rFonts w:hint="eastAsia"/>
          <w:color w:val="000000" w:themeColor="text1"/>
          <w:kern w:val="0"/>
        </w:rPr>
        <w:t>网络安全技术与应用</w:t>
      </w:r>
      <w:r>
        <w:rPr>
          <w:rFonts w:hint="eastAsia"/>
          <w:color w:val="000000" w:themeColor="text1"/>
          <w:kern w:val="0"/>
        </w:rPr>
        <w:t>,2022,No.256(04):44-45.</w:t>
      </w:r>
    </w:p>
    <w:p w14:paraId="1821481F"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9] </w:t>
      </w:r>
      <w:r>
        <w:rPr>
          <w:rFonts w:hint="eastAsia"/>
          <w:color w:val="000000" w:themeColor="text1"/>
          <w:kern w:val="0"/>
        </w:rPr>
        <w:t>马旭</w:t>
      </w:r>
      <w:r>
        <w:rPr>
          <w:rFonts w:hint="eastAsia"/>
          <w:color w:val="000000" w:themeColor="text1"/>
          <w:kern w:val="0"/>
        </w:rPr>
        <w:t>,</w:t>
      </w:r>
      <w:r>
        <w:rPr>
          <w:rFonts w:hint="eastAsia"/>
          <w:color w:val="000000" w:themeColor="text1"/>
          <w:kern w:val="0"/>
        </w:rPr>
        <w:t>王淑丽</w:t>
      </w:r>
      <w:r>
        <w:rPr>
          <w:rFonts w:hint="eastAsia"/>
          <w:color w:val="000000" w:themeColor="text1"/>
          <w:kern w:val="0"/>
        </w:rPr>
        <w:t>.</w:t>
      </w:r>
      <w:r>
        <w:rPr>
          <w:rFonts w:hint="eastAsia"/>
          <w:color w:val="000000" w:themeColor="text1"/>
          <w:kern w:val="0"/>
        </w:rPr>
        <w:t>基于</w:t>
      </w:r>
      <w:r>
        <w:rPr>
          <w:rFonts w:hint="eastAsia"/>
          <w:color w:val="000000" w:themeColor="text1"/>
          <w:kern w:val="0"/>
        </w:rPr>
        <w:t>Flask</w:t>
      </w:r>
      <w:r>
        <w:rPr>
          <w:rFonts w:hint="eastAsia"/>
          <w:color w:val="000000" w:themeColor="text1"/>
          <w:kern w:val="0"/>
        </w:rPr>
        <w:t>框架的展示型网站的设计与实现</w:t>
      </w:r>
      <w:r>
        <w:rPr>
          <w:rFonts w:hint="eastAsia"/>
          <w:color w:val="000000" w:themeColor="text1"/>
          <w:kern w:val="0"/>
        </w:rPr>
        <w:t>[J].</w:t>
      </w:r>
      <w:r>
        <w:rPr>
          <w:rFonts w:hint="eastAsia"/>
          <w:color w:val="000000" w:themeColor="text1"/>
          <w:kern w:val="0"/>
        </w:rPr>
        <w:t>数字技术与应用</w:t>
      </w:r>
      <w:r>
        <w:rPr>
          <w:rFonts w:hint="eastAsia"/>
          <w:color w:val="000000" w:themeColor="text1"/>
          <w:kern w:val="0"/>
        </w:rPr>
        <w:t>,2018,36(11):137-138.DOI:10.19695/j.cnki.cn12-1369.2018.11.73.</w:t>
      </w:r>
    </w:p>
    <w:p w14:paraId="4FD88EE6"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10]</w:t>
      </w:r>
      <w:r>
        <w:rPr>
          <w:rFonts w:hint="eastAsia"/>
          <w:color w:val="000000" w:themeColor="text1"/>
          <w:kern w:val="0"/>
        </w:rPr>
        <w:t>刘渊</w:t>
      </w:r>
      <w:r>
        <w:rPr>
          <w:rFonts w:hint="eastAsia"/>
          <w:color w:val="000000" w:themeColor="text1"/>
          <w:kern w:val="0"/>
        </w:rPr>
        <w:t>.</w:t>
      </w:r>
      <w:r>
        <w:rPr>
          <w:rFonts w:hint="eastAsia"/>
          <w:color w:val="000000" w:themeColor="text1"/>
          <w:kern w:val="0"/>
        </w:rPr>
        <w:t>基于对象状态的软件测试方法分析</w:t>
      </w:r>
      <w:r>
        <w:rPr>
          <w:rFonts w:hint="eastAsia"/>
          <w:color w:val="000000" w:themeColor="text1"/>
          <w:kern w:val="0"/>
        </w:rPr>
        <w:t>[J].</w:t>
      </w:r>
      <w:r>
        <w:rPr>
          <w:rFonts w:hint="eastAsia"/>
          <w:color w:val="000000" w:themeColor="text1"/>
          <w:kern w:val="0"/>
        </w:rPr>
        <w:t>互联网周刊</w:t>
      </w:r>
      <w:r>
        <w:rPr>
          <w:rFonts w:hint="eastAsia"/>
          <w:color w:val="000000" w:themeColor="text1"/>
          <w:kern w:val="0"/>
        </w:rPr>
        <w:t>,2022,No.771(21):44-46.</w:t>
      </w:r>
    </w:p>
    <w:p w14:paraId="41EEEBE4"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1] </w:t>
      </w:r>
      <w:r>
        <w:rPr>
          <w:rFonts w:hint="eastAsia"/>
          <w:color w:val="000000" w:themeColor="text1"/>
          <w:kern w:val="0"/>
        </w:rPr>
        <w:t>栗楠</w:t>
      </w:r>
      <w:r>
        <w:rPr>
          <w:rFonts w:hint="eastAsia"/>
          <w:color w:val="000000" w:themeColor="text1"/>
          <w:kern w:val="0"/>
        </w:rPr>
        <w:t>,</w:t>
      </w:r>
      <w:r>
        <w:rPr>
          <w:rFonts w:hint="eastAsia"/>
          <w:color w:val="000000" w:themeColor="text1"/>
          <w:kern w:val="0"/>
        </w:rPr>
        <w:t>韩强</w:t>
      </w:r>
      <w:r>
        <w:rPr>
          <w:rFonts w:hint="eastAsia"/>
          <w:color w:val="000000" w:themeColor="text1"/>
          <w:kern w:val="0"/>
        </w:rPr>
        <w:t>,</w:t>
      </w:r>
      <w:r>
        <w:rPr>
          <w:rFonts w:hint="eastAsia"/>
          <w:color w:val="000000" w:themeColor="text1"/>
          <w:kern w:val="0"/>
        </w:rPr>
        <w:t>何雨等</w:t>
      </w:r>
      <w:r>
        <w:rPr>
          <w:rFonts w:hint="eastAsia"/>
          <w:color w:val="000000" w:themeColor="text1"/>
          <w:kern w:val="0"/>
        </w:rPr>
        <w:t>.</w:t>
      </w:r>
      <w:r>
        <w:rPr>
          <w:rFonts w:hint="eastAsia"/>
          <w:color w:val="000000" w:themeColor="text1"/>
          <w:kern w:val="0"/>
        </w:rPr>
        <w:t>软件测试标准化过程管理工具设计与实现</w:t>
      </w:r>
      <w:r>
        <w:rPr>
          <w:rFonts w:hint="eastAsia"/>
          <w:color w:val="000000" w:themeColor="text1"/>
          <w:kern w:val="0"/>
        </w:rPr>
        <w:t>[J].</w:t>
      </w:r>
      <w:r>
        <w:rPr>
          <w:rFonts w:hint="eastAsia"/>
          <w:color w:val="000000" w:themeColor="text1"/>
          <w:kern w:val="0"/>
        </w:rPr>
        <w:t>信息技术与标准化</w:t>
      </w:r>
      <w:r>
        <w:rPr>
          <w:rFonts w:hint="eastAsia"/>
          <w:color w:val="000000" w:themeColor="text1"/>
          <w:kern w:val="0"/>
        </w:rPr>
        <w:t>,2022,No.453(09):12-16+21.</w:t>
      </w:r>
    </w:p>
    <w:p w14:paraId="05DC579C"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12]</w:t>
      </w:r>
      <w:r>
        <w:rPr>
          <w:rFonts w:hint="eastAsia"/>
          <w:color w:val="000000" w:themeColor="text1"/>
          <w:kern w:val="0"/>
        </w:rPr>
        <w:t>于文学</w:t>
      </w:r>
      <w:r>
        <w:rPr>
          <w:rFonts w:hint="eastAsia"/>
          <w:color w:val="000000" w:themeColor="text1"/>
          <w:kern w:val="0"/>
        </w:rPr>
        <w:t>,</w:t>
      </w:r>
      <w:r>
        <w:rPr>
          <w:rFonts w:hint="eastAsia"/>
          <w:color w:val="000000" w:themeColor="text1"/>
          <w:kern w:val="0"/>
        </w:rPr>
        <w:t>张鹏</w:t>
      </w:r>
      <w:r>
        <w:rPr>
          <w:rFonts w:hint="eastAsia"/>
          <w:color w:val="000000" w:themeColor="text1"/>
          <w:kern w:val="0"/>
        </w:rPr>
        <w:t>,</w:t>
      </w:r>
      <w:r>
        <w:rPr>
          <w:rFonts w:hint="eastAsia"/>
          <w:color w:val="000000" w:themeColor="text1"/>
          <w:kern w:val="0"/>
        </w:rPr>
        <w:t>毕聪瑞等</w:t>
      </w:r>
      <w:r>
        <w:rPr>
          <w:rFonts w:hint="eastAsia"/>
          <w:color w:val="000000" w:themeColor="text1"/>
          <w:kern w:val="0"/>
        </w:rPr>
        <w:t>.</w:t>
      </w:r>
      <w:r>
        <w:rPr>
          <w:rFonts w:hint="eastAsia"/>
          <w:color w:val="000000" w:themeColor="text1"/>
          <w:kern w:val="0"/>
        </w:rPr>
        <w:t>基于</w:t>
      </w:r>
      <w:r>
        <w:rPr>
          <w:rFonts w:hint="eastAsia"/>
          <w:color w:val="000000" w:themeColor="text1"/>
          <w:kern w:val="0"/>
        </w:rPr>
        <w:t>HTTP</w:t>
      </w:r>
      <w:r>
        <w:rPr>
          <w:rFonts w:hint="eastAsia"/>
          <w:color w:val="000000" w:themeColor="text1"/>
          <w:kern w:val="0"/>
        </w:rPr>
        <w:t>协议的数据传输程序设计与实例</w:t>
      </w:r>
      <w:r>
        <w:rPr>
          <w:rFonts w:hint="eastAsia"/>
          <w:color w:val="000000" w:themeColor="text1"/>
          <w:kern w:val="0"/>
        </w:rPr>
        <w:t>[J].</w:t>
      </w:r>
      <w:r>
        <w:rPr>
          <w:rFonts w:hint="eastAsia"/>
          <w:color w:val="000000" w:themeColor="text1"/>
          <w:kern w:val="0"/>
        </w:rPr>
        <w:t>工程与试验</w:t>
      </w:r>
      <w:r>
        <w:rPr>
          <w:rFonts w:hint="eastAsia"/>
          <w:color w:val="000000" w:themeColor="text1"/>
          <w:kern w:val="0"/>
        </w:rPr>
        <w:t>,2021,61(04):89-90+98.</w:t>
      </w:r>
    </w:p>
    <w:p w14:paraId="71199D9D"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13]</w:t>
      </w:r>
      <w:r>
        <w:rPr>
          <w:rFonts w:hint="eastAsia"/>
          <w:color w:val="000000" w:themeColor="text1"/>
          <w:kern w:val="0"/>
        </w:rPr>
        <w:t>贾倩文</w:t>
      </w:r>
      <w:r>
        <w:rPr>
          <w:rFonts w:hint="eastAsia"/>
          <w:color w:val="000000" w:themeColor="text1"/>
          <w:kern w:val="0"/>
        </w:rPr>
        <w:t>,</w:t>
      </w:r>
      <w:r>
        <w:rPr>
          <w:rFonts w:hint="eastAsia"/>
          <w:color w:val="000000" w:themeColor="text1"/>
          <w:kern w:val="0"/>
        </w:rPr>
        <w:t>柴春雷</w:t>
      </w:r>
      <w:r>
        <w:rPr>
          <w:rFonts w:hint="eastAsia"/>
          <w:color w:val="000000" w:themeColor="text1"/>
          <w:kern w:val="0"/>
        </w:rPr>
        <w:t>,</w:t>
      </w:r>
      <w:r>
        <w:rPr>
          <w:rFonts w:hint="eastAsia"/>
          <w:color w:val="000000" w:themeColor="text1"/>
          <w:kern w:val="0"/>
        </w:rPr>
        <w:t>蔡蕊屹</w:t>
      </w:r>
      <w:r>
        <w:rPr>
          <w:rFonts w:hint="eastAsia"/>
          <w:color w:val="000000" w:themeColor="text1"/>
          <w:kern w:val="0"/>
        </w:rPr>
        <w:t>.</w:t>
      </w:r>
      <w:r>
        <w:rPr>
          <w:rFonts w:hint="eastAsia"/>
          <w:color w:val="000000" w:themeColor="text1"/>
          <w:kern w:val="0"/>
        </w:rPr>
        <w:t>数据可视化中的设计美学研究综述</w:t>
      </w:r>
      <w:r>
        <w:rPr>
          <w:rFonts w:hint="eastAsia"/>
          <w:color w:val="000000" w:themeColor="text1"/>
          <w:kern w:val="0"/>
        </w:rPr>
        <w:t>[J].</w:t>
      </w:r>
      <w:r>
        <w:rPr>
          <w:rFonts w:hint="eastAsia"/>
          <w:color w:val="000000" w:themeColor="text1"/>
          <w:kern w:val="0"/>
        </w:rPr>
        <w:t>包装工程</w:t>
      </w:r>
      <w:r>
        <w:rPr>
          <w:rFonts w:hint="eastAsia"/>
          <w:color w:val="000000" w:themeColor="text1"/>
          <w:kern w:val="0"/>
        </w:rPr>
        <w:t>,2022,43(20):13-25.DOI:10.19554/j.cnki.1001-3563.2022.20.002.</w:t>
      </w:r>
    </w:p>
    <w:p w14:paraId="7EC074BC"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14]</w:t>
      </w:r>
      <w:r>
        <w:rPr>
          <w:rFonts w:hint="eastAsia"/>
          <w:color w:val="000000" w:themeColor="text1"/>
          <w:kern w:val="0"/>
        </w:rPr>
        <w:t>阳纯正</w:t>
      </w:r>
      <w:r>
        <w:rPr>
          <w:rFonts w:hint="eastAsia"/>
          <w:color w:val="000000" w:themeColor="text1"/>
          <w:kern w:val="0"/>
        </w:rPr>
        <w:t>.</w:t>
      </w:r>
      <w:r>
        <w:rPr>
          <w:rFonts w:hint="eastAsia"/>
          <w:color w:val="000000" w:themeColor="text1"/>
          <w:kern w:val="0"/>
        </w:rPr>
        <w:t>移动互联网产品的原型设计浅谈</w:t>
      </w:r>
      <w:r>
        <w:rPr>
          <w:rFonts w:hint="eastAsia"/>
          <w:color w:val="000000" w:themeColor="text1"/>
          <w:kern w:val="0"/>
        </w:rPr>
        <w:t>[J].</w:t>
      </w:r>
      <w:r>
        <w:rPr>
          <w:rFonts w:hint="eastAsia"/>
          <w:color w:val="000000" w:themeColor="text1"/>
          <w:kern w:val="0"/>
        </w:rPr>
        <w:t>数字通信世界</w:t>
      </w:r>
      <w:r>
        <w:rPr>
          <w:rFonts w:hint="eastAsia"/>
          <w:color w:val="000000" w:themeColor="text1"/>
          <w:kern w:val="0"/>
        </w:rPr>
        <w:t>,2022,No.213(09):176-178.</w:t>
      </w:r>
    </w:p>
    <w:p w14:paraId="384B554C"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5] </w:t>
      </w:r>
      <w:r>
        <w:rPr>
          <w:rFonts w:hint="eastAsia"/>
          <w:color w:val="000000" w:themeColor="text1"/>
          <w:kern w:val="0"/>
        </w:rPr>
        <w:t>范路桥</w:t>
      </w:r>
      <w:r>
        <w:rPr>
          <w:rFonts w:hint="eastAsia"/>
          <w:color w:val="000000" w:themeColor="text1"/>
          <w:kern w:val="0"/>
        </w:rPr>
        <w:t>,</w:t>
      </w:r>
      <w:r>
        <w:rPr>
          <w:rFonts w:hint="eastAsia"/>
          <w:color w:val="000000" w:themeColor="text1"/>
          <w:kern w:val="0"/>
        </w:rPr>
        <w:t>段班祥</w:t>
      </w:r>
      <w:r>
        <w:rPr>
          <w:rFonts w:hint="eastAsia"/>
          <w:color w:val="000000" w:themeColor="text1"/>
          <w:kern w:val="0"/>
        </w:rPr>
        <w:t>,</w:t>
      </w:r>
      <w:r>
        <w:rPr>
          <w:rFonts w:hint="eastAsia"/>
          <w:color w:val="000000" w:themeColor="text1"/>
          <w:kern w:val="0"/>
        </w:rPr>
        <w:t>高洁等</w:t>
      </w:r>
      <w:r>
        <w:rPr>
          <w:rFonts w:hint="eastAsia"/>
          <w:color w:val="000000" w:themeColor="text1"/>
          <w:kern w:val="0"/>
        </w:rPr>
        <w:t>.</w:t>
      </w:r>
      <w:r>
        <w:rPr>
          <w:rFonts w:hint="eastAsia"/>
          <w:color w:val="000000" w:themeColor="text1"/>
          <w:kern w:val="0"/>
        </w:rPr>
        <w:t>基于</w:t>
      </w:r>
      <w:r>
        <w:rPr>
          <w:rFonts w:hint="eastAsia"/>
          <w:color w:val="000000" w:themeColor="text1"/>
          <w:kern w:val="0"/>
        </w:rPr>
        <w:t>Python+Flask+MySQL</w:t>
      </w:r>
      <w:r>
        <w:rPr>
          <w:rFonts w:hint="eastAsia"/>
          <w:color w:val="000000" w:themeColor="text1"/>
          <w:kern w:val="0"/>
        </w:rPr>
        <w:t>的知宝问答系统</w:t>
      </w:r>
      <w:r>
        <w:rPr>
          <w:rFonts w:hint="eastAsia"/>
          <w:color w:val="000000" w:themeColor="text1"/>
          <w:kern w:val="0"/>
        </w:rPr>
        <w:t>[J].</w:t>
      </w:r>
      <w:r>
        <w:rPr>
          <w:rFonts w:hint="eastAsia"/>
          <w:color w:val="000000" w:themeColor="text1"/>
          <w:kern w:val="0"/>
        </w:rPr>
        <w:t>现代计算机</w:t>
      </w:r>
      <w:r>
        <w:rPr>
          <w:rFonts w:hint="eastAsia"/>
          <w:color w:val="000000" w:themeColor="text1"/>
          <w:kern w:val="0"/>
        </w:rPr>
        <w:t>,2022,28(22):93-98.</w:t>
      </w:r>
    </w:p>
    <w:p w14:paraId="3D1407F8"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6] </w:t>
      </w:r>
      <w:r>
        <w:rPr>
          <w:rFonts w:hint="eastAsia"/>
          <w:color w:val="000000" w:themeColor="text1"/>
          <w:kern w:val="0"/>
        </w:rPr>
        <w:t>焦宇</w:t>
      </w:r>
      <w:r>
        <w:rPr>
          <w:rFonts w:hint="eastAsia"/>
          <w:color w:val="000000" w:themeColor="text1"/>
          <w:kern w:val="0"/>
        </w:rPr>
        <w:t>,</w:t>
      </w:r>
      <w:r>
        <w:rPr>
          <w:rFonts w:hint="eastAsia"/>
          <w:color w:val="000000" w:themeColor="text1"/>
          <w:kern w:val="0"/>
        </w:rPr>
        <w:t>李民</w:t>
      </w:r>
      <w:r>
        <w:rPr>
          <w:rFonts w:hint="eastAsia"/>
          <w:color w:val="000000" w:themeColor="text1"/>
          <w:kern w:val="0"/>
        </w:rPr>
        <w:t>,</w:t>
      </w:r>
      <w:r>
        <w:rPr>
          <w:rFonts w:hint="eastAsia"/>
          <w:color w:val="000000" w:themeColor="text1"/>
          <w:kern w:val="0"/>
        </w:rPr>
        <w:t>王欢等</w:t>
      </w:r>
      <w:r>
        <w:rPr>
          <w:rFonts w:hint="eastAsia"/>
          <w:color w:val="000000" w:themeColor="text1"/>
          <w:kern w:val="0"/>
        </w:rPr>
        <w:t>.</w:t>
      </w:r>
      <w:r>
        <w:rPr>
          <w:rFonts w:hint="eastAsia"/>
          <w:color w:val="000000" w:themeColor="text1"/>
          <w:kern w:val="0"/>
        </w:rPr>
        <w:t>基于</w:t>
      </w:r>
      <w:r>
        <w:rPr>
          <w:rFonts w:hint="eastAsia"/>
          <w:color w:val="000000" w:themeColor="text1"/>
          <w:kern w:val="0"/>
        </w:rPr>
        <w:t>MySQL</w:t>
      </w:r>
      <w:r>
        <w:rPr>
          <w:rFonts w:hint="eastAsia"/>
          <w:color w:val="000000" w:themeColor="text1"/>
          <w:kern w:val="0"/>
        </w:rPr>
        <w:t>性能调优的推荐系统优化设计</w:t>
      </w:r>
      <w:r>
        <w:rPr>
          <w:rFonts w:hint="eastAsia"/>
          <w:color w:val="000000" w:themeColor="text1"/>
          <w:kern w:val="0"/>
        </w:rPr>
        <w:t>[J].</w:t>
      </w:r>
      <w:r>
        <w:rPr>
          <w:rFonts w:hint="eastAsia"/>
          <w:color w:val="000000" w:themeColor="text1"/>
          <w:kern w:val="0"/>
        </w:rPr>
        <w:t>软件导</w:t>
      </w:r>
      <w:r>
        <w:rPr>
          <w:rFonts w:hint="eastAsia"/>
          <w:color w:val="000000" w:themeColor="text1"/>
          <w:kern w:val="0"/>
        </w:rPr>
        <w:lastRenderedPageBreak/>
        <w:t>刊</w:t>
      </w:r>
      <w:r>
        <w:rPr>
          <w:rFonts w:hint="eastAsia"/>
          <w:color w:val="000000" w:themeColor="text1"/>
          <w:kern w:val="0"/>
        </w:rPr>
        <w:t>,2022,21(09):108-112.</w:t>
      </w:r>
    </w:p>
    <w:p w14:paraId="44829A3F"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7] </w:t>
      </w:r>
      <w:r>
        <w:rPr>
          <w:rFonts w:hint="eastAsia"/>
          <w:color w:val="000000" w:themeColor="text1"/>
          <w:kern w:val="0"/>
        </w:rPr>
        <w:t>李洋</w:t>
      </w:r>
      <w:r>
        <w:rPr>
          <w:rFonts w:hint="eastAsia"/>
          <w:color w:val="000000" w:themeColor="text1"/>
          <w:kern w:val="0"/>
        </w:rPr>
        <w:t>,</w:t>
      </w:r>
      <w:r>
        <w:rPr>
          <w:rFonts w:hint="eastAsia"/>
          <w:color w:val="000000" w:themeColor="text1"/>
          <w:kern w:val="0"/>
        </w:rPr>
        <w:t>刘婷</w:t>
      </w:r>
      <w:r>
        <w:rPr>
          <w:rFonts w:hint="eastAsia"/>
          <w:color w:val="000000" w:themeColor="text1"/>
          <w:kern w:val="0"/>
        </w:rPr>
        <w:t>.</w:t>
      </w:r>
      <w:r>
        <w:rPr>
          <w:rFonts w:hint="eastAsia"/>
          <w:color w:val="000000" w:themeColor="text1"/>
          <w:kern w:val="0"/>
        </w:rPr>
        <w:t>基于</w:t>
      </w:r>
      <w:r>
        <w:rPr>
          <w:rFonts w:hint="eastAsia"/>
          <w:color w:val="000000" w:themeColor="text1"/>
          <w:kern w:val="0"/>
        </w:rPr>
        <w:t>MySQL</w:t>
      </w:r>
      <w:r>
        <w:rPr>
          <w:rFonts w:hint="eastAsia"/>
          <w:color w:val="000000" w:themeColor="text1"/>
          <w:kern w:val="0"/>
        </w:rPr>
        <w:t>的家电回收管理系统的数据库设计</w:t>
      </w:r>
      <w:r>
        <w:rPr>
          <w:rFonts w:hint="eastAsia"/>
          <w:color w:val="000000" w:themeColor="text1"/>
          <w:kern w:val="0"/>
        </w:rPr>
        <w:t>[J].</w:t>
      </w:r>
      <w:r>
        <w:rPr>
          <w:rFonts w:hint="eastAsia"/>
          <w:color w:val="000000" w:themeColor="text1"/>
          <w:kern w:val="0"/>
        </w:rPr>
        <w:t>科技与创新</w:t>
      </w:r>
      <w:r>
        <w:rPr>
          <w:rFonts w:hint="eastAsia"/>
          <w:color w:val="000000" w:themeColor="text1"/>
          <w:kern w:val="0"/>
        </w:rPr>
        <w:t>,2023,No.219(03):141-143+146.DOI:10.15913/j.cnki.kjycx.2023.03.043.</w:t>
      </w:r>
    </w:p>
    <w:p w14:paraId="616444F7"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8] </w:t>
      </w:r>
      <w:r>
        <w:rPr>
          <w:rFonts w:hint="eastAsia"/>
          <w:color w:val="000000" w:themeColor="text1"/>
          <w:kern w:val="0"/>
        </w:rPr>
        <w:t>张浩洋</w:t>
      </w:r>
      <w:r>
        <w:rPr>
          <w:rFonts w:hint="eastAsia"/>
          <w:color w:val="000000" w:themeColor="text1"/>
          <w:kern w:val="0"/>
        </w:rPr>
        <w:t>,</w:t>
      </w:r>
      <w:r>
        <w:rPr>
          <w:rFonts w:hint="eastAsia"/>
          <w:color w:val="000000" w:themeColor="text1"/>
          <w:kern w:val="0"/>
        </w:rPr>
        <w:t>顾丹鹏</w:t>
      </w:r>
      <w:r>
        <w:rPr>
          <w:rFonts w:hint="eastAsia"/>
          <w:color w:val="000000" w:themeColor="text1"/>
          <w:kern w:val="0"/>
        </w:rPr>
        <w:t>,</w:t>
      </w:r>
      <w:r>
        <w:rPr>
          <w:rFonts w:hint="eastAsia"/>
          <w:color w:val="000000" w:themeColor="text1"/>
          <w:kern w:val="0"/>
        </w:rPr>
        <w:t>陈肖勇</w:t>
      </w:r>
      <w:r>
        <w:rPr>
          <w:rFonts w:hint="eastAsia"/>
          <w:color w:val="000000" w:themeColor="text1"/>
          <w:kern w:val="0"/>
        </w:rPr>
        <w:t>.</w:t>
      </w:r>
      <w:r>
        <w:rPr>
          <w:rFonts w:hint="eastAsia"/>
          <w:color w:val="000000" w:themeColor="text1"/>
          <w:kern w:val="0"/>
        </w:rPr>
        <w:t>基于</w:t>
      </w:r>
      <w:r>
        <w:rPr>
          <w:rFonts w:hint="eastAsia"/>
          <w:color w:val="000000" w:themeColor="text1"/>
          <w:kern w:val="0"/>
        </w:rPr>
        <w:t>Vue</w:t>
      </w:r>
      <w:r>
        <w:rPr>
          <w:rFonts w:hint="eastAsia"/>
          <w:color w:val="000000" w:themeColor="text1"/>
          <w:kern w:val="0"/>
        </w:rPr>
        <w:t>的数据管理平台实践与应用</w:t>
      </w:r>
      <w:r>
        <w:rPr>
          <w:rFonts w:hint="eastAsia"/>
          <w:color w:val="000000" w:themeColor="text1"/>
          <w:kern w:val="0"/>
        </w:rPr>
        <w:t>[J].</w:t>
      </w:r>
      <w:r>
        <w:rPr>
          <w:rFonts w:hint="eastAsia"/>
          <w:color w:val="000000" w:themeColor="text1"/>
          <w:kern w:val="0"/>
        </w:rPr>
        <w:t>计算机时代</w:t>
      </w:r>
      <w:r>
        <w:rPr>
          <w:rFonts w:hint="eastAsia"/>
          <w:color w:val="000000" w:themeColor="text1"/>
          <w:kern w:val="0"/>
        </w:rPr>
        <w:t>,2022,No.361(07):66-67+72.DOI:10.16644/j.cnki.cn33-1094/tp.2022.07.017.</w:t>
      </w:r>
    </w:p>
    <w:p w14:paraId="5EB6AF04"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19] </w:t>
      </w:r>
      <w:r>
        <w:rPr>
          <w:rFonts w:hint="eastAsia"/>
          <w:color w:val="000000" w:themeColor="text1"/>
          <w:kern w:val="0"/>
        </w:rPr>
        <w:t>陈妍</w:t>
      </w:r>
      <w:r>
        <w:rPr>
          <w:rFonts w:hint="eastAsia"/>
          <w:color w:val="000000" w:themeColor="text1"/>
          <w:kern w:val="0"/>
        </w:rPr>
        <w:t>,</w:t>
      </w:r>
      <w:r>
        <w:rPr>
          <w:rFonts w:hint="eastAsia"/>
          <w:color w:val="000000" w:themeColor="text1"/>
          <w:kern w:val="0"/>
        </w:rPr>
        <w:t>韦湘</w:t>
      </w:r>
      <w:r>
        <w:rPr>
          <w:rFonts w:hint="eastAsia"/>
          <w:color w:val="000000" w:themeColor="text1"/>
          <w:kern w:val="0"/>
        </w:rPr>
        <w:t>,</w:t>
      </w:r>
      <w:r>
        <w:rPr>
          <w:rFonts w:hint="eastAsia"/>
          <w:color w:val="000000" w:themeColor="text1"/>
          <w:kern w:val="0"/>
        </w:rPr>
        <w:t>陆臻</w:t>
      </w:r>
      <w:r>
        <w:rPr>
          <w:rFonts w:hint="eastAsia"/>
          <w:color w:val="000000" w:themeColor="text1"/>
          <w:kern w:val="0"/>
        </w:rPr>
        <w:t>.</w:t>
      </w:r>
      <w:r>
        <w:rPr>
          <w:rFonts w:hint="eastAsia"/>
          <w:color w:val="000000" w:themeColor="text1"/>
          <w:kern w:val="0"/>
        </w:rPr>
        <w:t>云计算环境下网络安全产品检测方法研究</w:t>
      </w:r>
      <w:r>
        <w:rPr>
          <w:rFonts w:hint="eastAsia"/>
          <w:color w:val="000000" w:themeColor="text1"/>
          <w:kern w:val="0"/>
        </w:rPr>
        <w:t>[J].</w:t>
      </w:r>
      <w:r>
        <w:rPr>
          <w:rFonts w:hint="eastAsia"/>
          <w:color w:val="000000" w:themeColor="text1"/>
          <w:kern w:val="0"/>
        </w:rPr>
        <w:t>信息网络安全</w:t>
      </w:r>
      <w:r>
        <w:rPr>
          <w:rFonts w:hint="eastAsia"/>
          <w:color w:val="000000" w:themeColor="text1"/>
          <w:kern w:val="0"/>
        </w:rPr>
        <w:t>,2022,22(12):1-6.</w:t>
      </w:r>
    </w:p>
    <w:p w14:paraId="21650CE3"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rFonts w:hint="eastAsia"/>
          <w:color w:val="000000" w:themeColor="text1"/>
          <w:kern w:val="0"/>
        </w:rPr>
        <w:t xml:space="preserve">[20] </w:t>
      </w:r>
      <w:r>
        <w:rPr>
          <w:rFonts w:hint="eastAsia"/>
          <w:color w:val="000000" w:themeColor="text1"/>
          <w:kern w:val="0"/>
        </w:rPr>
        <w:t>吕太之</w:t>
      </w:r>
      <w:r>
        <w:rPr>
          <w:rFonts w:hint="eastAsia"/>
          <w:color w:val="000000" w:themeColor="text1"/>
          <w:kern w:val="0"/>
        </w:rPr>
        <w:t>,</w:t>
      </w:r>
      <w:r>
        <w:rPr>
          <w:rFonts w:hint="eastAsia"/>
          <w:color w:val="000000" w:themeColor="text1"/>
          <w:kern w:val="0"/>
        </w:rPr>
        <w:t>颜悦</w:t>
      </w:r>
      <w:r>
        <w:rPr>
          <w:rFonts w:hint="eastAsia"/>
          <w:color w:val="000000" w:themeColor="text1"/>
          <w:kern w:val="0"/>
        </w:rPr>
        <w:t>,</w:t>
      </w:r>
      <w:r>
        <w:rPr>
          <w:rFonts w:hint="eastAsia"/>
          <w:color w:val="000000" w:themeColor="text1"/>
          <w:kern w:val="0"/>
        </w:rPr>
        <w:t>刘子为等</w:t>
      </w:r>
      <w:r>
        <w:rPr>
          <w:rFonts w:hint="eastAsia"/>
          <w:color w:val="000000" w:themeColor="text1"/>
          <w:kern w:val="0"/>
        </w:rPr>
        <w:t>.</w:t>
      </w:r>
      <w:r>
        <w:rPr>
          <w:rFonts w:hint="eastAsia"/>
          <w:color w:val="000000" w:themeColor="text1"/>
          <w:kern w:val="0"/>
        </w:rPr>
        <w:t>基于</w:t>
      </w:r>
      <w:r>
        <w:rPr>
          <w:rFonts w:hint="eastAsia"/>
          <w:color w:val="000000" w:themeColor="text1"/>
          <w:kern w:val="0"/>
        </w:rPr>
        <w:t>Flask</w:t>
      </w:r>
      <w:r>
        <w:rPr>
          <w:rFonts w:hint="eastAsia"/>
          <w:color w:val="000000" w:themeColor="text1"/>
          <w:kern w:val="0"/>
        </w:rPr>
        <w:t>和</w:t>
      </w:r>
      <w:r>
        <w:rPr>
          <w:rFonts w:hint="eastAsia"/>
          <w:color w:val="000000" w:themeColor="text1"/>
          <w:kern w:val="0"/>
        </w:rPr>
        <w:t>ECharts</w:t>
      </w:r>
      <w:r>
        <w:rPr>
          <w:rFonts w:hint="eastAsia"/>
          <w:color w:val="000000" w:themeColor="text1"/>
          <w:kern w:val="0"/>
        </w:rPr>
        <w:t>的科研数据可视化系统</w:t>
      </w:r>
      <w:r>
        <w:rPr>
          <w:rFonts w:hint="eastAsia"/>
          <w:color w:val="000000" w:themeColor="text1"/>
          <w:kern w:val="0"/>
        </w:rPr>
        <w:t>[J].</w:t>
      </w:r>
      <w:r>
        <w:rPr>
          <w:rFonts w:hint="eastAsia"/>
          <w:color w:val="000000" w:themeColor="text1"/>
          <w:kern w:val="0"/>
        </w:rPr>
        <w:t>电脑与电信</w:t>
      </w:r>
      <w:r>
        <w:rPr>
          <w:rFonts w:hint="eastAsia"/>
          <w:color w:val="000000" w:themeColor="text1"/>
          <w:kern w:val="0"/>
        </w:rPr>
        <w:t>,2020,No.288(11):16-19.DOI:10.15966/j.cnki.dnydx.2020.11.005.</w:t>
      </w:r>
    </w:p>
    <w:p w14:paraId="3CAC318A" w14:textId="77777777" w:rsidR="002B22D7" w:rsidRDefault="002B22D7" w:rsidP="002B22D7">
      <w:pPr>
        <w:autoSpaceDE w:val="0"/>
        <w:autoSpaceDN w:val="0"/>
        <w:adjustRightInd w:val="0"/>
        <w:snapToGrid w:val="0"/>
        <w:spacing w:line="440" w:lineRule="exact"/>
        <w:ind w:left="480" w:hangingChars="200" w:hanging="480"/>
        <w:rPr>
          <w:color w:val="000000" w:themeColor="text1"/>
          <w:kern w:val="0"/>
        </w:rPr>
      </w:pPr>
      <w:r>
        <w:rPr>
          <w:color w:val="000000" w:themeColor="text1"/>
          <w:kern w:val="0"/>
        </w:rPr>
        <w:t xml:space="preserve">[21] </w:t>
      </w:r>
      <w:r w:rsidRPr="005C6F5C">
        <w:rPr>
          <w:rFonts w:hint="eastAsia"/>
          <w:color w:val="000000" w:themeColor="text1"/>
          <w:kern w:val="0"/>
        </w:rPr>
        <w:t>祝唯陆桥</w:t>
      </w:r>
      <w:r w:rsidRPr="005C6F5C">
        <w:rPr>
          <w:rFonts w:hint="eastAsia"/>
          <w:color w:val="000000" w:themeColor="text1"/>
          <w:kern w:val="0"/>
        </w:rPr>
        <w:t xml:space="preserve">. </w:t>
      </w:r>
      <w:r w:rsidRPr="005C6F5C">
        <w:rPr>
          <w:rFonts w:hint="eastAsia"/>
          <w:color w:val="000000" w:themeColor="text1"/>
          <w:kern w:val="0"/>
        </w:rPr>
        <w:t>基于可视化逻辑编排的地铁车站设备联控系统开发与实践</w:t>
      </w:r>
      <w:r w:rsidRPr="005C6F5C">
        <w:rPr>
          <w:rFonts w:hint="eastAsia"/>
          <w:color w:val="000000" w:themeColor="text1"/>
          <w:kern w:val="0"/>
        </w:rPr>
        <w:t xml:space="preserve">[J]. </w:t>
      </w:r>
      <w:r w:rsidRPr="005C6F5C">
        <w:rPr>
          <w:rFonts w:hint="eastAsia"/>
          <w:color w:val="000000" w:themeColor="text1"/>
          <w:kern w:val="0"/>
        </w:rPr>
        <w:t>科技创新与应用</w:t>
      </w:r>
      <w:r w:rsidRPr="005C6F5C">
        <w:rPr>
          <w:rFonts w:hint="eastAsia"/>
          <w:color w:val="000000" w:themeColor="text1"/>
          <w:kern w:val="0"/>
        </w:rPr>
        <w:t>, 2022, 12(31):93-98.</w:t>
      </w:r>
    </w:p>
    <w:p w14:paraId="50EBC048" w14:textId="77777777" w:rsidR="002B22D7" w:rsidRDefault="002B22D7" w:rsidP="002B22D7">
      <w:pPr>
        <w:pStyle w:val="aff7"/>
        <w:spacing w:before="0" w:after="0"/>
        <w:ind w:left="408" w:hangingChars="170" w:hanging="408"/>
        <w:rPr>
          <w:rFonts w:cs="宋体"/>
          <w:color w:val="000000" w:themeColor="text1"/>
          <w:shd w:val="clear" w:color="auto" w:fill="FFFFFF"/>
        </w:rPr>
      </w:pPr>
      <w:r w:rsidRPr="005C6F5C">
        <w:rPr>
          <w:rFonts w:hint="eastAsia"/>
          <w:color w:val="000000" w:themeColor="text1"/>
          <w:kern w:val="0"/>
        </w:rPr>
        <w:t>[</w:t>
      </w:r>
      <w:r>
        <w:rPr>
          <w:color w:val="000000" w:themeColor="text1"/>
          <w:kern w:val="0"/>
        </w:rPr>
        <w:t>22</w:t>
      </w:r>
      <w:r w:rsidRPr="005C6F5C">
        <w:rPr>
          <w:rFonts w:hint="eastAsia"/>
          <w:color w:val="000000" w:themeColor="text1"/>
          <w:kern w:val="0"/>
        </w:rPr>
        <w:t>]</w:t>
      </w:r>
      <w:r>
        <w:rPr>
          <w:color w:val="000000" w:themeColor="text1"/>
          <w:kern w:val="0"/>
        </w:rPr>
        <w:t xml:space="preserve"> </w:t>
      </w:r>
      <w:r w:rsidRPr="005C6F5C">
        <w:rPr>
          <w:rFonts w:hint="eastAsia"/>
          <w:color w:val="000000" w:themeColor="text1"/>
          <w:kern w:val="0"/>
        </w:rPr>
        <w:t>赖文文</w:t>
      </w:r>
      <w:r w:rsidRPr="005C6F5C">
        <w:rPr>
          <w:rFonts w:hint="eastAsia"/>
          <w:color w:val="000000" w:themeColor="text1"/>
          <w:kern w:val="0"/>
        </w:rPr>
        <w:t xml:space="preserve">, </w:t>
      </w:r>
      <w:r w:rsidRPr="005C6F5C">
        <w:rPr>
          <w:rFonts w:hint="eastAsia"/>
          <w:color w:val="000000" w:themeColor="text1"/>
          <w:kern w:val="0"/>
        </w:rPr>
        <w:t>王建洪</w:t>
      </w:r>
      <w:r w:rsidRPr="005C6F5C">
        <w:rPr>
          <w:rFonts w:hint="eastAsia"/>
          <w:color w:val="000000" w:themeColor="text1"/>
          <w:kern w:val="0"/>
        </w:rPr>
        <w:t xml:space="preserve">, </w:t>
      </w:r>
      <w:r w:rsidRPr="005C6F5C">
        <w:rPr>
          <w:rFonts w:hint="eastAsia"/>
          <w:color w:val="000000" w:themeColor="text1"/>
          <w:kern w:val="0"/>
        </w:rPr>
        <w:t>李晓刚</w:t>
      </w:r>
      <w:r w:rsidRPr="005C6F5C">
        <w:rPr>
          <w:rFonts w:hint="eastAsia"/>
          <w:color w:val="000000" w:themeColor="text1"/>
          <w:kern w:val="0"/>
        </w:rPr>
        <w:t>,</w:t>
      </w:r>
      <w:r w:rsidRPr="005C6F5C">
        <w:rPr>
          <w:rFonts w:hint="eastAsia"/>
          <w:color w:val="000000" w:themeColor="text1"/>
          <w:kern w:val="0"/>
        </w:rPr>
        <w:t>等</w:t>
      </w:r>
      <w:r w:rsidRPr="005C6F5C">
        <w:rPr>
          <w:rFonts w:hint="eastAsia"/>
          <w:color w:val="000000" w:themeColor="text1"/>
          <w:kern w:val="0"/>
        </w:rPr>
        <w:t xml:space="preserve">. </w:t>
      </w:r>
      <w:r w:rsidRPr="005C6F5C">
        <w:rPr>
          <w:rFonts w:hint="eastAsia"/>
          <w:color w:val="000000" w:themeColor="text1"/>
          <w:kern w:val="0"/>
        </w:rPr>
        <w:t>一种可视化数据模型编排系统和编排方法</w:t>
      </w:r>
      <w:r w:rsidRPr="005C6F5C">
        <w:rPr>
          <w:rFonts w:hint="eastAsia"/>
          <w:color w:val="000000" w:themeColor="text1"/>
          <w:kern w:val="0"/>
        </w:rPr>
        <w:t>:, CN109710241A[P]. 2019.</w:t>
      </w:r>
      <w:r w:rsidRPr="002B22D7">
        <w:rPr>
          <w:rFonts w:cs="宋体" w:hint="eastAsia"/>
          <w:color w:val="000000" w:themeColor="text1"/>
          <w:shd w:val="clear" w:color="auto" w:fill="FFFFFF"/>
        </w:rPr>
        <w:t xml:space="preserve"> </w:t>
      </w:r>
    </w:p>
    <w:p w14:paraId="6A5A56B8" w14:textId="001FFED9" w:rsidR="002B22D7" w:rsidRPr="002B22D7" w:rsidRDefault="002B22D7" w:rsidP="002B22D7">
      <w:pPr>
        <w:pStyle w:val="aff7"/>
        <w:spacing w:before="0" w:after="0"/>
        <w:ind w:left="408" w:hangingChars="170" w:hanging="408"/>
        <w:rPr>
          <w:color w:val="000000" w:themeColor="text1"/>
          <w:kern w:val="0"/>
        </w:rPr>
      </w:pPr>
      <w:r w:rsidRPr="002B22D7">
        <w:rPr>
          <w:rFonts w:hint="eastAsia"/>
          <w:color w:val="000000" w:themeColor="text1"/>
          <w:kern w:val="0"/>
        </w:rPr>
        <w:t>[</w:t>
      </w:r>
      <w:r w:rsidRPr="002B22D7">
        <w:rPr>
          <w:color w:val="000000" w:themeColor="text1"/>
          <w:kern w:val="0"/>
        </w:rPr>
        <w:t>2</w:t>
      </w:r>
      <w:r w:rsidRPr="002B22D7">
        <w:rPr>
          <w:color w:val="000000" w:themeColor="text1"/>
          <w:kern w:val="0"/>
        </w:rPr>
        <w:t>3</w:t>
      </w:r>
      <w:r w:rsidRPr="002B22D7">
        <w:rPr>
          <w:rFonts w:hint="eastAsia"/>
          <w:color w:val="000000" w:themeColor="text1"/>
          <w:kern w:val="0"/>
        </w:rPr>
        <w:t>]</w:t>
      </w:r>
      <w:r>
        <w:rPr>
          <w:color w:val="000000" w:themeColor="text1"/>
          <w:kern w:val="0"/>
        </w:rPr>
        <w:t xml:space="preserve"> </w:t>
      </w:r>
      <w:r w:rsidRPr="002B22D7">
        <w:rPr>
          <w:color w:val="000000" w:themeColor="text1"/>
          <w:kern w:val="0"/>
        </w:rPr>
        <w:t>Maloney J H ,  Peppler K A ,  Kafai Y B , et al. Programming by choice:urban youth learning programming with scratch[C]// the 39th SIGCSE Technical Symposium on Computer Science Education, SIGCSE 2008, Portland, OR, USA, March 12-15, 2008. ACM, 2008.</w:t>
      </w:r>
    </w:p>
    <w:p w14:paraId="26BDB493" w14:textId="738286CF" w:rsidR="002B22D7" w:rsidRPr="002B22D7" w:rsidRDefault="002B22D7" w:rsidP="002B22D7">
      <w:pPr>
        <w:pStyle w:val="aff7"/>
        <w:spacing w:before="0" w:after="0"/>
        <w:ind w:left="408" w:hangingChars="170" w:hanging="408"/>
        <w:rPr>
          <w:color w:val="000000" w:themeColor="text1"/>
          <w:kern w:val="0"/>
        </w:rPr>
      </w:pPr>
      <w:r w:rsidRPr="002B22D7">
        <w:rPr>
          <w:rFonts w:hint="eastAsia"/>
          <w:color w:val="000000" w:themeColor="text1"/>
          <w:kern w:val="0"/>
        </w:rPr>
        <w:t>[</w:t>
      </w:r>
      <w:r w:rsidRPr="002B22D7">
        <w:rPr>
          <w:color w:val="000000" w:themeColor="text1"/>
          <w:kern w:val="0"/>
        </w:rPr>
        <w:t>2</w:t>
      </w:r>
      <w:r w:rsidRPr="002B22D7">
        <w:rPr>
          <w:color w:val="000000" w:themeColor="text1"/>
          <w:kern w:val="0"/>
        </w:rPr>
        <w:t>4</w:t>
      </w:r>
      <w:r w:rsidRPr="002B22D7">
        <w:rPr>
          <w:rFonts w:hint="eastAsia"/>
          <w:color w:val="000000" w:themeColor="text1"/>
          <w:kern w:val="0"/>
        </w:rPr>
        <w:t>]</w:t>
      </w:r>
      <w:r w:rsidRPr="002B22D7">
        <w:rPr>
          <w:color w:val="000000" w:themeColor="text1"/>
          <w:kern w:val="0"/>
        </w:rPr>
        <w:t xml:space="preserve"> Luus F ,  Khan N ,  Akhalwaya I . Active Learning with TensorBoard Projector[J].  2019.</w:t>
      </w:r>
    </w:p>
    <w:p w14:paraId="56C53C2D" w14:textId="033E417D" w:rsidR="002B22D7" w:rsidRPr="002B22D7" w:rsidRDefault="002B22D7" w:rsidP="002B22D7">
      <w:pPr>
        <w:pStyle w:val="aff7"/>
        <w:spacing w:before="0" w:after="0"/>
        <w:ind w:left="408" w:hangingChars="170" w:hanging="408"/>
        <w:rPr>
          <w:color w:val="000000" w:themeColor="text1"/>
          <w:kern w:val="0"/>
        </w:rPr>
      </w:pPr>
      <w:bookmarkStart w:id="179" w:name="_Ref21057"/>
      <w:bookmarkEnd w:id="179"/>
      <w:r w:rsidRPr="002B22D7">
        <w:rPr>
          <w:rFonts w:hint="eastAsia"/>
          <w:color w:val="000000" w:themeColor="text1"/>
          <w:kern w:val="0"/>
        </w:rPr>
        <w:t>[</w:t>
      </w:r>
      <w:r w:rsidRPr="002B22D7">
        <w:rPr>
          <w:color w:val="000000" w:themeColor="text1"/>
          <w:kern w:val="0"/>
        </w:rPr>
        <w:t>25</w:t>
      </w:r>
      <w:r w:rsidRPr="002B22D7">
        <w:rPr>
          <w:rFonts w:hint="eastAsia"/>
          <w:color w:val="000000" w:themeColor="text1"/>
          <w:kern w:val="0"/>
        </w:rPr>
        <w:t>]</w:t>
      </w:r>
      <w:r>
        <w:rPr>
          <w:color w:val="000000" w:themeColor="text1"/>
          <w:kern w:val="0"/>
        </w:rPr>
        <w:t xml:space="preserve"> </w:t>
      </w:r>
      <w:r w:rsidRPr="002B22D7">
        <w:rPr>
          <w:color w:val="000000" w:themeColor="text1"/>
          <w:kern w:val="0"/>
        </w:rPr>
        <w:t>Al W . Business Process Modeling Notation (BPML), Version 1.0.  2004.</w:t>
      </w:r>
    </w:p>
    <w:p w14:paraId="67A25CD7" w14:textId="28F2BE5C" w:rsidR="002B22D7" w:rsidRPr="002B22D7" w:rsidRDefault="002B22D7" w:rsidP="002B22D7">
      <w:pPr>
        <w:pStyle w:val="aff7"/>
        <w:spacing w:before="0" w:after="0"/>
        <w:ind w:left="408" w:hangingChars="170" w:hanging="408"/>
        <w:rPr>
          <w:color w:val="000000" w:themeColor="text1"/>
          <w:kern w:val="0"/>
        </w:rPr>
      </w:pPr>
      <w:r w:rsidRPr="002B22D7">
        <w:rPr>
          <w:rFonts w:hint="eastAsia"/>
          <w:color w:val="000000" w:themeColor="text1"/>
          <w:kern w:val="0"/>
        </w:rPr>
        <w:t>[</w:t>
      </w:r>
      <w:r w:rsidRPr="002B22D7">
        <w:rPr>
          <w:color w:val="000000" w:themeColor="text1"/>
          <w:kern w:val="0"/>
        </w:rPr>
        <w:t>26</w:t>
      </w:r>
      <w:r w:rsidRPr="002B22D7">
        <w:rPr>
          <w:rFonts w:hint="eastAsia"/>
          <w:color w:val="000000" w:themeColor="text1"/>
          <w:kern w:val="0"/>
        </w:rPr>
        <w:t>]</w:t>
      </w:r>
      <w:r w:rsidRPr="002B22D7">
        <w:rPr>
          <w:color w:val="000000" w:themeColor="text1"/>
          <w:kern w:val="0"/>
        </w:rPr>
        <w:t xml:space="preserve"> </w:t>
      </w:r>
      <w:r w:rsidRPr="002B22D7">
        <w:rPr>
          <w:rFonts w:hint="eastAsia"/>
          <w:color w:val="000000" w:themeColor="text1"/>
          <w:kern w:val="0"/>
        </w:rPr>
        <w:t>史诗</w:t>
      </w:r>
      <w:r w:rsidRPr="002B22D7">
        <w:rPr>
          <w:rFonts w:hint="eastAsia"/>
          <w:color w:val="000000" w:themeColor="text1"/>
          <w:kern w:val="0"/>
        </w:rPr>
        <w:t xml:space="preserve">. </w:t>
      </w:r>
      <w:r w:rsidRPr="002B22D7">
        <w:rPr>
          <w:rFonts w:hint="eastAsia"/>
          <w:color w:val="000000" w:themeColor="text1"/>
          <w:kern w:val="0"/>
        </w:rPr>
        <w:t>百度大脑</w:t>
      </w:r>
      <w:r w:rsidRPr="002B22D7">
        <w:rPr>
          <w:rFonts w:hint="eastAsia"/>
          <w:color w:val="000000" w:themeColor="text1"/>
          <w:kern w:val="0"/>
        </w:rPr>
        <w:t>EasyDL:</w:t>
      </w:r>
      <w:r w:rsidRPr="002B22D7">
        <w:rPr>
          <w:rFonts w:hint="eastAsia"/>
          <w:color w:val="000000" w:themeColor="text1"/>
          <w:kern w:val="0"/>
        </w:rPr>
        <w:t>让每个人都能用起</w:t>
      </w:r>
      <w:r w:rsidRPr="002B22D7">
        <w:rPr>
          <w:rFonts w:hint="eastAsia"/>
          <w:color w:val="000000" w:themeColor="text1"/>
          <w:kern w:val="0"/>
        </w:rPr>
        <w:t xml:space="preserve">AI[J]. </w:t>
      </w:r>
      <w:r w:rsidRPr="002B22D7">
        <w:rPr>
          <w:rFonts w:hint="eastAsia"/>
          <w:color w:val="000000" w:themeColor="text1"/>
          <w:kern w:val="0"/>
        </w:rPr>
        <w:t>中国科技财富</w:t>
      </w:r>
      <w:r w:rsidRPr="002B22D7">
        <w:rPr>
          <w:rFonts w:hint="eastAsia"/>
          <w:color w:val="000000" w:themeColor="text1"/>
          <w:kern w:val="0"/>
        </w:rPr>
        <w:t>, 2019.</w:t>
      </w:r>
    </w:p>
    <w:p w14:paraId="025C674C" w14:textId="22599653" w:rsidR="002B22D7" w:rsidRPr="002B22D7" w:rsidRDefault="00746499">
      <w:pPr>
        <w:pStyle w:val="aff7"/>
        <w:wordWrap w:val="0"/>
        <w:spacing w:before="0" w:after="0"/>
        <w:ind w:left="480" w:hanging="480"/>
        <w:rPr>
          <w:rFonts w:cs="宋体" w:hint="eastAsia"/>
          <w:color w:val="000000" w:themeColor="text1"/>
          <w:shd w:val="clear" w:color="auto" w:fill="FFFFFF"/>
        </w:rPr>
        <w:sectPr w:rsidR="002B22D7" w:rsidRPr="002B22D7">
          <w:headerReference w:type="even" r:id="rId132"/>
          <w:headerReference w:type="default" r:id="rId133"/>
          <w:footerReference w:type="even" r:id="rId134"/>
          <w:footerReference w:type="default" r:id="rId135"/>
          <w:pgSz w:w="11906" w:h="16838"/>
          <w:pgMar w:top="1440" w:right="1797" w:bottom="1440" w:left="1797" w:header="851" w:footer="992" w:gutter="0"/>
          <w:cols w:space="720"/>
          <w:docGrid w:type="lines" w:linePitch="326"/>
        </w:sectPr>
      </w:pPr>
      <w:r w:rsidRPr="00746499">
        <w:rPr>
          <w:rFonts w:cs="宋体"/>
          <w:color w:val="000000" w:themeColor="text1"/>
          <w:shd w:val="clear" w:color="auto" w:fill="FFFFFF"/>
        </w:rPr>
        <w:t>[</w:t>
      </w:r>
      <w:r>
        <w:rPr>
          <w:rFonts w:cs="宋体"/>
          <w:color w:val="000000" w:themeColor="text1"/>
          <w:shd w:val="clear" w:color="auto" w:fill="FFFFFF"/>
        </w:rPr>
        <w:t>27</w:t>
      </w:r>
      <w:r w:rsidRPr="00746499">
        <w:rPr>
          <w:rFonts w:cs="宋体"/>
          <w:color w:val="000000" w:themeColor="text1"/>
          <w:shd w:val="clear" w:color="auto" w:fill="FFFFFF"/>
        </w:rPr>
        <w:t>] Tosi S . Matplotlib for Python developers[J]. Packt Publishing, 2009.</w:t>
      </w:r>
    </w:p>
    <w:p w14:paraId="2DF387C8" w14:textId="77777777" w:rsidR="00663E9C" w:rsidRDefault="00217BBB">
      <w:pPr>
        <w:pStyle w:val="1"/>
        <w:rPr>
          <w:sz w:val="32"/>
          <w:szCs w:val="32"/>
        </w:rPr>
      </w:pPr>
      <w:bookmarkStart w:id="180" w:name="FX_XT_BKCOM_APPENDIX_DEFAULT_12"/>
      <w:bookmarkStart w:id="181" w:name="_Toc19342"/>
      <w:bookmarkStart w:id="182" w:name="_Toc15546"/>
      <w:bookmarkStart w:id="183" w:name="_Toc22712"/>
      <w:bookmarkStart w:id="184" w:name="_Toc133140873"/>
      <w:bookmarkEnd w:id="180"/>
      <w:r>
        <w:rPr>
          <w:rFonts w:cs="黑体" w:hint="eastAsia"/>
          <w:sz w:val="32"/>
          <w:szCs w:val="32"/>
        </w:rPr>
        <w:lastRenderedPageBreak/>
        <w:t>附录</w:t>
      </w:r>
      <w:bookmarkEnd w:id="181"/>
      <w:bookmarkEnd w:id="182"/>
      <w:bookmarkEnd w:id="183"/>
      <w:bookmarkEnd w:id="184"/>
    </w:p>
    <w:p w14:paraId="72ACCDD6" w14:textId="77777777" w:rsidR="00663E9C" w:rsidRDefault="00217BBB">
      <w:pPr>
        <w:pStyle w:val="2"/>
        <w:jc w:val="center"/>
        <w:rPr>
          <w:rFonts w:ascii="Times New Roman" w:hAnsi="Times New Roman" w:cs="Times New Roman"/>
          <w:sz w:val="28"/>
          <w:szCs w:val="28"/>
        </w:rPr>
      </w:pPr>
      <w:bookmarkStart w:id="185" w:name="_Toc3535"/>
      <w:bookmarkStart w:id="186" w:name="_Toc32416"/>
      <w:bookmarkStart w:id="187" w:name="_Toc17808"/>
      <w:bookmarkStart w:id="188" w:name="_Toc133140874"/>
      <w:r>
        <w:rPr>
          <w:rFonts w:ascii="Times New Roman" w:hAnsi="Times New Roman" w:cs="宋体" w:hint="eastAsia"/>
          <w:sz w:val="28"/>
          <w:szCs w:val="28"/>
        </w:rPr>
        <w:t>附录</w:t>
      </w:r>
      <w:r>
        <w:rPr>
          <w:rFonts w:ascii="Times New Roman" w:hAnsi="Times New Roman" w:cs="Times New Roman"/>
          <w:sz w:val="28"/>
          <w:szCs w:val="28"/>
        </w:rPr>
        <w:t>A</w:t>
      </w:r>
      <w:r>
        <w:rPr>
          <w:rFonts w:ascii="Times New Roman" w:hAnsi="Times New Roman" w:cs="宋体" w:hint="eastAsia"/>
          <w:sz w:val="28"/>
          <w:szCs w:val="28"/>
        </w:rPr>
        <w:t>：系统使用说明书</w:t>
      </w:r>
      <w:bookmarkEnd w:id="185"/>
      <w:bookmarkEnd w:id="186"/>
      <w:bookmarkEnd w:id="187"/>
      <w:bookmarkEnd w:id="188"/>
    </w:p>
    <w:p w14:paraId="6A6174D7" w14:textId="77777777" w:rsidR="00663E9C" w:rsidRDefault="00217BBB">
      <w:pPr>
        <w:numPr>
          <w:ilvl w:val="0"/>
          <w:numId w:val="3"/>
        </w:numPr>
        <w:spacing w:before="240" w:after="240" w:line="440" w:lineRule="exact"/>
        <w:ind w:firstLineChars="0" w:firstLine="0"/>
        <w:jc w:val="left"/>
        <w:rPr>
          <w:rFonts w:eastAsia="黑体"/>
        </w:rPr>
      </w:pPr>
      <w:r>
        <w:rPr>
          <w:rFonts w:eastAsia="黑体" w:cs="黑体" w:hint="eastAsia"/>
        </w:rPr>
        <w:t>系统概述</w:t>
      </w:r>
    </w:p>
    <w:p w14:paraId="37CC3DBD" w14:textId="3C970051" w:rsidR="00663E9C" w:rsidRDefault="00217BBB">
      <w:pPr>
        <w:pStyle w:val="affb"/>
        <w:spacing w:line="360" w:lineRule="exact"/>
        <w:ind w:firstLine="420"/>
        <w:jc w:val="left"/>
      </w:pPr>
      <w:r>
        <w:rPr>
          <w:rFonts w:cs="宋体" w:hint="eastAsia"/>
        </w:rPr>
        <w:t>本系统是</w:t>
      </w:r>
      <w:r w:rsidR="00F478EC">
        <w:rPr>
          <w:rFonts w:cs="宋体" w:hint="eastAsia"/>
        </w:rPr>
        <w:t>Flask</w:t>
      </w:r>
      <w:r w:rsidR="00F478EC">
        <w:rPr>
          <w:rFonts w:cs="宋体"/>
        </w:rPr>
        <w:t>+</w:t>
      </w:r>
      <w:r w:rsidR="00F478EC">
        <w:rPr>
          <w:rFonts w:cs="宋体" w:hint="eastAsia"/>
        </w:rPr>
        <w:t>Vue</w:t>
      </w:r>
      <w:r w:rsidR="00F478EC">
        <w:rPr>
          <w:rFonts w:cs="宋体" w:hint="eastAsia"/>
        </w:rPr>
        <w:t>的工作流编排与可视化</w:t>
      </w:r>
      <w:r>
        <w:rPr>
          <w:rFonts w:cs="宋体" w:hint="eastAsia"/>
        </w:rPr>
        <w:t>系统，主要实现</w:t>
      </w:r>
      <w:r w:rsidR="00F478EC">
        <w:rPr>
          <w:rFonts w:cs="宋体" w:hint="eastAsia"/>
        </w:rPr>
        <w:t>工作流编排和结果数据可视化</w:t>
      </w:r>
      <w:r>
        <w:rPr>
          <w:rFonts w:cs="宋体" w:hint="eastAsia"/>
        </w:rPr>
        <w:t>功能。</w:t>
      </w:r>
    </w:p>
    <w:p w14:paraId="31694923"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1 </w:t>
      </w:r>
      <w:r>
        <w:rPr>
          <w:rFonts w:eastAsia="黑体" w:cs="黑体" w:hint="eastAsia"/>
          <w:sz w:val="21"/>
          <w:szCs w:val="21"/>
        </w:rPr>
        <w:t>功能</w:t>
      </w:r>
    </w:p>
    <w:p w14:paraId="2F279683" w14:textId="55FD907E" w:rsidR="00663E9C" w:rsidRDefault="00217BBB">
      <w:pPr>
        <w:pStyle w:val="affb"/>
        <w:spacing w:line="360" w:lineRule="exact"/>
        <w:ind w:firstLine="420"/>
        <w:jc w:val="left"/>
      </w:pPr>
      <w:r>
        <w:rPr>
          <w:rFonts w:cs="宋体" w:hint="eastAsia"/>
        </w:rPr>
        <w:t>通过</w:t>
      </w:r>
      <w:r w:rsidR="00F478EC">
        <w:rPr>
          <w:rFonts w:cs="宋体" w:hint="eastAsia"/>
        </w:rPr>
        <w:t>工作流编排与可视化</w:t>
      </w:r>
      <w:r>
        <w:rPr>
          <w:rFonts w:cs="宋体" w:hint="eastAsia"/>
        </w:rPr>
        <w:t>系统，用户可以</w:t>
      </w:r>
      <w:r w:rsidR="00F478EC">
        <w:rPr>
          <w:rFonts w:cs="宋体" w:hint="eastAsia"/>
        </w:rPr>
        <w:t>以图形拖拽和连线的方式编排工作流并进行结果可视化</w:t>
      </w:r>
      <w:r>
        <w:rPr>
          <w:rFonts w:cs="宋体" w:hint="eastAsia"/>
        </w:rPr>
        <w:t>。</w:t>
      </w:r>
    </w:p>
    <w:p w14:paraId="1CC5EE6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1.2 </w:t>
      </w:r>
      <w:r>
        <w:rPr>
          <w:rFonts w:eastAsia="黑体" w:hint="eastAsia"/>
          <w:sz w:val="21"/>
          <w:szCs w:val="21"/>
        </w:rPr>
        <w:t>原理</w:t>
      </w:r>
    </w:p>
    <w:p w14:paraId="705835A4" w14:textId="08ADED16" w:rsidR="00663E9C" w:rsidRDefault="00F478EC">
      <w:pPr>
        <w:pStyle w:val="affb"/>
        <w:spacing w:line="360" w:lineRule="exact"/>
        <w:ind w:firstLine="420"/>
        <w:jc w:val="left"/>
      </w:pPr>
      <w:r>
        <w:rPr>
          <w:rFonts w:cs="宋体" w:hint="eastAsia"/>
        </w:rPr>
        <w:t>前端使用</w:t>
      </w:r>
      <w:r>
        <w:rPr>
          <w:rFonts w:cs="宋体" w:hint="eastAsia"/>
        </w:rPr>
        <w:t>SuperFlow</w:t>
      </w:r>
      <w:r>
        <w:rPr>
          <w:rFonts w:cs="宋体" w:hint="eastAsia"/>
        </w:rPr>
        <w:t>组件完成工作流编排功能，后端使用</w:t>
      </w:r>
      <w:r>
        <w:rPr>
          <w:rFonts w:cs="宋体" w:hint="eastAsia"/>
        </w:rPr>
        <w:t>Matplotlib</w:t>
      </w:r>
      <w:r>
        <w:rPr>
          <w:rFonts w:cs="宋体" w:hint="eastAsia"/>
        </w:rPr>
        <w:t>完成可视化功能</w:t>
      </w:r>
      <w:r w:rsidR="00217BBB">
        <w:rPr>
          <w:rFonts w:cs="宋体" w:hint="eastAsia"/>
        </w:rPr>
        <w:t>。</w:t>
      </w:r>
    </w:p>
    <w:p w14:paraId="030ECC51"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软件安装</w:t>
      </w:r>
    </w:p>
    <w:p w14:paraId="69C0FD17" w14:textId="505870B2" w:rsidR="00663E9C" w:rsidRDefault="00217BBB">
      <w:pPr>
        <w:pStyle w:val="affb"/>
        <w:spacing w:line="360" w:lineRule="exact"/>
        <w:ind w:firstLine="420"/>
        <w:jc w:val="left"/>
      </w:pPr>
      <w:r>
        <w:rPr>
          <w:rFonts w:cs="宋体" w:hint="eastAsia"/>
        </w:rPr>
        <w:t>文本系统</w:t>
      </w:r>
      <w:r w:rsidR="00BE2DA8">
        <w:rPr>
          <w:rFonts w:cs="宋体" w:hint="eastAsia"/>
        </w:rPr>
        <w:t>的</w:t>
      </w:r>
      <w:r w:rsidR="00BE2DA8">
        <w:rPr>
          <w:rFonts w:cs="宋体" w:hint="eastAsia"/>
        </w:rPr>
        <w:t>Python</w:t>
      </w:r>
      <w:r w:rsidR="00BE2DA8">
        <w:rPr>
          <w:rFonts w:cs="宋体" w:hint="eastAsia"/>
        </w:rPr>
        <w:t>版本是</w:t>
      </w:r>
      <w:r w:rsidR="00BE2DA8">
        <w:rPr>
          <w:rFonts w:cs="宋体" w:hint="eastAsia"/>
        </w:rPr>
        <w:t>3</w:t>
      </w:r>
      <w:r w:rsidR="00BE2DA8">
        <w:rPr>
          <w:rFonts w:cs="宋体"/>
        </w:rPr>
        <w:t>.8</w:t>
      </w:r>
      <w:r w:rsidR="00BE2DA8">
        <w:rPr>
          <w:rFonts w:cs="宋体" w:hint="eastAsia"/>
        </w:rPr>
        <w:t>，</w:t>
      </w:r>
      <w:r w:rsidR="00BE2DA8">
        <w:rPr>
          <w:rFonts w:cs="宋体" w:hint="eastAsia"/>
        </w:rPr>
        <w:t>Vue</w:t>
      </w:r>
      <w:r w:rsidR="00BE2DA8">
        <w:rPr>
          <w:rFonts w:cs="宋体" w:hint="eastAsia"/>
        </w:rPr>
        <w:t>版本是</w:t>
      </w:r>
      <w:r w:rsidR="00BE2DA8">
        <w:rPr>
          <w:rFonts w:cs="宋体" w:hint="eastAsia"/>
        </w:rPr>
        <w:t>3</w:t>
      </w:r>
      <w:r w:rsidR="00BE2DA8">
        <w:rPr>
          <w:rFonts w:cs="宋体"/>
        </w:rPr>
        <w:t>.0</w:t>
      </w:r>
      <w:r>
        <w:rPr>
          <w:rFonts w:cs="宋体" w:hint="eastAsia"/>
        </w:rPr>
        <w:t>，数据库是</w:t>
      </w:r>
      <w:r>
        <w:t>MySQL 5.</w:t>
      </w:r>
      <w:r>
        <w:rPr>
          <w:rFonts w:hint="eastAsia"/>
        </w:rPr>
        <w:t>6.48</w:t>
      </w:r>
      <w:r>
        <w:rPr>
          <w:rFonts w:cs="宋体" w:hint="eastAsia"/>
        </w:rPr>
        <w:t>版本。</w:t>
      </w:r>
    </w:p>
    <w:p w14:paraId="2BBA4801"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1 </w:t>
      </w:r>
      <w:r>
        <w:rPr>
          <w:rFonts w:eastAsia="黑体" w:hint="eastAsia"/>
          <w:sz w:val="21"/>
          <w:szCs w:val="21"/>
        </w:rPr>
        <w:t>系统要求</w:t>
      </w:r>
    </w:p>
    <w:p w14:paraId="24692761" w14:textId="77777777" w:rsidR="00663E9C" w:rsidRDefault="00217BBB">
      <w:pPr>
        <w:pStyle w:val="affb"/>
        <w:spacing w:line="360" w:lineRule="exact"/>
        <w:ind w:firstLine="420"/>
        <w:jc w:val="left"/>
      </w:pPr>
      <w:r>
        <w:rPr>
          <w:rFonts w:cs="宋体" w:hint="eastAsia"/>
        </w:rPr>
        <w:t>系统要求最好是</w:t>
      </w:r>
      <w:r>
        <w:t xml:space="preserve"> Windows 7 </w:t>
      </w:r>
      <w:r>
        <w:rPr>
          <w:rFonts w:cs="宋体" w:hint="eastAsia"/>
        </w:rPr>
        <w:t>系统及以上的笔记本或者台式电脑或者</w:t>
      </w:r>
      <w:r>
        <w:rPr>
          <w:rFonts w:cs="宋体" w:hint="eastAsia"/>
        </w:rPr>
        <w:t>linux</w:t>
      </w:r>
      <w:r>
        <w:rPr>
          <w:rFonts w:cs="宋体" w:hint="eastAsia"/>
        </w:rPr>
        <w:t>的</w:t>
      </w:r>
      <w:r>
        <w:rPr>
          <w:rFonts w:cs="宋体" w:hint="eastAsia"/>
        </w:rPr>
        <w:t>centos 7</w:t>
      </w:r>
      <w:r>
        <w:rPr>
          <w:rFonts w:cs="宋体" w:hint="eastAsia"/>
        </w:rPr>
        <w:t>系统的服务器；</w:t>
      </w:r>
      <w:r>
        <w:t>4GB</w:t>
      </w:r>
      <w:r>
        <w:rPr>
          <w:rFonts w:cs="宋体" w:hint="eastAsia"/>
        </w:rPr>
        <w:t>运行内存。</w:t>
      </w:r>
    </w:p>
    <w:p w14:paraId="711885FB" w14:textId="77777777" w:rsidR="00663E9C" w:rsidRDefault="00217BBB">
      <w:pPr>
        <w:spacing w:line="360" w:lineRule="exact"/>
        <w:ind w:firstLineChars="0" w:firstLine="0"/>
        <w:jc w:val="left"/>
        <w:rPr>
          <w:rFonts w:eastAsia="黑体"/>
          <w:sz w:val="21"/>
          <w:szCs w:val="21"/>
        </w:rPr>
      </w:pPr>
      <w:r>
        <w:rPr>
          <w:rFonts w:eastAsia="黑体"/>
          <w:sz w:val="21"/>
          <w:szCs w:val="21"/>
        </w:rPr>
        <w:t xml:space="preserve">2.2 </w:t>
      </w:r>
      <w:r>
        <w:rPr>
          <w:rFonts w:eastAsia="黑体" w:hint="eastAsia"/>
          <w:sz w:val="21"/>
          <w:szCs w:val="21"/>
        </w:rPr>
        <w:t>数据库支持</w:t>
      </w:r>
    </w:p>
    <w:p w14:paraId="54D8F4E7" w14:textId="602220B9" w:rsidR="00663E9C" w:rsidRDefault="00217BBB">
      <w:pPr>
        <w:pStyle w:val="affb"/>
        <w:spacing w:line="360" w:lineRule="exact"/>
        <w:ind w:leftChars="87" w:left="209" w:firstLineChars="100" w:firstLine="210"/>
        <w:jc w:val="left"/>
        <w:rPr>
          <w:rFonts w:eastAsia="黑体"/>
        </w:rPr>
      </w:pPr>
      <w:r>
        <w:rPr>
          <w:rFonts w:cs="宋体" w:hint="eastAsia"/>
        </w:rPr>
        <w:t>数据支持版本是</w:t>
      </w:r>
      <w:r>
        <w:t>MySQL v5.</w:t>
      </w:r>
      <w:r>
        <w:rPr>
          <w:rFonts w:hint="eastAsia"/>
        </w:rPr>
        <w:t>6.48</w:t>
      </w:r>
      <w:r>
        <w:rPr>
          <w:rFonts w:cs="宋体" w:hint="eastAsia"/>
        </w:rPr>
        <w:t>，连接端口号是</w:t>
      </w:r>
      <w:r>
        <w:t>3306</w:t>
      </w:r>
      <w:r>
        <w:rPr>
          <w:rFonts w:eastAsia="黑体" w:hint="eastAsia"/>
        </w:rPr>
        <w:t>。</w:t>
      </w:r>
      <w:r>
        <w:rPr>
          <w:rFonts w:ascii="宋体" w:hAnsi="宋体" w:cs="宋体" w:hint="eastAsia"/>
        </w:rPr>
        <w:t>数据库用户为</w:t>
      </w:r>
      <w:r w:rsidR="00BE2DA8" w:rsidRPr="00BE2DA8">
        <w:t>root</w:t>
      </w:r>
      <w:r>
        <w:rPr>
          <w:rFonts w:eastAsia="黑体" w:hint="eastAsia"/>
        </w:rPr>
        <w:t>，</w:t>
      </w:r>
      <w:r w:rsidR="00BE2DA8">
        <w:rPr>
          <w:rFonts w:eastAsia="黑体" w:hint="eastAsia"/>
        </w:rPr>
        <w:t>re</w:t>
      </w:r>
      <w:r w:rsidR="00BE2DA8">
        <w:rPr>
          <w:rFonts w:eastAsia="黑体"/>
        </w:rPr>
        <w:t>peatlink</w:t>
      </w:r>
      <w:r>
        <w:rPr>
          <w:rFonts w:eastAsia="黑体" w:hint="eastAsia"/>
        </w:rPr>
        <w:t>。</w:t>
      </w:r>
    </w:p>
    <w:p w14:paraId="2238328A" w14:textId="108F425D" w:rsidR="00663E9C" w:rsidRDefault="00217BBB">
      <w:pPr>
        <w:pStyle w:val="affb"/>
        <w:spacing w:line="360" w:lineRule="exact"/>
        <w:ind w:firstLineChars="0" w:firstLine="0"/>
        <w:jc w:val="left"/>
        <w:rPr>
          <w:rFonts w:eastAsia="黑体"/>
        </w:rPr>
      </w:pPr>
      <w:r>
        <w:rPr>
          <w:rFonts w:eastAsia="黑体" w:cs="黑体"/>
        </w:rPr>
        <w:t>2.3</w:t>
      </w:r>
      <w:r>
        <w:rPr>
          <w:rFonts w:eastAsia="黑体" w:cs="黑体"/>
          <w:sz w:val="24"/>
        </w:rPr>
        <w:t xml:space="preserve">. </w:t>
      </w:r>
      <w:r w:rsidR="00BE2DA8">
        <w:rPr>
          <w:rFonts w:eastAsia="黑体" w:hint="eastAsia"/>
        </w:rPr>
        <w:t>运行说明</w:t>
      </w:r>
    </w:p>
    <w:p w14:paraId="60F78BD5" w14:textId="2E8CEFB8" w:rsidR="00663E9C" w:rsidRDefault="00BE2DA8">
      <w:pPr>
        <w:pStyle w:val="affb"/>
        <w:spacing w:line="360" w:lineRule="exact"/>
        <w:ind w:firstLine="420"/>
        <w:jc w:val="left"/>
        <w:rPr>
          <w:rFonts w:cs="宋体"/>
        </w:rPr>
      </w:pPr>
      <w:r>
        <w:rPr>
          <w:rFonts w:cs="宋体" w:hint="eastAsia"/>
        </w:rPr>
        <w:t>执行</w:t>
      </w:r>
      <w:r>
        <w:rPr>
          <w:rFonts w:cs="宋体" w:hint="eastAsia"/>
        </w:rPr>
        <w:t>vue</w:t>
      </w:r>
      <w:r>
        <w:rPr>
          <w:rFonts w:cs="宋体"/>
        </w:rPr>
        <w:t>_project/</w:t>
      </w:r>
      <w:r>
        <w:rPr>
          <w:rFonts w:cs="宋体" w:hint="eastAsia"/>
        </w:rPr>
        <w:t>路径下执行</w:t>
      </w:r>
      <w:r>
        <w:rPr>
          <w:rFonts w:cs="宋体" w:hint="eastAsia"/>
        </w:rPr>
        <w:t>n</w:t>
      </w:r>
      <w:r>
        <w:rPr>
          <w:rFonts w:cs="宋体"/>
        </w:rPr>
        <w:t>pm run server</w:t>
      </w:r>
      <w:r>
        <w:rPr>
          <w:rFonts w:cs="宋体" w:hint="eastAsia"/>
        </w:rPr>
        <w:t>启动前端程序；</w:t>
      </w:r>
      <w:r>
        <w:rPr>
          <w:rFonts w:cs="宋体" w:hint="eastAsia"/>
        </w:rPr>
        <w:t>flask</w:t>
      </w:r>
      <w:r>
        <w:rPr>
          <w:rFonts w:cs="宋体"/>
        </w:rPr>
        <w:t>_</w:t>
      </w:r>
      <w:r>
        <w:rPr>
          <w:rFonts w:cs="宋体" w:hint="eastAsia"/>
        </w:rPr>
        <w:t>project</w:t>
      </w:r>
      <w:r>
        <w:rPr>
          <w:rFonts w:cs="宋体"/>
        </w:rPr>
        <w:t>/</w:t>
      </w:r>
      <w:r>
        <w:rPr>
          <w:rFonts w:cs="宋体" w:hint="eastAsia"/>
        </w:rPr>
        <w:t>路径下执行</w:t>
      </w:r>
      <w:r>
        <w:rPr>
          <w:rFonts w:cs="宋体" w:hint="eastAsia"/>
        </w:rPr>
        <w:t>python</w:t>
      </w:r>
      <w:r>
        <w:rPr>
          <w:rFonts w:cs="宋体"/>
        </w:rPr>
        <w:t xml:space="preserve"> </w:t>
      </w:r>
      <w:r>
        <w:rPr>
          <w:rFonts w:cs="宋体" w:hint="eastAsia"/>
        </w:rPr>
        <w:t>main</w:t>
      </w:r>
      <w:r>
        <w:rPr>
          <w:rFonts w:cs="宋体"/>
        </w:rPr>
        <w:t>.py</w:t>
      </w:r>
      <w:r>
        <w:rPr>
          <w:rFonts w:cs="宋体" w:hint="eastAsia"/>
        </w:rPr>
        <w:t xml:space="preserve"> </w:t>
      </w:r>
      <w:r>
        <w:rPr>
          <w:rFonts w:cs="宋体" w:hint="eastAsia"/>
        </w:rPr>
        <w:t>启动后端程序。</w:t>
      </w:r>
    </w:p>
    <w:p w14:paraId="13BC50F5" w14:textId="77777777" w:rsidR="00663E9C" w:rsidRDefault="00217BBB">
      <w:pPr>
        <w:numPr>
          <w:ilvl w:val="0"/>
          <w:numId w:val="3"/>
        </w:numPr>
        <w:spacing w:before="240" w:after="240" w:line="440" w:lineRule="exact"/>
        <w:ind w:firstLineChars="0" w:firstLine="0"/>
        <w:jc w:val="left"/>
        <w:rPr>
          <w:rFonts w:eastAsia="黑体"/>
        </w:rPr>
      </w:pPr>
      <w:r>
        <w:rPr>
          <w:rFonts w:eastAsia="黑体" w:hint="eastAsia"/>
        </w:rPr>
        <w:t>服务与支持</w:t>
      </w:r>
    </w:p>
    <w:p w14:paraId="3A7A9408" w14:textId="77777777" w:rsidR="00663E9C" w:rsidRDefault="00217BBB">
      <w:pPr>
        <w:pStyle w:val="affb"/>
        <w:spacing w:line="360" w:lineRule="exact"/>
        <w:ind w:firstLine="420"/>
        <w:jc w:val="left"/>
      </w:pPr>
      <w:r>
        <w:rPr>
          <w:rFonts w:cs="宋体" w:hint="eastAsia"/>
        </w:rPr>
        <w:t>暂无</w:t>
      </w:r>
    </w:p>
    <w:p w14:paraId="0B8DC642" w14:textId="77777777" w:rsidR="00663E9C" w:rsidRDefault="00217BBB">
      <w:pPr>
        <w:pStyle w:val="2"/>
        <w:jc w:val="center"/>
        <w:rPr>
          <w:rFonts w:ascii="Times New Roman" w:hAnsi="Times New Roman" w:cs="Times New Roman"/>
        </w:rPr>
      </w:pPr>
      <w:r>
        <w:rPr>
          <w:rFonts w:ascii="Times New Roman" w:hAnsi="Times New Roman" w:cs="Times New Roman"/>
        </w:rPr>
        <w:br w:type="page"/>
      </w:r>
      <w:bookmarkStart w:id="189" w:name="_Toc21189"/>
      <w:bookmarkStart w:id="190" w:name="_Toc29087"/>
      <w:bookmarkStart w:id="191" w:name="_Toc26391"/>
      <w:bookmarkStart w:id="192" w:name="_Toc133140875"/>
      <w:r>
        <w:rPr>
          <w:rFonts w:ascii="Times New Roman" w:hAnsi="Times New Roman" w:cs="宋体" w:hint="eastAsia"/>
          <w:sz w:val="28"/>
          <w:szCs w:val="28"/>
        </w:rPr>
        <w:lastRenderedPageBreak/>
        <w:t>附录</w:t>
      </w:r>
      <w:r>
        <w:rPr>
          <w:rFonts w:ascii="Times New Roman" w:hAnsi="Times New Roman" w:cs="宋体" w:hint="eastAsia"/>
          <w:sz w:val="28"/>
          <w:szCs w:val="28"/>
        </w:rPr>
        <w:t>B</w:t>
      </w:r>
      <w:bookmarkStart w:id="193" w:name="FX_XT_BKCOM_APPENDIX_DEFAULT_13"/>
      <w:bookmarkEnd w:id="193"/>
      <w:r>
        <w:rPr>
          <w:rFonts w:ascii="Times New Roman" w:hAnsi="Times New Roman" w:cs="宋体" w:hint="eastAsia"/>
          <w:sz w:val="28"/>
          <w:szCs w:val="28"/>
        </w:rPr>
        <w:t>：主要源代码</w:t>
      </w:r>
      <w:bookmarkEnd w:id="189"/>
      <w:bookmarkEnd w:id="190"/>
      <w:bookmarkEnd w:id="191"/>
      <w:bookmarkEnd w:id="192"/>
    </w:p>
    <w:p w14:paraId="58FB932A" w14:textId="590DB647" w:rsidR="00663E9C" w:rsidRDefault="007A4164">
      <w:pPr>
        <w:numPr>
          <w:ilvl w:val="0"/>
          <w:numId w:val="4"/>
        </w:numPr>
        <w:spacing w:beforeLines="50" w:before="163" w:afterLines="50" w:after="163" w:line="440" w:lineRule="exact"/>
        <w:ind w:firstLineChars="0" w:firstLine="0"/>
        <w:jc w:val="left"/>
        <w:rPr>
          <w:rFonts w:cs="宋体"/>
          <w:b/>
          <w:bCs/>
          <w:sz w:val="21"/>
          <w:szCs w:val="21"/>
        </w:rPr>
      </w:pPr>
      <w:r>
        <w:rPr>
          <w:rFonts w:cs="宋体" w:hint="eastAsia"/>
          <w:b/>
          <w:bCs/>
          <w:sz w:val="21"/>
          <w:szCs w:val="21"/>
        </w:rPr>
        <w:t>首页</w:t>
      </w:r>
      <w:r w:rsidR="00217BBB">
        <w:rPr>
          <w:rFonts w:cs="宋体" w:hint="eastAsia"/>
          <w:b/>
          <w:bCs/>
          <w:sz w:val="21"/>
          <w:szCs w:val="21"/>
        </w:rPr>
        <w:t>模块</w:t>
      </w:r>
    </w:p>
    <w:p w14:paraId="05396049" w14:textId="5D17F7AF" w:rsidR="00722EB8" w:rsidRPr="00722EB8" w:rsidRDefault="00722EB8" w:rsidP="00722EB8">
      <w:pPr>
        <w:spacing w:line="440" w:lineRule="exact"/>
        <w:ind w:firstLineChars="0" w:firstLine="0"/>
        <w:jc w:val="left"/>
        <w:rPr>
          <w:sz w:val="21"/>
          <w:szCs w:val="21"/>
        </w:rPr>
      </w:pPr>
      <w:r w:rsidRPr="00722EB8">
        <w:rPr>
          <w:sz w:val="21"/>
          <w:szCs w:val="21"/>
        </w:rPr>
        <w:t>@jwt_required()</w:t>
      </w:r>
    </w:p>
    <w:p w14:paraId="052F70BE" w14:textId="77777777" w:rsidR="00722EB8" w:rsidRPr="00722EB8" w:rsidRDefault="00722EB8" w:rsidP="00722EB8">
      <w:pPr>
        <w:spacing w:line="440" w:lineRule="exact"/>
        <w:ind w:firstLineChars="0" w:firstLine="0"/>
        <w:jc w:val="left"/>
        <w:rPr>
          <w:sz w:val="21"/>
          <w:szCs w:val="21"/>
        </w:rPr>
      </w:pPr>
      <w:r w:rsidRPr="00722EB8">
        <w:rPr>
          <w:sz w:val="21"/>
          <w:szCs w:val="21"/>
        </w:rPr>
        <w:t>def update() -&gt; dict:</w:t>
      </w:r>
    </w:p>
    <w:p w14:paraId="0804E0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 = True</w:t>
      </w:r>
    </w:p>
    <w:p w14:paraId="3E27253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rr_msg = ""</w:t>
      </w:r>
    </w:p>
    <w:p w14:paraId="7ECA8377" w14:textId="77777777" w:rsidR="00722EB8" w:rsidRPr="00722EB8" w:rsidRDefault="00722EB8" w:rsidP="00722EB8">
      <w:pPr>
        <w:spacing w:line="440" w:lineRule="exact"/>
        <w:ind w:firstLineChars="0" w:firstLine="0"/>
        <w:jc w:val="left"/>
        <w:rPr>
          <w:sz w:val="21"/>
          <w:szCs w:val="21"/>
        </w:rPr>
      </w:pPr>
      <w:r w:rsidRPr="00722EB8">
        <w:rPr>
          <w:rFonts w:hint="eastAsia"/>
          <w:sz w:val="21"/>
          <w:szCs w:val="21"/>
        </w:rPr>
        <w:t xml:space="preserve">    # </w:t>
      </w:r>
      <w:r w:rsidRPr="00722EB8">
        <w:rPr>
          <w:rFonts w:hint="eastAsia"/>
          <w:sz w:val="21"/>
          <w:szCs w:val="21"/>
        </w:rPr>
        <w:t>加载数据</w:t>
      </w:r>
    </w:p>
    <w:p w14:paraId="3A22750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json_data = request.get_json()</w:t>
      </w:r>
    </w:p>
    <w:p w14:paraId="56F1414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061F43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type = json_data.get("card_type")</w:t>
      </w:r>
    </w:p>
    <w:p w14:paraId="48E1ECD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id = json_data.get("card_id")</w:t>
      </w:r>
    </w:p>
    <w:p w14:paraId="1E48DE2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ard_name = json_data.get("name")</w:t>
      </w:r>
    </w:p>
    <w:p w14:paraId="6C7FA7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 = json_data.get("describ")</w:t>
      </w:r>
    </w:p>
    <w:p w14:paraId="783B8DD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 = json_data.get("parameters")</w:t>
      </w:r>
    </w:p>
    <w:p w14:paraId="1FBCED2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 = json_data.get("author")</w:t>
      </w:r>
    </w:p>
    <w:p w14:paraId="2DE2199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 = json_data.get("languege")</w:t>
      </w:r>
    </w:p>
    <w:p w14:paraId="55FC0FA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 = json_data.get("struct")</w:t>
      </w:r>
    </w:p>
    <w:p w14:paraId="41F0EE5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 = json_data.get("equipment")</w:t>
      </w:r>
    </w:p>
    <w:p w14:paraId="52F4E27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 = json_data.get("department")</w:t>
      </w:r>
    </w:p>
    <w:p w14:paraId="17A1AF8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 = json_data.get("program")</w:t>
      </w:r>
    </w:p>
    <w:p w14:paraId="30D87B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 = json_data.get("output")</w:t>
      </w:r>
    </w:p>
    <w:p w14:paraId="7C030DAF" w14:textId="77777777" w:rsidR="00722EB8" w:rsidRPr="00722EB8" w:rsidRDefault="00722EB8" w:rsidP="00722EB8">
      <w:pPr>
        <w:spacing w:line="440" w:lineRule="exact"/>
        <w:ind w:firstLineChars="0" w:firstLine="0"/>
        <w:jc w:val="left"/>
        <w:rPr>
          <w:sz w:val="21"/>
          <w:szCs w:val="21"/>
        </w:rPr>
      </w:pPr>
    </w:p>
    <w:p w14:paraId="1C30E8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B5A7F6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 = get_current_user_info()</w:t>
      </w:r>
    </w:p>
    <w:p w14:paraId="79D73EE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user_id = current_user.get("id",1)</w:t>
      </w:r>
    </w:p>
    <w:p w14:paraId="5194261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current_time = datetime.datetime.now()</w:t>
      </w:r>
    </w:p>
    <w:p w14:paraId="3B87016C" w14:textId="77777777" w:rsidR="00722EB8" w:rsidRPr="00722EB8" w:rsidRDefault="00722EB8" w:rsidP="00722EB8">
      <w:pPr>
        <w:spacing w:line="440" w:lineRule="exact"/>
        <w:ind w:firstLineChars="0" w:firstLine="0"/>
        <w:jc w:val="left"/>
        <w:rPr>
          <w:sz w:val="21"/>
          <w:szCs w:val="21"/>
        </w:rPr>
      </w:pPr>
    </w:p>
    <w:p w14:paraId="454E72B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None</w:t>
      </w:r>
    </w:p>
    <w:p w14:paraId="6D9482B7" w14:textId="77777777" w:rsidR="00722EB8" w:rsidRPr="00722EB8" w:rsidRDefault="00722EB8" w:rsidP="00722EB8">
      <w:pPr>
        <w:spacing w:line="440" w:lineRule="exact"/>
        <w:ind w:firstLineChars="0" w:firstLine="0"/>
        <w:jc w:val="left"/>
        <w:rPr>
          <w:sz w:val="21"/>
          <w:szCs w:val="21"/>
        </w:rPr>
      </w:pPr>
    </w:p>
    <w:p w14:paraId="7567A05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card_type==1:</w:t>
      </w:r>
    </w:p>
    <w:p w14:paraId="237E0464"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q = PrivateSub.query.filter(current_user_id==PrivateSub.user_id,card_id==PrivateSub.id)</w:t>
      </w:r>
    </w:p>
    <w:p w14:paraId="347B366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parameters:</w:t>
      </w:r>
    </w:p>
    <w:p w14:paraId="75E2476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4DB548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6D4590F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20D7EF4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7029D6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5A5D5DD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4AE70B9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1CB4F9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5DDF6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0F3F6AC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0EF016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2BA008A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577FDE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754529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58F17C9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434591DC" w14:textId="77777777" w:rsidR="00722EB8" w:rsidRPr="00722EB8" w:rsidRDefault="00722EB8" w:rsidP="00722EB8">
      <w:pPr>
        <w:spacing w:line="440" w:lineRule="exact"/>
        <w:ind w:firstLineChars="0" w:firstLine="0"/>
        <w:jc w:val="left"/>
        <w:rPr>
          <w:sz w:val="21"/>
          <w:szCs w:val="21"/>
        </w:rPr>
      </w:pPr>
    </w:p>
    <w:p w14:paraId="5EF9791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2:</w:t>
      </w:r>
    </w:p>
    <w:p w14:paraId="23A65A58"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rivateFlow.query.filter(current_user_id==PrivateFlow.user_id,card_id==PrivateFlow.id)</w:t>
      </w:r>
    </w:p>
    <w:p w14:paraId="3FE49B4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f struct:</w:t>
      </w:r>
    </w:p>
    <w:p w14:paraId="40263E0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162550D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struct":struct,</w:t>
      </w:r>
    </w:p>
    <w:p w14:paraId="309BA6A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5E54CD8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765E6A3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F1ECC6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7B954DD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se:</w:t>
      </w:r>
    </w:p>
    <w:p w14:paraId="29D7D53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581BB476"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name":card_name,</w:t>
      </w:r>
    </w:p>
    <w:p w14:paraId="39E6FB0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D38B4B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337A09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6BBC19D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2A3910F2"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4BEFD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E3D53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1AC4B5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19D36E20" w14:textId="77777777" w:rsidR="00722EB8" w:rsidRPr="00722EB8" w:rsidRDefault="00722EB8" w:rsidP="00722EB8">
      <w:pPr>
        <w:spacing w:line="440" w:lineRule="exact"/>
        <w:ind w:firstLineChars="0" w:firstLine="0"/>
        <w:jc w:val="left"/>
        <w:rPr>
          <w:sz w:val="21"/>
          <w:szCs w:val="21"/>
        </w:rPr>
      </w:pPr>
    </w:p>
    <w:p w14:paraId="5F347E7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3:</w:t>
      </w:r>
    </w:p>
    <w:p w14:paraId="7BE487F3"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Sub.query.filter(card_id==PublicSub.id)</w:t>
      </w:r>
    </w:p>
    <w:p w14:paraId="094064A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0660FE9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21447C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6F12F52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45540B7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4449ECA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6309145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E5D4A1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0BF0D0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306CCE5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593599D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785C38C0"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04FA27E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lif card_type==4:</w:t>
      </w:r>
    </w:p>
    <w:p w14:paraId="0BDA3A1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 = PublicFlow.query.filter(card_id==PublicFlow.id)</w:t>
      </w:r>
    </w:p>
    <w:p w14:paraId="4DF438E9"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2D381C56"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name":card_name,</w:t>
      </w:r>
    </w:p>
    <w:p w14:paraId="5CA3D2F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scrib":describ,</w:t>
      </w:r>
    </w:p>
    <w:p w14:paraId="13E1A274"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arameters":parameters,</w:t>
      </w:r>
    </w:p>
    <w:p w14:paraId="5222099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time":current_time,</w:t>
      </w:r>
    </w:p>
    <w:p w14:paraId="7ED7C531" w14:textId="77777777" w:rsidR="00722EB8" w:rsidRPr="00722EB8" w:rsidRDefault="00722EB8" w:rsidP="00722EB8">
      <w:pPr>
        <w:spacing w:line="440" w:lineRule="exact"/>
        <w:ind w:firstLineChars="0" w:firstLine="0"/>
        <w:jc w:val="left"/>
        <w:rPr>
          <w:sz w:val="21"/>
          <w:szCs w:val="21"/>
        </w:rPr>
      </w:pPr>
      <w:r w:rsidRPr="00722EB8">
        <w:rPr>
          <w:sz w:val="21"/>
          <w:szCs w:val="21"/>
        </w:rPr>
        <w:lastRenderedPageBreak/>
        <w:t xml:space="preserve">            "struct":struct,</w:t>
      </w:r>
    </w:p>
    <w:p w14:paraId="36B4DDFD"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author":author,</w:t>
      </w:r>
    </w:p>
    <w:p w14:paraId="53B5100C"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languege":languege,</w:t>
      </w:r>
    </w:p>
    <w:p w14:paraId="64356DB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equipment":equipment,</w:t>
      </w:r>
    </w:p>
    <w:p w14:paraId="70BF82C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department":department,</w:t>
      </w:r>
    </w:p>
    <w:p w14:paraId="7E0A4445"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program":program,</w:t>
      </w:r>
    </w:p>
    <w:p w14:paraId="6AE9FBAE"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output":output</w:t>
      </w:r>
    </w:p>
    <w:p w14:paraId="2D6942B7"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3A312DBD" w14:textId="77777777" w:rsidR="00722EB8" w:rsidRPr="00722EB8" w:rsidRDefault="00722EB8" w:rsidP="00722EB8">
      <w:pPr>
        <w:spacing w:line="440" w:lineRule="exact"/>
        <w:ind w:firstLineChars="0" w:firstLine="0"/>
        <w:jc w:val="left"/>
        <w:rPr>
          <w:sz w:val="21"/>
          <w:szCs w:val="21"/>
        </w:rPr>
      </w:pPr>
    </w:p>
    <w:p w14:paraId="0BB47B8A"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q.update(update_dic)</w:t>
      </w:r>
    </w:p>
    <w:p w14:paraId="25F40260" w14:textId="77777777" w:rsidR="00722EB8" w:rsidRPr="00722EB8" w:rsidRDefault="00722EB8" w:rsidP="00722EB8">
      <w:pPr>
        <w:spacing w:line="440" w:lineRule="exact"/>
        <w:ind w:firstLineChars="0" w:firstLine="0"/>
        <w:jc w:val="left"/>
        <w:rPr>
          <w:sz w:val="21"/>
          <w:szCs w:val="21"/>
        </w:rPr>
      </w:pPr>
    </w:p>
    <w:p w14:paraId="1D0BDAEB"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update_dic = {</w:t>
      </w:r>
    </w:p>
    <w:p w14:paraId="6ADA2C21"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is_ok":True</w:t>
      </w:r>
    </w:p>
    <w:p w14:paraId="4EDBE81F" w14:textId="77777777" w:rsidR="00722EB8" w:rsidRPr="00722EB8" w:rsidRDefault="00722EB8" w:rsidP="00722EB8">
      <w:pPr>
        <w:spacing w:line="440" w:lineRule="exact"/>
        <w:ind w:firstLineChars="0" w:firstLine="0"/>
        <w:jc w:val="left"/>
        <w:rPr>
          <w:sz w:val="21"/>
          <w:szCs w:val="21"/>
        </w:rPr>
      </w:pPr>
      <w:r w:rsidRPr="00722EB8">
        <w:rPr>
          <w:sz w:val="21"/>
          <w:szCs w:val="21"/>
        </w:rPr>
        <w:t xml:space="preserve">    }</w:t>
      </w:r>
    </w:p>
    <w:p w14:paraId="6564CA19" w14:textId="77777777" w:rsidR="00722EB8" w:rsidRPr="00722EB8" w:rsidRDefault="00722EB8" w:rsidP="00722EB8">
      <w:pPr>
        <w:spacing w:line="440" w:lineRule="exact"/>
        <w:ind w:firstLineChars="0" w:firstLine="0"/>
        <w:jc w:val="left"/>
        <w:rPr>
          <w:sz w:val="21"/>
          <w:szCs w:val="21"/>
        </w:rPr>
      </w:pPr>
    </w:p>
    <w:p w14:paraId="23506894" w14:textId="630BF737" w:rsidR="00663E9C" w:rsidRDefault="00722EB8" w:rsidP="00722EB8">
      <w:pPr>
        <w:spacing w:line="440" w:lineRule="exact"/>
        <w:ind w:firstLineChars="0" w:firstLine="0"/>
        <w:jc w:val="left"/>
        <w:rPr>
          <w:rFonts w:cs="宋体"/>
          <w:b/>
          <w:bCs/>
          <w:sz w:val="21"/>
          <w:szCs w:val="21"/>
        </w:rPr>
      </w:pPr>
      <w:r w:rsidRPr="00722EB8">
        <w:rPr>
          <w:sz w:val="21"/>
          <w:szCs w:val="21"/>
        </w:rPr>
        <w:t xml:space="preserve">    return is_ok,err_msg</w:t>
      </w:r>
    </w:p>
    <w:p w14:paraId="5EC8CD35" w14:textId="44BE8EAD" w:rsidR="00663E9C" w:rsidRDefault="00217BBB">
      <w:pPr>
        <w:pStyle w:val="affb"/>
        <w:spacing w:beforeLines="50" w:before="163" w:afterLines="50" w:after="163" w:line="440" w:lineRule="exact"/>
        <w:ind w:firstLineChars="0" w:firstLine="0"/>
        <w:jc w:val="left"/>
        <w:rPr>
          <w:rFonts w:cs="宋体"/>
          <w:b/>
          <w:bCs/>
          <w:color w:val="FF0000"/>
        </w:rPr>
      </w:pPr>
      <w:r>
        <w:rPr>
          <w:rFonts w:cs="宋体" w:hint="eastAsia"/>
          <w:b/>
          <w:bCs/>
          <w:color w:val="000000" w:themeColor="text1"/>
        </w:rPr>
        <w:t xml:space="preserve">2. </w:t>
      </w:r>
      <w:r w:rsidR="007A4164">
        <w:rPr>
          <w:rFonts w:cs="宋体" w:hint="eastAsia"/>
          <w:b/>
          <w:bCs/>
          <w:color w:val="000000" w:themeColor="text1"/>
        </w:rPr>
        <w:t>编辑</w:t>
      </w:r>
      <w:r>
        <w:rPr>
          <w:rFonts w:cs="宋体" w:hint="eastAsia"/>
          <w:b/>
          <w:bCs/>
          <w:color w:val="000000" w:themeColor="text1"/>
        </w:rPr>
        <w:t>模块</w:t>
      </w:r>
    </w:p>
    <w:p w14:paraId="7013563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运行工作流</w:t>
      </w:r>
    </w:p>
    <w:p w14:paraId="30DFC577"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13A72A58" w14:textId="77777777" w:rsidR="007A4164" w:rsidRPr="007A4164" w:rsidRDefault="007A4164" w:rsidP="007A4164">
      <w:pPr>
        <w:spacing w:line="360" w:lineRule="atLeast"/>
        <w:ind w:firstLineChars="0" w:firstLine="0"/>
        <w:jc w:val="left"/>
        <w:rPr>
          <w:sz w:val="21"/>
          <w:szCs w:val="21"/>
        </w:rPr>
      </w:pPr>
      <w:r w:rsidRPr="007A4164">
        <w:rPr>
          <w:sz w:val="21"/>
          <w:szCs w:val="21"/>
        </w:rPr>
        <w:t>def run() -&gt; dict:</w:t>
      </w:r>
    </w:p>
    <w:p w14:paraId="0F1029B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7A1D30B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4CE2B126" w14:textId="77777777" w:rsidR="007A4164" w:rsidRPr="007A4164" w:rsidRDefault="007A4164" w:rsidP="007A4164">
      <w:pPr>
        <w:spacing w:line="360" w:lineRule="atLeast"/>
        <w:ind w:firstLineChars="0" w:firstLine="0"/>
        <w:jc w:val="left"/>
        <w:rPr>
          <w:sz w:val="21"/>
          <w:szCs w:val="21"/>
        </w:rPr>
      </w:pPr>
    </w:p>
    <w:p w14:paraId="2FB2E28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7CA972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0B9C10F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7D44B9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50937CF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nd_time = json_data.get("end_time",70)</w:t>
      </w:r>
    </w:p>
    <w:p w14:paraId="452E9B4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_data.get("data")</w:t>
      </w:r>
    </w:p>
    <w:p w14:paraId="2808A4F4" w14:textId="77777777" w:rsidR="007A4164" w:rsidRPr="007A4164" w:rsidRDefault="007A4164" w:rsidP="007A4164">
      <w:pPr>
        <w:spacing w:line="360" w:lineRule="atLeast"/>
        <w:ind w:firstLineChars="0" w:firstLine="0"/>
        <w:jc w:val="left"/>
        <w:rPr>
          <w:sz w:val="21"/>
          <w:szCs w:val="21"/>
        </w:rPr>
      </w:pPr>
    </w:p>
    <w:p w14:paraId="6EACDF2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78F9FC6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29554427" w14:textId="77777777" w:rsidR="007A4164" w:rsidRPr="007A4164" w:rsidRDefault="007A4164" w:rsidP="007A4164">
      <w:pPr>
        <w:spacing w:line="360" w:lineRule="atLeast"/>
        <w:ind w:firstLineChars="0" w:firstLine="0"/>
        <w:jc w:val="left"/>
        <w:rPr>
          <w:sz w:val="21"/>
          <w:szCs w:val="21"/>
        </w:rPr>
      </w:pPr>
    </w:p>
    <w:p w14:paraId="47245752" w14:textId="77777777" w:rsidR="007A4164" w:rsidRPr="007A4164" w:rsidRDefault="007A4164" w:rsidP="007A4164">
      <w:pPr>
        <w:spacing w:line="360" w:lineRule="atLeast"/>
        <w:ind w:firstLineChars="0" w:firstLine="0"/>
        <w:jc w:val="left"/>
        <w:rPr>
          <w:sz w:val="21"/>
          <w:szCs w:val="21"/>
        </w:rPr>
      </w:pPr>
    </w:p>
    <w:p w14:paraId="5836C5BF" w14:textId="77777777" w:rsidR="007A4164" w:rsidRPr="007A4164" w:rsidRDefault="007A4164" w:rsidP="007A4164">
      <w:pPr>
        <w:spacing w:line="360" w:lineRule="atLeast"/>
        <w:ind w:firstLineChars="0" w:firstLine="0"/>
        <w:jc w:val="left"/>
        <w:rPr>
          <w:sz w:val="21"/>
          <w:szCs w:val="21"/>
        </w:rPr>
      </w:pPr>
    </w:p>
    <w:p w14:paraId="484D0B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1 = np.linspace(-5,-3,5,dtype=np.float64)</w:t>
      </w:r>
    </w:p>
    <w:p w14:paraId="4ECD61E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2 = np.linspace(-3,-1,5,dtype=np.float64)</w:t>
      </w:r>
    </w:p>
    <w:p w14:paraId="383180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3 = np.linspace(-1,1,5,dtype=np.float64)</w:t>
      </w:r>
    </w:p>
    <w:p w14:paraId="5E08A3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4 = np.linspace(1,3,5,dtype=np.float64)</w:t>
      </w:r>
    </w:p>
    <w:p w14:paraId="0C69802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5 = np.linspace(3,5,5,dtype=np.float64)</w:t>
      </w:r>
    </w:p>
    <w:p w14:paraId="4666C4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 = np.hstack((r1,r2,r3,r4,r5))</w:t>
      </w:r>
    </w:p>
    <w:p w14:paraId="6F92AB4E" w14:textId="77777777" w:rsidR="007A4164" w:rsidRPr="007A4164" w:rsidRDefault="007A4164" w:rsidP="007A4164">
      <w:pPr>
        <w:spacing w:line="360" w:lineRule="atLeast"/>
        <w:ind w:firstLineChars="0" w:firstLine="0"/>
        <w:jc w:val="left"/>
        <w:rPr>
          <w:sz w:val="21"/>
          <w:szCs w:val="21"/>
        </w:rPr>
      </w:pPr>
    </w:p>
    <w:p w14:paraId="68C2C678" w14:textId="77777777" w:rsidR="007A4164" w:rsidRPr="007A4164" w:rsidRDefault="007A4164" w:rsidP="007A4164">
      <w:pPr>
        <w:spacing w:line="360" w:lineRule="atLeast"/>
        <w:ind w:firstLineChars="0" w:firstLine="0"/>
        <w:jc w:val="left"/>
        <w:rPr>
          <w:sz w:val="21"/>
          <w:szCs w:val="21"/>
        </w:rPr>
      </w:pPr>
    </w:p>
    <w:p w14:paraId="1344E2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1 = np.linspace(-3,-2,5,dtype=np.float64)</w:t>
      </w:r>
    </w:p>
    <w:p w14:paraId="54B615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2 = np.linspace(-2,-1,5,dtype=np.float64)</w:t>
      </w:r>
    </w:p>
    <w:p w14:paraId="685804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3 = np.linspace(-1,1,5,dtype=np.float64)</w:t>
      </w:r>
    </w:p>
    <w:p w14:paraId="13B3191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4 = np.linspace(1,2,5,dtype=np.float64)</w:t>
      </w:r>
    </w:p>
    <w:p w14:paraId="58D77E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5 = np.linspace(2,3,5,dtype=np.float64)</w:t>
      </w:r>
    </w:p>
    <w:p w14:paraId="5E291FD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z = np.hstack((z1,z2,z3,z4,z5))</w:t>
      </w:r>
    </w:p>
    <w:p w14:paraId="6AB78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 = np.meshgrid(r,z)</w:t>
      </w:r>
    </w:p>
    <w:p w14:paraId="1EDC76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R = R.tostring()</w:t>
      </w:r>
    </w:p>
    <w:p w14:paraId="0ABBC12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Z = Z.tostring()</w:t>
      </w:r>
    </w:p>
    <w:p w14:paraId="5FECEFA5" w14:textId="77777777" w:rsidR="007A4164" w:rsidRPr="007A4164" w:rsidRDefault="007A4164" w:rsidP="007A4164">
      <w:pPr>
        <w:spacing w:line="360" w:lineRule="atLeast"/>
        <w:ind w:firstLineChars="0" w:firstLine="0"/>
        <w:jc w:val="left"/>
        <w:rPr>
          <w:sz w:val="21"/>
          <w:szCs w:val="21"/>
        </w:rPr>
      </w:pPr>
    </w:p>
    <w:p w14:paraId="1FB272EC" w14:textId="77777777" w:rsidR="007A4164" w:rsidRPr="007A4164" w:rsidRDefault="007A4164" w:rsidP="007A4164">
      <w:pPr>
        <w:spacing w:line="360" w:lineRule="atLeast"/>
        <w:ind w:firstLineChars="0" w:firstLine="0"/>
        <w:jc w:val="left"/>
        <w:rPr>
          <w:sz w:val="21"/>
          <w:szCs w:val="21"/>
        </w:rPr>
      </w:pPr>
    </w:p>
    <w:p w14:paraId="1BEF836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 = ShotInfo(</w:t>
      </w:r>
    </w:p>
    <w:p w14:paraId="4E8FEA3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02183E5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0,</w:t>
      </w:r>
    </w:p>
    <w:p w14:paraId="771CF9C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2DA6530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CB41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shot_info)</w:t>
      </w:r>
    </w:p>
    <w:p w14:paraId="70AB19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6EFEF9C7" w14:textId="77777777" w:rsidR="007A4164" w:rsidRPr="007A4164" w:rsidRDefault="007A4164" w:rsidP="007A4164">
      <w:pPr>
        <w:spacing w:line="360" w:lineRule="atLeast"/>
        <w:ind w:firstLineChars="0" w:firstLine="0"/>
        <w:jc w:val="left"/>
        <w:rPr>
          <w:sz w:val="21"/>
          <w:szCs w:val="21"/>
        </w:rPr>
      </w:pPr>
    </w:p>
    <w:p w14:paraId="46C127E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 = []</w:t>
      </w:r>
    </w:p>
    <w:p w14:paraId="7B239B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i,time in enumerate(range(10,end_time,10)):</w:t>
      </w:r>
    </w:p>
    <w:p w14:paraId="200FC49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7F60D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 = (R+random.uniform(-1,1))**2+(Z+random.uniform(-1,1))**2+random.uniform(-1,1)</w:t>
      </w:r>
    </w:p>
    <w:p w14:paraId="556D10D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 = np.linspace(0,1,25,dtype=np.float64)</w:t>
      </w:r>
    </w:p>
    <w:p w14:paraId="542CF6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 = np.random.uniform(low=3, high=8, size=25)</w:t>
      </w:r>
    </w:p>
    <w:p w14:paraId="5BF6B5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2 = np.random.uniform(low=3, high=8, size=25)</w:t>
      </w:r>
    </w:p>
    <w:p w14:paraId="2298EE6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3 = np.random.uniform(low=3, high=8, size=25)</w:t>
      </w:r>
    </w:p>
    <w:p w14:paraId="5FFFC1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4 = np.random.uniform(low=3, high=8, size=25)</w:t>
      </w:r>
    </w:p>
    <w:p w14:paraId="71B07A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5 = np.random.uniform(low=3, high=8, size=25)</w:t>
      </w:r>
    </w:p>
    <w:p w14:paraId="1A663ED0" w14:textId="77777777" w:rsidR="007A4164" w:rsidRPr="007A4164" w:rsidRDefault="007A4164" w:rsidP="007A4164">
      <w:pPr>
        <w:spacing w:line="360" w:lineRule="atLeast"/>
        <w:ind w:firstLineChars="0" w:firstLine="0"/>
        <w:jc w:val="left"/>
        <w:rPr>
          <w:sz w:val="21"/>
          <w:szCs w:val="21"/>
        </w:rPr>
      </w:pPr>
    </w:p>
    <w:p w14:paraId="5F8472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P = P.tostring()</w:t>
      </w:r>
    </w:p>
    <w:p w14:paraId="7735EA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X = X.tostring()</w:t>
      </w:r>
    </w:p>
    <w:p w14:paraId="6A725F9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1 = y1.tostring()</w:t>
      </w:r>
    </w:p>
    <w:p w14:paraId="40CAAA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2 = y2.tostring()</w:t>
      </w:r>
    </w:p>
    <w:p w14:paraId="39EF7DA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3 = y3.tostring()</w:t>
      </w:r>
    </w:p>
    <w:p w14:paraId="33B357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4 = y4.tostring()</w:t>
      </w:r>
    </w:p>
    <w:p w14:paraId="024172D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_y5 = y5.tostring()</w:t>
      </w:r>
    </w:p>
    <w:p w14:paraId="23DFAE73" w14:textId="77777777" w:rsidR="007A4164" w:rsidRPr="007A4164" w:rsidRDefault="007A4164" w:rsidP="007A4164">
      <w:pPr>
        <w:spacing w:line="360" w:lineRule="atLeast"/>
        <w:ind w:firstLineChars="0" w:firstLine="0"/>
        <w:jc w:val="left"/>
        <w:rPr>
          <w:sz w:val="21"/>
          <w:szCs w:val="21"/>
        </w:rPr>
      </w:pPr>
    </w:p>
    <w:p w14:paraId="57342D6C" w14:textId="77777777" w:rsidR="007A4164" w:rsidRPr="007A4164" w:rsidRDefault="007A4164" w:rsidP="007A4164">
      <w:pPr>
        <w:spacing w:line="360" w:lineRule="atLeast"/>
        <w:ind w:firstLineChars="0" w:firstLine="0"/>
        <w:jc w:val="left"/>
        <w:rPr>
          <w:sz w:val="21"/>
          <w:szCs w:val="21"/>
        </w:rPr>
      </w:pPr>
    </w:p>
    <w:p w14:paraId="07BF693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 = time+random.uniform(-1,1)</w:t>
      </w:r>
    </w:p>
    <w:p w14:paraId="553358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2 = time/10.0+random.uniform(-0.1,0.1)</w:t>
      </w:r>
    </w:p>
    <w:p w14:paraId="2DCEE06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3 = time*10+random.uniform(-10,10)</w:t>
      </w:r>
    </w:p>
    <w:p w14:paraId="7483C13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4 = time+random.uniform(0,1)</w:t>
      </w:r>
    </w:p>
    <w:p w14:paraId="7D98F14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5 = time+random.uniform(-1,0)</w:t>
      </w:r>
    </w:p>
    <w:p w14:paraId="6F6C88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6 = time/10.0+random.uniform(-0.1,0)</w:t>
      </w:r>
    </w:p>
    <w:p w14:paraId="31CB1A9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7 = time*10+random.uniform(-10,0)</w:t>
      </w:r>
    </w:p>
    <w:p w14:paraId="57C7F56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8 = time/10.0+random.uniform(0,0.1)</w:t>
      </w:r>
    </w:p>
    <w:p w14:paraId="2D1DAB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9 = time*10.0+random.uniform(0,10)</w:t>
      </w:r>
    </w:p>
    <w:p w14:paraId="6642C9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B4A429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5AE9C0D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_info = TimeInfo(</w:t>
      </w:r>
    </w:p>
    <w:p w14:paraId="54971EF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shot_info.id,</w:t>
      </w:r>
    </w:p>
    <w:p w14:paraId="448AD78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shot,</w:t>
      </w:r>
    </w:p>
    <w:p w14:paraId="1D7BE1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time,</w:t>
      </w:r>
    </w:p>
    <w:p w14:paraId="3476F0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_R,Z=_Z,P=_P,</w:t>
      </w:r>
    </w:p>
    <w:p w14:paraId="52053EB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X=_X,</w:t>
      </w:r>
    </w:p>
    <w:p w14:paraId="2E44AA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1=_y1,y2=_y2,y3=_y3,y4=_y4,y5=_y5,</w:t>
      </w:r>
    </w:p>
    <w:p w14:paraId="1B4FF7E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1=p1,p2=p2,p3=p3,p4=p4,p5=p5,p6=p6,p7=p7,p8=p8,p9=p9</w:t>
      </w:r>
    </w:p>
    <w:p w14:paraId="65E55A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ADF82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time_info)</w:t>
      </w:r>
    </w:p>
    <w:p w14:paraId="5BA25C15" w14:textId="77777777" w:rsidR="007A4164" w:rsidRPr="007A4164" w:rsidRDefault="007A4164" w:rsidP="007A4164">
      <w:pPr>
        <w:spacing w:line="360" w:lineRule="atLeast"/>
        <w:ind w:firstLineChars="0" w:firstLine="0"/>
        <w:jc w:val="left"/>
        <w:rPr>
          <w:sz w:val="21"/>
          <w:szCs w:val="21"/>
        </w:rPr>
      </w:pPr>
    </w:p>
    <w:p w14:paraId="7EB381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ys = [y1,y2,y3,y4,y5]</w:t>
      </w:r>
    </w:p>
    <w:p w14:paraId="4778E6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 = plot_gif_frame(shot,time,R,Z,P,X,ys,COLOR_LIST[0])</w:t>
      </w:r>
    </w:p>
    <w:p w14:paraId="042AB82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rame_list.append(frame)</w:t>
      </w:r>
    </w:p>
    <w:p w14:paraId="75E6C039" w14:textId="77777777" w:rsidR="007A4164" w:rsidRPr="007A4164" w:rsidRDefault="007A4164" w:rsidP="007A4164">
      <w:pPr>
        <w:spacing w:line="360" w:lineRule="atLeast"/>
        <w:ind w:firstLineChars="0" w:firstLine="0"/>
        <w:jc w:val="left"/>
        <w:rPr>
          <w:sz w:val="21"/>
          <w:szCs w:val="21"/>
        </w:rPr>
      </w:pPr>
    </w:p>
    <w:p w14:paraId="30693CA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gif_path = f"{STATIC_PATH}/{shot}.gif"</w:t>
      </w:r>
    </w:p>
    <w:p w14:paraId="504976F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D65AB76"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if len(frame_list) &gt; 1:</w:t>
      </w:r>
    </w:p>
    <w:p w14:paraId="306F9D8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print("</w:t>
      </w:r>
      <w:r w:rsidRPr="007A4164">
        <w:rPr>
          <w:rFonts w:hint="eastAsia"/>
          <w:sz w:val="21"/>
          <w:szCs w:val="21"/>
        </w:rPr>
        <w:t>生成</w:t>
      </w:r>
      <w:r w:rsidRPr="007A4164">
        <w:rPr>
          <w:rFonts w:hint="eastAsia"/>
          <w:sz w:val="21"/>
          <w:szCs w:val="21"/>
        </w:rPr>
        <w:t>gif...")</w:t>
      </w:r>
    </w:p>
    <w:p w14:paraId="44FAAE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mageio.mimsave(gif_path, frame_list, 'GIF', duration=0.2)  </w:t>
      </w:r>
    </w:p>
    <w:p w14:paraId="5FF299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79054E8E" w14:textId="77777777" w:rsidR="007A4164" w:rsidRPr="007A4164" w:rsidRDefault="007A4164" w:rsidP="007A4164">
      <w:pPr>
        <w:spacing w:line="360" w:lineRule="atLeast"/>
        <w:ind w:firstLineChars="0" w:firstLine="0"/>
        <w:jc w:val="left"/>
        <w:rPr>
          <w:sz w:val="21"/>
          <w:szCs w:val="21"/>
        </w:rPr>
      </w:pPr>
    </w:p>
    <w:p w14:paraId="5BA3A248" w14:textId="77777777" w:rsidR="007A4164" w:rsidRPr="007A4164" w:rsidRDefault="007A4164" w:rsidP="007A4164">
      <w:pPr>
        <w:spacing w:line="360" w:lineRule="atLeast"/>
        <w:ind w:firstLineChars="0" w:firstLine="0"/>
        <w:jc w:val="left"/>
        <w:rPr>
          <w:sz w:val="21"/>
          <w:szCs w:val="21"/>
        </w:rPr>
      </w:pPr>
    </w:p>
    <w:p w14:paraId="2F9598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err_msg</w:t>
      </w:r>
    </w:p>
    <w:p w14:paraId="190343CA" w14:textId="77777777" w:rsidR="007A4164" w:rsidRPr="007A4164" w:rsidRDefault="007A4164" w:rsidP="007A4164">
      <w:pPr>
        <w:spacing w:line="360" w:lineRule="atLeast"/>
        <w:ind w:firstLineChars="0" w:firstLine="0"/>
        <w:jc w:val="left"/>
        <w:rPr>
          <w:sz w:val="21"/>
          <w:szCs w:val="21"/>
        </w:rPr>
      </w:pPr>
    </w:p>
    <w:p w14:paraId="2D4C569B"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保存工作流</w:t>
      </w:r>
    </w:p>
    <w:p w14:paraId="64A330F4"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399E6C4" w14:textId="77777777" w:rsidR="007A4164" w:rsidRPr="007A4164" w:rsidRDefault="007A4164" w:rsidP="007A4164">
      <w:pPr>
        <w:spacing w:line="360" w:lineRule="atLeast"/>
        <w:ind w:firstLineChars="0" w:firstLine="0"/>
        <w:jc w:val="left"/>
        <w:rPr>
          <w:sz w:val="21"/>
          <w:szCs w:val="21"/>
        </w:rPr>
      </w:pPr>
      <w:r w:rsidRPr="007A4164">
        <w:rPr>
          <w:sz w:val="21"/>
          <w:szCs w:val="21"/>
        </w:rPr>
        <w:t>def save() -&gt; dict:</w:t>
      </w:r>
    </w:p>
    <w:p w14:paraId="2236DD2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2DCEBC8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6F22F941" w14:textId="77777777" w:rsidR="007A4164" w:rsidRPr="007A4164" w:rsidRDefault="007A4164" w:rsidP="007A4164">
      <w:pPr>
        <w:spacing w:line="360" w:lineRule="atLeast"/>
        <w:ind w:firstLineChars="0" w:firstLine="0"/>
        <w:jc w:val="left"/>
        <w:rPr>
          <w:sz w:val="21"/>
          <w:szCs w:val="21"/>
        </w:rPr>
      </w:pPr>
    </w:p>
    <w:p w14:paraId="2BC122A2"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加载数据</w:t>
      </w:r>
    </w:p>
    <w:p w14:paraId="2B5A699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692477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time = datetime.datetime.now()</w:t>
      </w:r>
    </w:p>
    <w:p w14:paraId="74CC3FC6" w14:textId="77777777" w:rsidR="007A4164" w:rsidRPr="007A4164" w:rsidRDefault="007A4164" w:rsidP="007A4164">
      <w:pPr>
        <w:spacing w:line="360" w:lineRule="atLeast"/>
        <w:ind w:firstLineChars="0" w:firstLine="0"/>
        <w:jc w:val="left"/>
        <w:rPr>
          <w:sz w:val="21"/>
          <w:szCs w:val="21"/>
        </w:rPr>
      </w:pPr>
    </w:p>
    <w:p w14:paraId="5AB77AD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json_data["id"]</w:t>
      </w:r>
    </w:p>
    <w:p w14:paraId="4BEFE01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json.loads(json_data.get("data"))</w:t>
      </w:r>
    </w:p>
    <w:p w14:paraId="4C73F03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ode_list = data.get("nodeList",[])</w:t>
      </w:r>
    </w:p>
    <w:p w14:paraId="16D2B051" w14:textId="77777777" w:rsidR="007A4164" w:rsidRPr="007A4164" w:rsidRDefault="007A4164" w:rsidP="007A4164">
      <w:pPr>
        <w:spacing w:line="360" w:lineRule="atLeast"/>
        <w:ind w:firstLineChars="0" w:firstLine="0"/>
        <w:jc w:val="left"/>
        <w:rPr>
          <w:sz w:val="21"/>
          <w:szCs w:val="21"/>
        </w:rPr>
      </w:pPr>
    </w:p>
    <w:p w14:paraId="2BC2DA7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6D439BD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55BE38B5" w14:textId="77777777" w:rsidR="007A4164" w:rsidRPr="007A4164" w:rsidRDefault="007A4164" w:rsidP="007A4164">
      <w:pPr>
        <w:spacing w:line="360" w:lineRule="atLeast"/>
        <w:ind w:firstLineChars="0" w:firstLine="0"/>
        <w:jc w:val="left"/>
        <w:rPr>
          <w:sz w:val="21"/>
          <w:szCs w:val="21"/>
        </w:rPr>
      </w:pPr>
    </w:p>
    <w:p w14:paraId="7D925B2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id==0:</w:t>
      </w:r>
    </w:p>
    <w:p w14:paraId="72C0F5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flow = PrivateFlow(</w:t>
      </w:r>
    </w:p>
    <w:p w14:paraId="6F90C75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time=current_time,</w:t>
      </w:r>
    </w:p>
    <w:p w14:paraId="203D6D5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reate_time=current_time,</w:t>
      </w:r>
    </w:p>
    <w:p w14:paraId="6F9876B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name="Undefined",</w:t>
      </w:r>
    </w:p>
    <w:p w14:paraId="47107CE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w:t>
      </w:r>
    </w:p>
    <w:p w14:paraId="5E94FCD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ser_id=current_user_id,</w:t>
      </w:r>
    </w:p>
    <w:p w14:paraId="14B4AA2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describ="</w:t>
      </w:r>
      <w:r w:rsidRPr="007A4164">
        <w:rPr>
          <w:rFonts w:hint="eastAsia"/>
          <w:sz w:val="21"/>
          <w:szCs w:val="21"/>
        </w:rPr>
        <w:t>新创建的工作流</w:t>
      </w:r>
      <w:r w:rsidRPr="007A4164">
        <w:rPr>
          <w:rFonts w:hint="eastAsia"/>
          <w:sz w:val="21"/>
          <w:szCs w:val="21"/>
        </w:rPr>
        <w:t>"</w:t>
      </w:r>
    </w:p>
    <w:p w14:paraId="71F0A9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38A3A60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add(private_flow)</w:t>
      </w:r>
    </w:p>
    <w:p w14:paraId="7926726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flush()</w:t>
      </w:r>
    </w:p>
    <w:p w14:paraId="52FEC06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b.session.commit()</w:t>
      </w:r>
    </w:p>
    <w:p w14:paraId="12287FF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d = private_flow.id</w:t>
      </w:r>
    </w:p>
    <w:p w14:paraId="36C12DCC" w14:textId="77777777" w:rsidR="007A4164" w:rsidRPr="007A4164" w:rsidRDefault="007A4164" w:rsidP="007A4164">
      <w:pPr>
        <w:spacing w:line="360" w:lineRule="atLeast"/>
        <w:ind w:firstLineChars="0" w:firstLine="0"/>
        <w:jc w:val="left"/>
        <w:rPr>
          <w:sz w:val="21"/>
          <w:szCs w:val="21"/>
        </w:rPr>
      </w:pPr>
    </w:p>
    <w:p w14:paraId="2C06BE8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w:t>
      </w:r>
    </w:p>
    <w:p w14:paraId="19C73B13" w14:textId="77777777" w:rsidR="007A4164" w:rsidRPr="007A4164" w:rsidRDefault="007A4164" w:rsidP="007A4164">
      <w:pPr>
        <w:spacing w:line="360" w:lineRule="atLeast"/>
        <w:ind w:firstLineChars="0" w:firstLine="0"/>
        <w:jc w:val="left"/>
        <w:rPr>
          <w:sz w:val="21"/>
          <w:szCs w:val="21"/>
        </w:rPr>
      </w:pPr>
    </w:p>
    <w:p w14:paraId="0B320413"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 = PrivateFlow.query.filter(PrivateFlow.id==id,PrivateFlow.user_id==current_user_id)</w:t>
      </w:r>
    </w:p>
    <w:p w14:paraId="18D2FAE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q_private_flow.first():</w:t>
      </w:r>
    </w:p>
    <w:p w14:paraId="70F0845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 = q_private_flow.first().parameters</w:t>
      </w:r>
    </w:p>
    <w:p w14:paraId="5612440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15C826B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node in node_list:</w:t>
      </w:r>
    </w:p>
    <w:p w14:paraId="3A813AF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node.get("id") in ["nodeStart","nodeEnd"]:</w:t>
      </w:r>
    </w:p>
    <w:p w14:paraId="0ABF76A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ontinue</w:t>
      </w:r>
    </w:p>
    <w:p w14:paraId="6E37167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_id = node.get("id")</w:t>
      </w:r>
    </w:p>
    <w:p w14:paraId="5264D4F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vate_sub = PrivateSub.query.filter(PrivateSub.id==private_sub_id,PrivateSub.user_id==current_user_id).first()</w:t>
      </w:r>
    </w:p>
    <w:p w14:paraId="014B52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rivate_sub:</w:t>
      </w:r>
    </w:p>
    <w:p w14:paraId="419FAD3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s[str(private_sub_id)] = private_sub.parameters</w:t>
      </w:r>
    </w:p>
    <w:p w14:paraId="25C48E11" w14:textId="77777777" w:rsidR="007A4164" w:rsidRPr="007A4164" w:rsidRDefault="007A4164" w:rsidP="007A4164">
      <w:pPr>
        <w:spacing w:line="360" w:lineRule="atLeast"/>
        <w:ind w:firstLineChars="0" w:firstLine="0"/>
        <w:jc w:val="left"/>
        <w:rPr>
          <w:sz w:val="21"/>
          <w:szCs w:val="21"/>
        </w:rPr>
      </w:pPr>
    </w:p>
    <w:p w14:paraId="008AEFE1" w14:textId="77777777" w:rsidR="007A4164" w:rsidRPr="007A4164" w:rsidRDefault="007A4164" w:rsidP="007A4164">
      <w:pPr>
        <w:spacing w:line="360" w:lineRule="atLeast"/>
        <w:ind w:firstLineChars="0" w:firstLine="0"/>
        <w:jc w:val="left"/>
        <w:rPr>
          <w:sz w:val="21"/>
          <w:szCs w:val="21"/>
        </w:rPr>
      </w:pPr>
    </w:p>
    <w:p w14:paraId="6D214C13" w14:textId="77777777" w:rsidR="007A4164" w:rsidRPr="007A4164" w:rsidRDefault="007A4164" w:rsidP="007A4164">
      <w:pPr>
        <w:spacing w:line="360" w:lineRule="atLeast"/>
        <w:ind w:firstLineChars="0" w:firstLine="0"/>
        <w:jc w:val="left"/>
        <w:rPr>
          <w:sz w:val="21"/>
          <w:szCs w:val="21"/>
        </w:rPr>
      </w:pPr>
    </w:p>
    <w:p w14:paraId="31705DB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update_dic = {</w:t>
      </w:r>
    </w:p>
    <w:p w14:paraId="3EC892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truct":data,</w:t>
      </w:r>
    </w:p>
    <w:p w14:paraId="2FA6E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eters":params</w:t>
      </w:r>
    </w:p>
    <w:p w14:paraId="31BDFAE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604FDB0B" w14:textId="77777777" w:rsidR="007A4164" w:rsidRPr="007A4164" w:rsidRDefault="007A4164" w:rsidP="007A4164">
      <w:pPr>
        <w:spacing w:line="360" w:lineRule="atLeast"/>
        <w:ind w:firstLineChars="0" w:firstLine="0"/>
        <w:jc w:val="left"/>
        <w:rPr>
          <w:sz w:val="21"/>
          <w:szCs w:val="21"/>
        </w:rPr>
      </w:pPr>
    </w:p>
    <w:p w14:paraId="72930E6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rint(id)</w:t>
      </w:r>
    </w:p>
    <w:p w14:paraId="0E9BBA31" w14:textId="77777777" w:rsidR="007A4164" w:rsidRPr="007A4164" w:rsidRDefault="007A4164" w:rsidP="007A4164">
      <w:pPr>
        <w:spacing w:line="360" w:lineRule="atLeast"/>
        <w:ind w:firstLineChars="0" w:firstLine="0"/>
        <w:jc w:val="left"/>
        <w:rPr>
          <w:sz w:val="21"/>
          <w:szCs w:val="21"/>
        </w:rPr>
      </w:pPr>
    </w:p>
    <w:p w14:paraId="0742B58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253BD49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q_private_flow.update(update_dic)</w:t>
      </w:r>
    </w:p>
    <w:p w14:paraId="03567933" w14:textId="77777777" w:rsidR="007A4164" w:rsidRPr="007A4164" w:rsidRDefault="007A4164" w:rsidP="007A4164">
      <w:pPr>
        <w:spacing w:line="360" w:lineRule="atLeast"/>
        <w:ind w:firstLineChars="0" w:firstLine="0"/>
        <w:jc w:val="left"/>
        <w:rPr>
          <w:sz w:val="21"/>
          <w:szCs w:val="21"/>
        </w:rPr>
      </w:pPr>
    </w:p>
    <w:p w14:paraId="277447AF" w14:textId="77777777" w:rsidR="007A4164" w:rsidRPr="007A4164" w:rsidRDefault="007A4164" w:rsidP="007A4164">
      <w:pPr>
        <w:spacing w:line="360" w:lineRule="atLeast"/>
        <w:ind w:firstLineChars="0" w:firstLine="0"/>
        <w:jc w:val="left"/>
        <w:rPr>
          <w:sz w:val="21"/>
          <w:szCs w:val="21"/>
        </w:rPr>
      </w:pPr>
    </w:p>
    <w:p w14:paraId="794375E0" w14:textId="1036616D" w:rsidR="00663E9C" w:rsidRDefault="007A4164" w:rsidP="007A4164">
      <w:pPr>
        <w:spacing w:line="360" w:lineRule="atLeast"/>
        <w:ind w:firstLineChars="0" w:firstLine="0"/>
        <w:jc w:val="left"/>
        <w:rPr>
          <w:sz w:val="21"/>
          <w:szCs w:val="21"/>
        </w:rPr>
      </w:pPr>
      <w:r w:rsidRPr="007A4164">
        <w:rPr>
          <w:sz w:val="21"/>
          <w:szCs w:val="21"/>
        </w:rPr>
        <w:t xml:space="preserve">    return is_ok,data</w:t>
      </w:r>
    </w:p>
    <w:p w14:paraId="2C0E1A12" w14:textId="207DFB43" w:rsidR="00663E9C" w:rsidRDefault="00217BBB">
      <w:pPr>
        <w:spacing w:beforeLines="50" w:before="163" w:afterLines="50" w:after="163" w:line="440" w:lineRule="atLeast"/>
        <w:ind w:firstLineChars="0" w:firstLine="0"/>
        <w:jc w:val="left"/>
        <w:rPr>
          <w:rFonts w:cs="宋体"/>
          <w:b/>
          <w:bCs/>
          <w:color w:val="000000" w:themeColor="text1"/>
          <w:sz w:val="21"/>
          <w:szCs w:val="21"/>
        </w:rPr>
      </w:pPr>
      <w:r>
        <w:rPr>
          <w:rFonts w:cs="宋体" w:hint="eastAsia"/>
          <w:b/>
          <w:bCs/>
          <w:color w:val="000000" w:themeColor="text1"/>
          <w:sz w:val="21"/>
          <w:szCs w:val="21"/>
        </w:rPr>
        <w:t xml:space="preserve">3. </w:t>
      </w:r>
      <w:r w:rsidR="007A4164">
        <w:rPr>
          <w:rFonts w:cs="宋体" w:hint="eastAsia"/>
          <w:b/>
          <w:bCs/>
          <w:color w:val="000000" w:themeColor="text1"/>
          <w:sz w:val="21"/>
          <w:szCs w:val="21"/>
        </w:rPr>
        <w:t>可视化</w:t>
      </w:r>
      <w:r>
        <w:rPr>
          <w:rFonts w:cs="宋体" w:hint="eastAsia"/>
          <w:b/>
          <w:bCs/>
          <w:color w:val="000000" w:themeColor="text1"/>
          <w:sz w:val="21"/>
          <w:szCs w:val="21"/>
        </w:rPr>
        <w:t>模块</w:t>
      </w:r>
    </w:p>
    <w:p w14:paraId="3FDEA4F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获取</w:t>
      </w:r>
      <w:r w:rsidRPr="007A4164">
        <w:rPr>
          <w:rFonts w:hint="eastAsia"/>
          <w:sz w:val="21"/>
          <w:szCs w:val="21"/>
        </w:rPr>
        <w:t>shot time</w:t>
      </w:r>
      <w:r w:rsidRPr="007A4164">
        <w:rPr>
          <w:rFonts w:hint="eastAsia"/>
          <w:sz w:val="21"/>
          <w:szCs w:val="21"/>
        </w:rPr>
        <w:t>的目录结构</w:t>
      </w:r>
    </w:p>
    <w:p w14:paraId="5B6ACBC0"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2B177DE9" w14:textId="77777777" w:rsidR="007A4164" w:rsidRPr="007A4164" w:rsidRDefault="007A4164" w:rsidP="007A4164">
      <w:pPr>
        <w:spacing w:line="360" w:lineRule="atLeast"/>
        <w:ind w:firstLineChars="0" w:firstLine="0"/>
        <w:jc w:val="left"/>
        <w:rPr>
          <w:sz w:val="21"/>
          <w:szCs w:val="21"/>
        </w:rPr>
      </w:pPr>
      <w:r w:rsidRPr="007A4164">
        <w:rPr>
          <w:sz w:val="21"/>
          <w:szCs w:val="21"/>
        </w:rPr>
        <w:t>def tree() -&gt; dict:</w:t>
      </w:r>
    </w:p>
    <w:p w14:paraId="3F46227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00A532BC" w14:textId="77777777" w:rsidR="007A4164" w:rsidRPr="007A4164" w:rsidRDefault="007A4164" w:rsidP="007A4164">
      <w:pPr>
        <w:spacing w:line="360" w:lineRule="atLeast"/>
        <w:ind w:firstLineChars="0" w:firstLine="0"/>
        <w:jc w:val="left"/>
        <w:rPr>
          <w:sz w:val="21"/>
          <w:szCs w:val="21"/>
        </w:rPr>
      </w:pPr>
      <w:r w:rsidRPr="007A4164">
        <w:rPr>
          <w:sz w:val="21"/>
          <w:szCs w:val="21"/>
        </w:rPr>
        <w:lastRenderedPageBreak/>
        <w:t xml:space="preserve">    err_msg = ""</w:t>
      </w:r>
    </w:p>
    <w:p w14:paraId="5C98014E" w14:textId="77777777" w:rsidR="007A4164" w:rsidRPr="007A4164" w:rsidRDefault="007A4164" w:rsidP="007A4164">
      <w:pPr>
        <w:spacing w:line="360" w:lineRule="atLeast"/>
        <w:ind w:firstLineChars="0" w:firstLine="0"/>
        <w:jc w:val="left"/>
        <w:rPr>
          <w:sz w:val="21"/>
          <w:szCs w:val="21"/>
        </w:rPr>
      </w:pPr>
    </w:p>
    <w:p w14:paraId="4E76F13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request.get_json()</w:t>
      </w:r>
    </w:p>
    <w:p w14:paraId="4410B52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type = json_data.get("plot_type","efit")</w:t>
      </w:r>
    </w:p>
    <w:p w14:paraId="500281C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0B392BED" w14:textId="77777777" w:rsidR="007A4164" w:rsidRPr="007A4164" w:rsidRDefault="007A4164" w:rsidP="007A4164">
      <w:pPr>
        <w:spacing w:line="360" w:lineRule="atLeast"/>
        <w:ind w:firstLineChars="0" w:firstLine="0"/>
        <w:jc w:val="left"/>
        <w:rPr>
          <w:sz w:val="21"/>
          <w:szCs w:val="21"/>
        </w:rPr>
      </w:pPr>
    </w:p>
    <w:p w14:paraId="2B56CFE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 = get_current_user_info()</w:t>
      </w:r>
    </w:p>
    <w:p w14:paraId="3C72C2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current_user_id = current_user.get("id",1)</w:t>
      </w:r>
    </w:p>
    <w:p w14:paraId="199FBD07" w14:textId="77777777" w:rsidR="007A4164" w:rsidRPr="007A4164" w:rsidRDefault="007A4164" w:rsidP="007A4164">
      <w:pPr>
        <w:spacing w:line="360" w:lineRule="atLeast"/>
        <w:ind w:firstLineChars="0" w:firstLine="0"/>
        <w:jc w:val="left"/>
        <w:rPr>
          <w:sz w:val="21"/>
          <w:szCs w:val="21"/>
        </w:rPr>
      </w:pPr>
    </w:p>
    <w:p w14:paraId="2023626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w:t>
      </w:r>
    </w:p>
    <w:p w14:paraId="0883C1D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shot_info = ShotInfo.query.filter(ShotInfo.is_follow==is_follow,ShotInfo.user_id==current_user_id).all()</w:t>
      </w:r>
    </w:p>
    <w:p w14:paraId="41B14C6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shot_info in rows_shot_info:</w:t>
      </w:r>
    </w:p>
    <w:p w14:paraId="49CD9ED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row_shot_info.shot</w:t>
      </w:r>
    </w:p>
    <w:p w14:paraId="7054064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6282DA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 = []</w:t>
      </w:r>
    </w:p>
    <w:p w14:paraId="51134C4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s_time_info = TimeInfo.query.filter(TimeInfo.shot_info_id==shot_info_id).all()</w:t>
      </w:r>
    </w:p>
    <w:p w14:paraId="6C62A45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row_time_info in rows_time_info:</w:t>
      </w:r>
    </w:p>
    <w:p w14:paraId="1F46DE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shot].append(row_time_info.time)</w:t>
      </w:r>
    </w:p>
    <w:p w14:paraId="7CC4EAC2" w14:textId="77777777" w:rsidR="007A4164" w:rsidRPr="007A4164" w:rsidRDefault="007A4164" w:rsidP="007A4164">
      <w:pPr>
        <w:spacing w:line="360" w:lineRule="atLeast"/>
        <w:ind w:firstLineChars="0" w:firstLine="0"/>
        <w:jc w:val="left"/>
        <w:rPr>
          <w:sz w:val="21"/>
          <w:szCs w:val="21"/>
        </w:rPr>
      </w:pPr>
    </w:p>
    <w:p w14:paraId="296F12F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 = []</w:t>
      </w:r>
    </w:p>
    <w:p w14:paraId="25370BD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plot_type in ["efit","overlay"]:</w:t>
      </w:r>
    </w:p>
    <w:p w14:paraId="4BCEBC0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v in dic.items():</w:t>
      </w:r>
    </w:p>
    <w:p w14:paraId="550F5E5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children":[{"label":str(i)} for i in v]}</w:t>
      </w:r>
    </w:p>
    <w:p w14:paraId="49A2D94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0775DF3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lse:</w:t>
      </w:r>
    </w:p>
    <w:p w14:paraId="500229AF"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or k in dic.keys():</w:t>
      </w:r>
    </w:p>
    <w:p w14:paraId="7E0608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em_dic = {"label":str(k)}</w:t>
      </w:r>
    </w:p>
    <w:p w14:paraId="487EF08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sult_list.append(tem_dic)</w:t>
      </w:r>
    </w:p>
    <w:p w14:paraId="48DD5EB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eturn is_ok,result_list</w:t>
      </w:r>
    </w:p>
    <w:p w14:paraId="6F86F10F" w14:textId="77777777" w:rsidR="007A4164" w:rsidRPr="007A4164" w:rsidRDefault="007A4164" w:rsidP="007A4164">
      <w:pPr>
        <w:spacing w:line="360" w:lineRule="atLeast"/>
        <w:ind w:firstLineChars="0" w:firstLine="0"/>
        <w:jc w:val="left"/>
        <w:rPr>
          <w:sz w:val="21"/>
          <w:szCs w:val="21"/>
        </w:rPr>
      </w:pPr>
    </w:p>
    <w:p w14:paraId="26DACC34" w14:textId="77777777" w:rsidR="007A4164" w:rsidRPr="007A4164" w:rsidRDefault="007A4164" w:rsidP="007A4164">
      <w:pPr>
        <w:spacing w:line="360" w:lineRule="atLeast"/>
        <w:ind w:firstLineChars="0" w:firstLine="0"/>
        <w:jc w:val="left"/>
        <w:rPr>
          <w:sz w:val="21"/>
          <w:szCs w:val="21"/>
        </w:rPr>
      </w:pPr>
    </w:p>
    <w:p w14:paraId="32D8B531"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w:t>
      </w:r>
      <w:r w:rsidRPr="007A4164">
        <w:rPr>
          <w:rFonts w:hint="eastAsia"/>
          <w:sz w:val="21"/>
          <w:szCs w:val="21"/>
        </w:rPr>
        <w:t>绘制单张图</w:t>
      </w:r>
    </w:p>
    <w:p w14:paraId="3EABEB86" w14:textId="77777777" w:rsidR="007A4164" w:rsidRPr="007A4164" w:rsidRDefault="007A4164" w:rsidP="007A4164">
      <w:pPr>
        <w:spacing w:line="360" w:lineRule="atLeast"/>
        <w:ind w:firstLineChars="0" w:firstLine="0"/>
        <w:jc w:val="left"/>
        <w:rPr>
          <w:sz w:val="21"/>
          <w:szCs w:val="21"/>
        </w:rPr>
      </w:pPr>
      <w:r w:rsidRPr="007A4164">
        <w:rPr>
          <w:sz w:val="21"/>
          <w:szCs w:val="21"/>
        </w:rPr>
        <w:t>@jwt_required()</w:t>
      </w:r>
    </w:p>
    <w:p w14:paraId="64773B89" w14:textId="77777777" w:rsidR="007A4164" w:rsidRPr="007A4164" w:rsidRDefault="007A4164" w:rsidP="007A4164">
      <w:pPr>
        <w:spacing w:line="360" w:lineRule="atLeast"/>
        <w:ind w:firstLineChars="0" w:firstLine="0"/>
        <w:jc w:val="left"/>
        <w:rPr>
          <w:sz w:val="21"/>
          <w:szCs w:val="21"/>
        </w:rPr>
      </w:pPr>
      <w:r w:rsidRPr="007A4164">
        <w:rPr>
          <w:sz w:val="21"/>
          <w:szCs w:val="21"/>
        </w:rPr>
        <w:t>def single() -&gt; str:</w:t>
      </w:r>
    </w:p>
    <w:p w14:paraId="4D33D80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ok = True</w:t>
      </w:r>
    </w:p>
    <w:p w14:paraId="58F3558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err_msg = ""</w:t>
      </w:r>
    </w:p>
    <w:p w14:paraId="0A25768A" w14:textId="77777777" w:rsidR="007A4164" w:rsidRPr="007A4164" w:rsidRDefault="007A4164" w:rsidP="007A4164">
      <w:pPr>
        <w:spacing w:line="360" w:lineRule="atLeast"/>
        <w:ind w:firstLineChars="0" w:firstLine="0"/>
        <w:jc w:val="left"/>
        <w:rPr>
          <w:sz w:val="21"/>
          <w:szCs w:val="21"/>
        </w:rPr>
      </w:pPr>
    </w:p>
    <w:p w14:paraId="5A4132B8"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lastRenderedPageBreak/>
        <w:t xml:space="preserve">    # </w:t>
      </w:r>
      <w:r w:rsidRPr="007A4164">
        <w:rPr>
          <w:rFonts w:hint="eastAsia"/>
          <w:sz w:val="21"/>
          <w:szCs w:val="21"/>
        </w:rPr>
        <w:t>加载数据</w:t>
      </w:r>
    </w:p>
    <w:p w14:paraId="1243AB9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 = request.get_data()</w:t>
      </w:r>
    </w:p>
    <w:p w14:paraId="491A852A"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json_data = json.loads(data)</w:t>
      </w:r>
    </w:p>
    <w:p w14:paraId="197376C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w:t>
      </w:r>
    </w:p>
    <w:p w14:paraId="7DA04D9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 = json_data["shot"]</w:t>
      </w:r>
    </w:p>
    <w:p w14:paraId="09CD7486"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me = json_data["time"]</w:t>
      </w:r>
    </w:p>
    <w:p w14:paraId="29FBE411"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s_follow = json_data.get("is_follow",0)</w:t>
      </w:r>
    </w:p>
    <w:p w14:paraId="3F691A2C" w14:textId="77777777" w:rsidR="007A4164" w:rsidRPr="007A4164" w:rsidRDefault="007A4164" w:rsidP="007A4164">
      <w:pPr>
        <w:spacing w:line="360" w:lineRule="atLeast"/>
        <w:ind w:firstLineChars="0" w:firstLine="0"/>
        <w:jc w:val="left"/>
        <w:rPr>
          <w:sz w:val="21"/>
          <w:szCs w:val="21"/>
        </w:rPr>
      </w:pPr>
    </w:p>
    <w:p w14:paraId="3E1DD4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获取绘图数据</w:t>
      </w:r>
    </w:p>
    <w:p w14:paraId="195E427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shot_info = ShotInfo.query.filter(ShotInfo.shot==shot,ShotInfo.is_follow==is_follow).first()</w:t>
      </w:r>
    </w:p>
    <w:p w14:paraId="5029578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shot_info:</w:t>
      </w:r>
    </w:p>
    <w:p w14:paraId="5D0EBC24"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shot_info_id = row_shot_info.id</w:t>
      </w:r>
    </w:p>
    <w:p w14:paraId="1954877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ow_time_info = TimeInfo.query.filter(TimeInfo.shot_info_id==shot_info_id,TimeInfo.time==time).first()</w:t>
      </w:r>
    </w:p>
    <w:p w14:paraId="5ADDF0FE"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if row_time_info:</w:t>
      </w:r>
    </w:p>
    <w:p w14:paraId="0F73176B"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R,Z,P,X,ys = single_data_from_sql(row_time_info)</w:t>
      </w:r>
    </w:p>
    <w:p w14:paraId="4D5620DD" w14:textId="77777777" w:rsidR="007A4164" w:rsidRPr="007A4164" w:rsidRDefault="007A4164" w:rsidP="007A4164">
      <w:pPr>
        <w:spacing w:line="360" w:lineRule="atLeast"/>
        <w:ind w:firstLineChars="0" w:firstLine="0"/>
        <w:jc w:val="left"/>
        <w:rPr>
          <w:sz w:val="21"/>
          <w:szCs w:val="21"/>
        </w:rPr>
      </w:pPr>
    </w:p>
    <w:p w14:paraId="7C379293"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背景</w:t>
      </w:r>
    </w:p>
    <w:p w14:paraId="7AFF1ED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axs = plot_background()</w:t>
      </w:r>
    </w:p>
    <w:p w14:paraId="28500217"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等高图</w:t>
      </w:r>
    </w:p>
    <w:p w14:paraId="206D054C"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contour(axs[0],R,Z,P)</w:t>
      </w:r>
    </w:p>
    <w:p w14:paraId="1170FF6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绘制参数图</w:t>
      </w:r>
    </w:p>
    <w:p w14:paraId="37025D72"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lot_param(axs[1:],X,ys,COLOR_LIST[0])</w:t>
      </w:r>
    </w:p>
    <w:p w14:paraId="70C7A824"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固定参数图的高度</w:t>
      </w:r>
    </w:p>
    <w:p w14:paraId="368A6317"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param_y_limit(axs[1:])</w:t>
      </w:r>
    </w:p>
    <w:p w14:paraId="7608467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title = f"Shot:{shot} Time:{time}"</w:t>
      </w:r>
    </w:p>
    <w:p w14:paraId="36852125"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axs[1].set_title(title)</w:t>
      </w:r>
    </w:p>
    <w:p w14:paraId="2C556C79"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保存到内存里</w:t>
      </w:r>
    </w:p>
    <w:p w14:paraId="642F243D"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 = BytesIO()</w:t>
      </w:r>
    </w:p>
    <w:p w14:paraId="7F8E2088"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g.savefig(file,format="png",bbox_inches = 'tight')</w:t>
      </w:r>
    </w:p>
    <w:p w14:paraId="0A830296" w14:textId="77777777" w:rsidR="007A4164" w:rsidRPr="007A4164" w:rsidRDefault="007A4164" w:rsidP="007A4164">
      <w:pPr>
        <w:spacing w:line="360" w:lineRule="atLeast"/>
        <w:ind w:firstLineChars="0" w:firstLine="0"/>
        <w:jc w:val="left"/>
        <w:rPr>
          <w:sz w:val="21"/>
          <w:szCs w:val="21"/>
        </w:rPr>
      </w:pPr>
      <w:r w:rsidRPr="007A4164">
        <w:rPr>
          <w:rFonts w:hint="eastAsia"/>
          <w:sz w:val="21"/>
          <w:szCs w:val="21"/>
        </w:rPr>
        <w:t xml:space="preserve">    # </w:t>
      </w:r>
      <w:r w:rsidRPr="007A4164">
        <w:rPr>
          <w:rFonts w:hint="eastAsia"/>
          <w:sz w:val="21"/>
          <w:szCs w:val="21"/>
        </w:rPr>
        <w:t>从内存中读出图像数据转为</w:t>
      </w:r>
      <w:r w:rsidRPr="007A4164">
        <w:rPr>
          <w:rFonts w:hint="eastAsia"/>
          <w:sz w:val="21"/>
          <w:szCs w:val="21"/>
        </w:rPr>
        <w:t>json</w:t>
      </w:r>
      <w:r w:rsidRPr="007A4164">
        <w:rPr>
          <w:rFonts w:hint="eastAsia"/>
          <w:sz w:val="21"/>
          <w:szCs w:val="21"/>
        </w:rPr>
        <w:t>字符串</w:t>
      </w:r>
    </w:p>
    <w:p w14:paraId="5F06EDA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file.seek(0)</w:t>
      </w:r>
    </w:p>
    <w:p w14:paraId="27D85CF0"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ic = base64.b64encode(file.read())</w:t>
      </w:r>
    </w:p>
    <w:p w14:paraId="32723649" w14:textId="77777777" w:rsidR="007A4164" w:rsidRPr="007A4164" w:rsidRDefault="007A4164" w:rsidP="007A4164">
      <w:pPr>
        <w:spacing w:line="360" w:lineRule="atLeast"/>
        <w:ind w:firstLineChars="0" w:firstLine="0"/>
        <w:jc w:val="left"/>
        <w:rPr>
          <w:sz w:val="21"/>
          <w:szCs w:val="21"/>
        </w:rPr>
      </w:pPr>
      <w:r w:rsidRPr="007A4164">
        <w:rPr>
          <w:sz w:val="21"/>
          <w:szCs w:val="21"/>
        </w:rPr>
        <w:t xml:space="preserve">    data_json_str = json.dumps(dic,cls=MyEncoder).strip("\"")</w:t>
      </w:r>
    </w:p>
    <w:p w14:paraId="629952DA" w14:textId="77777777" w:rsidR="007A4164" w:rsidRPr="007A4164" w:rsidRDefault="007A4164" w:rsidP="007A4164">
      <w:pPr>
        <w:spacing w:line="360" w:lineRule="atLeast"/>
        <w:ind w:firstLineChars="0" w:firstLine="0"/>
        <w:jc w:val="left"/>
        <w:rPr>
          <w:sz w:val="21"/>
          <w:szCs w:val="21"/>
        </w:rPr>
      </w:pPr>
    </w:p>
    <w:p w14:paraId="72093D89" w14:textId="0A06B27E" w:rsidR="00663E9C" w:rsidRDefault="007A4164" w:rsidP="007A4164">
      <w:pPr>
        <w:spacing w:line="360" w:lineRule="atLeast"/>
        <w:ind w:firstLineChars="0" w:firstLine="0"/>
        <w:jc w:val="left"/>
        <w:rPr>
          <w:sz w:val="21"/>
          <w:szCs w:val="21"/>
        </w:rPr>
      </w:pPr>
      <w:r w:rsidRPr="007A4164">
        <w:rPr>
          <w:sz w:val="21"/>
          <w:szCs w:val="21"/>
        </w:rPr>
        <w:t xml:space="preserve">    return is_ok,data_json_str</w:t>
      </w:r>
    </w:p>
    <w:p w14:paraId="678AA0C9" w14:textId="77777777" w:rsidR="00663E9C" w:rsidRDefault="00663E9C">
      <w:pPr>
        <w:spacing w:line="360" w:lineRule="atLeast"/>
        <w:ind w:firstLineChars="0" w:firstLine="0"/>
        <w:jc w:val="left"/>
        <w:rPr>
          <w:sz w:val="21"/>
          <w:szCs w:val="21"/>
        </w:rPr>
      </w:pPr>
    </w:p>
    <w:sectPr w:rsidR="00663E9C">
      <w:headerReference w:type="default" r:id="rId136"/>
      <w:footerReference w:type="default" r:id="rId137"/>
      <w:pgSz w:w="11906" w:h="16838"/>
      <w:pgMar w:top="1440" w:right="1797" w:bottom="1440" w:left="1797"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223137" w14:textId="77777777" w:rsidR="00A9480F" w:rsidRDefault="00A9480F">
      <w:pPr>
        <w:spacing w:line="240" w:lineRule="auto"/>
        <w:ind w:firstLine="480"/>
      </w:pPr>
      <w:r>
        <w:separator/>
      </w:r>
    </w:p>
  </w:endnote>
  <w:endnote w:type="continuationSeparator" w:id="0">
    <w:p w14:paraId="725A6D9F" w14:textId="77777777" w:rsidR="00A9480F" w:rsidRDefault="00A948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1" w:usb1="080E0000" w:usb2="00000010" w:usb3="00000000" w:csb0="00040000" w:csb1="00000000"/>
  </w:font>
  <w:font w:name="方正小标宋简体">
    <w:altName w:val="微软雅黑"/>
    <w:panose1 w:val="020B0604020202020204"/>
    <w:charset w:val="86"/>
    <w:family w:val="script"/>
    <w:pitch w:val="default"/>
    <w:sig w:usb0="00000000" w:usb1="00000000" w:usb2="00000010" w:usb3="00000000" w:csb0="00040000" w:csb1="00000000"/>
  </w:font>
  <w:font w:name="仿宋_GB2312">
    <w:altName w:val="仿宋"/>
    <w:panose1 w:val="020B0604020202020204"/>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528B5" w14:textId="77777777" w:rsidR="00A2771A" w:rsidRDefault="00A2771A">
    <w:pPr>
      <w:pStyle w:val="ae"/>
      <w:ind w:firstLine="360"/>
    </w:pPr>
    <w:r>
      <w:fldChar w:fldCharType="begin"/>
    </w:r>
    <w:r>
      <w:instrText>PAGE   \* MERGEFORMAT</w:instrText>
    </w:r>
    <w:r>
      <w:fldChar w:fldCharType="separate"/>
    </w:r>
    <w:r>
      <w:rPr>
        <w:lang w:val="zh-CN"/>
      </w:rPr>
      <w:t>IV</w:t>
    </w:r>
    <w:r>
      <w:rPr>
        <w:lang w:val="zh-C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03DC" w14:textId="77777777" w:rsidR="00A2771A" w:rsidRDefault="00A2771A">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7</w:t>
    </w:r>
    <w:r>
      <w:rPr>
        <w:sz w:val="21"/>
        <w:szCs w:val="21"/>
        <w:lang w:val="zh-C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8D8D3" w14:textId="77777777" w:rsidR="00A2771A" w:rsidRDefault="00A2771A">
    <w:pPr>
      <w:pStyle w:val="ae"/>
      <w:ind w:firstLine="360"/>
    </w:pPr>
    <w:r>
      <w:fldChar w:fldCharType="begin"/>
    </w:r>
    <w:r>
      <w:instrText>PAGE   \* MERGEFORMAT</w:instrText>
    </w:r>
    <w:r>
      <w:fldChar w:fldCharType="separate"/>
    </w:r>
    <w:r>
      <w:rPr>
        <w:lang w:val="zh-CN"/>
      </w:rPr>
      <w:t>39</w:t>
    </w:r>
    <w:r>
      <w:rPr>
        <w:lang w:val="zh-C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A475E" w14:textId="77777777" w:rsidR="00A2771A" w:rsidRDefault="00A2771A">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0</w:t>
    </w:r>
    <w:r>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EA093D" w14:textId="77777777" w:rsidR="00A2771A" w:rsidRDefault="00A2771A">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rPr>
      <w:t>41</w:t>
    </w:r>
    <w:r>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C9E23" w14:textId="77777777" w:rsidR="00A2771A" w:rsidRDefault="00A2771A">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A8FD1" w14:textId="77777777" w:rsidR="00A2771A" w:rsidRDefault="00A2771A">
    <w:pPr>
      <w:pStyle w:val="ae"/>
      <w:spacing w:after="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3B733" w14:textId="77777777" w:rsidR="00A2771A" w:rsidRDefault="00A2771A">
    <w:pPr>
      <w:pStyle w:val="ae"/>
      <w:spacing w:after="24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3A926" w14:textId="77777777" w:rsidR="00A2771A" w:rsidRDefault="00A2771A">
    <w:pPr>
      <w:pStyle w:val="ae"/>
      <w:ind w:firstLine="360"/>
    </w:pPr>
    <w:r>
      <w:fldChar w:fldCharType="begin"/>
    </w:r>
    <w:r>
      <w:instrText>PAGE   \* MERGEFORMAT</w:instrText>
    </w:r>
    <w:r>
      <w:fldChar w:fldCharType="separate"/>
    </w:r>
    <w:r>
      <w:rPr>
        <w:lang w:val="zh-CN"/>
      </w:rPr>
      <w:t>I</w:t>
    </w:r>
    <w:r>
      <w:rPr>
        <w:lang w:val="zh-CN"/>
      </w:rPr>
      <w:fldChar w:fldCharType="end"/>
    </w:r>
  </w:p>
  <w:p w14:paraId="35ECD1A0" w14:textId="77777777" w:rsidR="00A2771A" w:rsidRDefault="00A2771A">
    <w:pPr>
      <w:snapToGrid w:val="0"/>
      <w:spacing w:after="240" w:line="288" w:lineRule="auto"/>
      <w:ind w:firstLine="360"/>
      <w:jc w:val="left"/>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026EA" w14:textId="77777777" w:rsidR="00A2771A" w:rsidRDefault="00A2771A">
    <w:pPr>
      <w:pStyle w:val="ae"/>
      <w:ind w:firstLineChars="0" w:firstLine="0"/>
    </w:pPr>
    <w:r>
      <w:fldChar w:fldCharType="begin"/>
    </w:r>
    <w:r>
      <w:instrText>PAGE   \* MERGEFORMAT</w:instrText>
    </w:r>
    <w:r>
      <w:fldChar w:fldCharType="separate"/>
    </w:r>
    <w:r>
      <w:rPr>
        <w:lang w:val="zh-CN"/>
      </w:rPr>
      <w:t>I</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78FDE" w14:textId="77777777" w:rsidR="00A2771A" w:rsidRDefault="00A2771A">
    <w:pPr>
      <w:pStyle w:val="ae"/>
      <w:ind w:firstLine="360"/>
    </w:pPr>
    <w:r>
      <w:fldChar w:fldCharType="begin"/>
    </w:r>
    <w:r>
      <w:instrText>PAGE   \* MERGEFORMAT</w:instrText>
    </w:r>
    <w:r>
      <w:fldChar w:fldCharType="separate"/>
    </w:r>
    <w:r>
      <w:rPr>
        <w:lang w:val="zh-CN"/>
      </w:rPr>
      <w:t>V</w:t>
    </w:r>
    <w:r>
      <w:rPr>
        <w:lang w:val="zh-CN"/>
      </w:rPr>
      <w:fldChar w:fldCharType="end"/>
    </w:r>
  </w:p>
  <w:p w14:paraId="05E72C77" w14:textId="77777777" w:rsidR="00A2771A" w:rsidRDefault="00A2771A">
    <w:pPr>
      <w:snapToGrid w:val="0"/>
      <w:spacing w:after="240" w:line="288" w:lineRule="auto"/>
      <w:ind w:firstLine="360"/>
      <w:jc w:val="left"/>
      <w:rPr>
        <w:sz w:val="18"/>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1BD96" w14:textId="77777777" w:rsidR="00A2771A" w:rsidRDefault="00A2771A">
    <w:pPr>
      <w:pStyle w:val="ae"/>
      <w:ind w:firstLine="360"/>
    </w:pPr>
    <w:r>
      <w:fldChar w:fldCharType="begin"/>
    </w:r>
    <w:r>
      <w:instrText>PAGE   \* MERGEFORMAT</w:instrText>
    </w:r>
    <w:r>
      <w:fldChar w:fldCharType="separate"/>
    </w:r>
    <w:r>
      <w:rPr>
        <w:lang w:val="zh-CN"/>
      </w:rPr>
      <w:t>II</w:t>
    </w:r>
    <w:r>
      <w:rPr>
        <w:lang w:val="zh-CN"/>
      </w:rPr>
      <w:fldChar w:fldCharType="end"/>
    </w:r>
  </w:p>
  <w:p w14:paraId="74E3080B" w14:textId="77777777" w:rsidR="00A2771A" w:rsidRDefault="00A2771A">
    <w:pPr>
      <w:snapToGrid w:val="0"/>
      <w:spacing w:after="240" w:line="288" w:lineRule="auto"/>
      <w:ind w:firstLine="360"/>
      <w:rPr>
        <w:sz w:val="18"/>
        <w:szCs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10BC0" w14:textId="77777777" w:rsidR="00A2771A" w:rsidRDefault="00A2771A">
    <w:pPr>
      <w:pStyle w:val="ae"/>
      <w:ind w:firstLine="360"/>
    </w:pPr>
    <w:r>
      <w:fldChar w:fldCharType="begin"/>
    </w:r>
    <w:r>
      <w:instrText>PAGE   \* MERGEFORMAT</w:instrText>
    </w:r>
    <w:r>
      <w:fldChar w:fldCharType="separate"/>
    </w:r>
    <w:r>
      <w:rPr>
        <w:lang w:val="zh-CN"/>
      </w:rPr>
      <w:t>III</w:t>
    </w:r>
    <w:r>
      <w:rPr>
        <w:lang w:val="zh-CN"/>
      </w:rPr>
      <w:fldChar w:fldCharType="end"/>
    </w:r>
  </w:p>
  <w:p w14:paraId="7EBC9884" w14:textId="77777777" w:rsidR="00A2771A" w:rsidRDefault="00A2771A">
    <w:pPr>
      <w:snapToGrid w:val="0"/>
      <w:spacing w:after="240" w:line="288" w:lineRule="auto"/>
      <w:ind w:firstLine="360"/>
      <w:rPr>
        <w:sz w:val="18"/>
        <w:szCs w:val="1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F1FB9" w14:textId="77777777" w:rsidR="00A2771A" w:rsidRDefault="00A2771A">
    <w:pPr>
      <w:pStyle w:val="ae"/>
      <w:ind w:firstLine="420"/>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38</w:t>
    </w:r>
    <w:r>
      <w:rPr>
        <w:sz w:val="21"/>
        <w:szCs w:val="21"/>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45D46B" w14:textId="77777777" w:rsidR="00A9480F" w:rsidRDefault="00A9480F">
      <w:pPr>
        <w:ind w:firstLine="480"/>
      </w:pPr>
      <w:r>
        <w:separator/>
      </w:r>
    </w:p>
  </w:footnote>
  <w:footnote w:type="continuationSeparator" w:id="0">
    <w:p w14:paraId="16C32335" w14:textId="77777777" w:rsidR="00A9480F" w:rsidRDefault="00A9480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4FDD2D" w14:textId="77777777" w:rsidR="00A2771A" w:rsidRDefault="00A2771A">
    <w:pPr>
      <w:pStyle w:val="af0"/>
      <w:pBdr>
        <w:bottom w:val="none" w:sz="0" w:space="0" w:color="auto"/>
      </w:pBdr>
      <w:spacing w:after="240"/>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E4B74" w14:textId="77777777" w:rsidR="00A2771A" w:rsidRDefault="00A2771A">
    <w:pPr>
      <w:pStyle w:val="af0"/>
      <w:spacing w:line="240" w:lineRule="auto"/>
    </w:pPr>
    <w:r>
      <w:rPr>
        <w:rFonts w:cs="宋体" w:hint="eastAsia"/>
      </w:rPr>
      <w:t>四川轻化工大学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43B72" w14:textId="77777777" w:rsidR="00A2771A" w:rsidRDefault="00A2771A">
    <w:pPr>
      <w:pBdr>
        <w:bottom w:val="single" w:sz="4" w:space="0" w:color="auto"/>
      </w:pBdr>
      <w:spacing w:line="240" w:lineRule="auto"/>
      <w:ind w:firstLine="420"/>
      <w:jc w:val="center"/>
      <w:rPr>
        <w:rFonts w:ascii="宋体"/>
        <w:sz w:val="21"/>
        <w:szCs w:val="21"/>
      </w:rPr>
    </w:pPr>
    <w:r>
      <w:rPr>
        <w:rFonts w:ascii="宋体" w:hAnsi="宋体" w:cs="宋体" w:hint="eastAsia"/>
        <w:sz w:val="21"/>
        <w:szCs w:val="21"/>
      </w:rPr>
      <w:t>王旭：基于Spring Boot的社区服务预约系统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9623" w14:textId="77777777" w:rsidR="00A2771A" w:rsidRDefault="00A2771A">
    <w:pPr>
      <w:pStyle w:val="af0"/>
      <w:spacing w:line="240" w:lineRule="auto"/>
      <w:rPr>
        <w:sz w:val="21"/>
        <w:szCs w:val="21"/>
      </w:rPr>
    </w:pPr>
    <w:r>
      <w:rPr>
        <w:rFonts w:cs="宋体" w:hint="eastAsia"/>
        <w:sz w:val="21"/>
        <w:szCs w:val="21"/>
      </w:rPr>
      <w:t>四川轻化工大学毕业设计（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C47364" w14:textId="77777777" w:rsidR="00A2771A" w:rsidRDefault="00A2771A">
    <w:pPr>
      <w:pStyle w:val="af0"/>
      <w:pBdr>
        <w:bottom w:val="single" w:sz="6" w:space="0" w:color="auto"/>
      </w:pBdr>
      <w:spacing w:line="240" w:lineRule="auto"/>
      <w:rPr>
        <w:sz w:val="21"/>
        <w:szCs w:val="21"/>
      </w:rPr>
    </w:pPr>
    <w:r>
      <w:rPr>
        <w:rFonts w:cs="宋体" w:hint="eastAsia"/>
        <w:sz w:val="21"/>
        <w:szCs w:val="21"/>
      </w:rPr>
      <w:t>四川轻化工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1A2F9" w14:textId="77777777" w:rsidR="00A2771A" w:rsidRDefault="00A2771A">
    <w:pPr>
      <w:pStyle w:val="af0"/>
      <w:pBdr>
        <w:bottom w:val="single" w:sz="4" w:space="1" w:color="auto"/>
      </w:pBdr>
      <w:spacing w:after="240"/>
      <w:ind w:firstLine="420"/>
    </w:pPr>
    <w:r>
      <w:t>XX</w:t>
    </w:r>
    <w:r>
      <w:rPr>
        <w:rFonts w:cs="宋体" w:hint="eastAsia"/>
      </w:rPr>
      <w:t>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C3D1A" w14:textId="77777777" w:rsidR="00A2771A" w:rsidRDefault="00A2771A">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8C677" w14:textId="77777777" w:rsidR="00A2771A" w:rsidRDefault="00A2771A">
    <w:pPr>
      <w:pStyle w:val="af0"/>
      <w:pBdr>
        <w:bottom w:val="none" w:sz="0" w:space="0" w:color="auto"/>
      </w:pBdr>
      <w:spacing w:line="240" w:lineRule="auto"/>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31C28" w14:textId="77777777" w:rsidR="00A2771A" w:rsidRDefault="00A2771A">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279A9" w14:textId="77777777" w:rsidR="00A2771A" w:rsidRDefault="00A2771A">
    <w:pPr>
      <w:ind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55C0D" w14:textId="77777777" w:rsidR="00A2771A" w:rsidRDefault="00A2771A">
    <w:pPr>
      <w:ind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40B5C" w14:textId="3CB010DA" w:rsidR="00A2771A" w:rsidRDefault="00A2771A">
    <w:pPr>
      <w:pStyle w:val="ae"/>
      <w:pBdr>
        <w:bottom w:val="single" w:sz="4" w:space="0" w:color="auto"/>
      </w:pBdr>
      <w:spacing w:line="240" w:lineRule="auto"/>
      <w:ind w:firstLine="420"/>
      <w:rPr>
        <w:rFonts w:ascii="宋体" w:hAnsi="宋体" w:cs="宋体"/>
        <w:sz w:val="21"/>
        <w:szCs w:val="21"/>
      </w:rPr>
    </w:pPr>
    <w:r>
      <w:rPr>
        <w:rFonts w:ascii="宋体" w:hAnsi="宋体" w:cs="宋体" w:hint="eastAsia"/>
        <w:sz w:val="21"/>
        <w:szCs w:val="21"/>
      </w:rPr>
      <w:t>邹俊伟：基于</w:t>
    </w:r>
    <w:r>
      <w:rPr>
        <w:rFonts w:hint="eastAsia"/>
        <w:color w:val="000000" w:themeColor="text1"/>
        <w:sz w:val="21"/>
        <w:szCs w:val="21"/>
      </w:rPr>
      <w:t>Flask</w:t>
    </w:r>
    <w:r>
      <w:rPr>
        <w:color w:val="000000" w:themeColor="text1"/>
        <w:sz w:val="21"/>
        <w:szCs w:val="21"/>
      </w:rPr>
      <w:t>+</w:t>
    </w:r>
    <w:r>
      <w:rPr>
        <w:rFonts w:hint="eastAsia"/>
        <w:color w:val="000000" w:themeColor="text1"/>
        <w:sz w:val="21"/>
        <w:szCs w:val="21"/>
      </w:rPr>
      <w:t>Vue</w:t>
    </w:r>
    <w:r>
      <w:rPr>
        <w:rFonts w:hint="eastAsia"/>
        <w:color w:val="000000" w:themeColor="text1"/>
        <w:sz w:val="21"/>
        <w:szCs w:val="21"/>
      </w:rPr>
      <w:t>的工作流编排与可视化</w:t>
    </w:r>
    <w:r>
      <w:rPr>
        <w:rFonts w:hint="eastAsia"/>
        <w:sz w:val="21"/>
        <w:szCs w:val="21"/>
      </w:rPr>
      <w:t>系统</w:t>
    </w:r>
    <w:r>
      <w:rPr>
        <w:rFonts w:ascii="宋体" w:hAnsi="宋体" w:cs="宋体" w:hint="eastAsia"/>
        <w:sz w:val="21"/>
        <w:szCs w:val="21"/>
      </w:rPr>
      <w:t>的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2CDFB" w14:textId="77777777" w:rsidR="00A2771A" w:rsidRDefault="00A2771A">
    <w:pPr>
      <w:pStyle w:val="af0"/>
      <w:pBdr>
        <w:bottom w:val="single" w:sz="4" w:space="1" w:color="auto"/>
      </w:pBdr>
      <w:spacing w:line="240" w:lineRule="auto"/>
      <w:rPr>
        <w:sz w:val="21"/>
        <w:szCs w:val="21"/>
      </w:rPr>
    </w:pPr>
    <w:r>
      <w:rPr>
        <w:rFonts w:cs="宋体" w:hint="eastAsia"/>
        <w:sz w:val="21"/>
        <w:szCs w:val="21"/>
      </w:rPr>
      <w:t>四川轻化工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98E88"/>
    <w:multiLevelType w:val="singleLevel"/>
    <w:tmpl w:val="01A98E88"/>
    <w:lvl w:ilvl="0">
      <w:start w:val="1"/>
      <w:numFmt w:val="decimal"/>
      <w:suff w:val="space"/>
      <w:lvlText w:val="%1."/>
      <w:lvlJc w:val="left"/>
    </w:lvl>
  </w:abstractNum>
  <w:abstractNum w:abstractNumId="1" w15:restartNumberingAfterBreak="0">
    <w:nsid w:val="175C4E0B"/>
    <w:multiLevelType w:val="multilevel"/>
    <w:tmpl w:val="175C4E0B"/>
    <w:lvl w:ilvl="0">
      <w:start w:val="1"/>
      <w:numFmt w:val="decimal"/>
      <w:pStyle w:val="a"/>
      <w:suff w:val="nothing"/>
      <w:lvlText w:val="%1"/>
      <w:lvlJc w:val="left"/>
      <w:rPr>
        <w:rFonts w:hint="eastAsia"/>
        <w:vanish/>
        <w:spacing w:val="0"/>
        <w:w w:val="33"/>
        <w:sz w:val="10"/>
        <w:szCs w:val="10"/>
      </w:rPr>
    </w:lvl>
    <w:lvl w:ilvl="1">
      <w:start w:val="1"/>
      <w:numFmt w:val="decimal"/>
      <w:isLgl/>
      <w:lvlText w:val="%1.%2"/>
      <w:lvlJc w:val="left"/>
      <w:pPr>
        <w:tabs>
          <w:tab w:val="left" w:pos="567"/>
        </w:tabs>
        <w:ind w:left="567" w:hanging="567"/>
      </w:pPr>
      <w:rPr>
        <w:rFonts w:hint="eastAsia"/>
      </w:rPr>
    </w:lvl>
    <w:lvl w:ilvl="2">
      <w:start w:val="1"/>
      <w:numFmt w:val="decimal"/>
      <w:isLgl/>
      <w:lvlText w:val="%1.%2.%3"/>
      <w:lvlJc w:val="left"/>
      <w:pPr>
        <w:tabs>
          <w:tab w:val="left" w:pos="851"/>
        </w:tabs>
        <w:ind w:left="851" w:hanging="851"/>
      </w:pPr>
      <w:rPr>
        <w:rFonts w:hint="eastAsia"/>
        <w:b w:val="0"/>
        <w:bCs w:val="0"/>
      </w:rPr>
    </w:lvl>
    <w:lvl w:ilvl="3">
      <w:start w:val="1"/>
      <w:numFmt w:val="decimal"/>
      <w:isLgl/>
      <w:lvlText w:val="%1.%2.%3.%4"/>
      <w:lvlJc w:val="left"/>
      <w:pPr>
        <w:tabs>
          <w:tab w:val="left" w:pos="1701"/>
        </w:tabs>
        <w:ind w:left="1134" w:hanging="567"/>
      </w:pPr>
      <w:rPr>
        <w:rFonts w:ascii="Times New Roman" w:hAnsi="Times New Roman" w:hint="default"/>
      </w:rPr>
    </w:lvl>
    <w:lvl w:ilvl="4">
      <w:start w:val="1"/>
      <w:numFmt w:val="decimal"/>
      <w:isLgl/>
      <w:lvlText w:val="%1.%2.%3.%4.%5"/>
      <w:lvlJc w:val="left"/>
      <w:pPr>
        <w:tabs>
          <w:tab w:val="left" w:pos="2781"/>
        </w:tabs>
        <w:ind w:left="2551" w:hanging="850"/>
      </w:pPr>
      <w:rPr>
        <w:rFonts w:hint="eastAsia"/>
      </w:rPr>
    </w:lvl>
    <w:lvl w:ilvl="5">
      <w:start w:val="1"/>
      <w:numFmt w:val="decimal"/>
      <w:isLgl/>
      <w:lvlText w:val="%1.%2.%3.%4.%5.%6"/>
      <w:lvlJc w:val="left"/>
      <w:pPr>
        <w:tabs>
          <w:tab w:val="left" w:pos="3566"/>
        </w:tabs>
        <w:ind w:left="3260" w:hanging="1134"/>
      </w:pPr>
      <w:rPr>
        <w:rFonts w:hint="eastAsia"/>
      </w:rPr>
    </w:lvl>
    <w:lvl w:ilvl="6">
      <w:start w:val="1"/>
      <w:numFmt w:val="decimal"/>
      <w:isLgl/>
      <w:lvlText w:val="%1.%2.%3.%4.%5.%6.%7"/>
      <w:lvlJc w:val="left"/>
      <w:pPr>
        <w:tabs>
          <w:tab w:val="left" w:pos="4351"/>
        </w:tabs>
        <w:ind w:left="3827" w:hanging="1276"/>
      </w:pPr>
      <w:rPr>
        <w:rFonts w:hint="eastAsia"/>
      </w:rPr>
    </w:lvl>
    <w:lvl w:ilvl="7">
      <w:start w:val="1"/>
      <w:numFmt w:val="decimal"/>
      <w:isLgl/>
      <w:lvlText w:val="%1.%2.%3.%4.%5.%6.%7.%8"/>
      <w:lvlJc w:val="left"/>
      <w:pPr>
        <w:tabs>
          <w:tab w:val="left" w:pos="4776"/>
        </w:tabs>
        <w:ind w:left="4394" w:hanging="1418"/>
      </w:pPr>
      <w:rPr>
        <w:rFonts w:hint="eastAsia"/>
      </w:rPr>
    </w:lvl>
    <w:lvl w:ilvl="8">
      <w:start w:val="1"/>
      <w:numFmt w:val="decimal"/>
      <w:isLgl/>
      <w:lvlText w:val="%1.%2.%3.%4.%5.%6.%7.%8.%9"/>
      <w:lvlJc w:val="left"/>
      <w:pPr>
        <w:tabs>
          <w:tab w:val="left" w:pos="5562"/>
        </w:tabs>
        <w:ind w:left="5102" w:hanging="1700"/>
      </w:pPr>
      <w:rPr>
        <w:rFonts w:hint="eastAsia"/>
      </w:rPr>
    </w:lvl>
  </w:abstractNum>
  <w:abstractNum w:abstractNumId="2" w15:restartNumberingAfterBreak="0">
    <w:nsid w:val="19657003"/>
    <w:multiLevelType w:val="singleLevel"/>
    <w:tmpl w:val="19657003"/>
    <w:lvl w:ilvl="0">
      <w:start w:val="1"/>
      <w:numFmt w:val="decimal"/>
      <w:suff w:val="space"/>
      <w:lvlText w:val="%1."/>
      <w:lvlJc w:val="left"/>
    </w:lvl>
  </w:abstractNum>
  <w:abstractNum w:abstractNumId="3" w15:restartNumberingAfterBreak="0">
    <w:nsid w:val="3D166E2E"/>
    <w:multiLevelType w:val="singleLevel"/>
    <w:tmpl w:val="3D166E2E"/>
    <w:lvl w:ilvl="0">
      <w:start w:val="2"/>
      <w:numFmt w:val="decimal"/>
      <w:suff w:val="space"/>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9"/>
  <w:bordersDoNotSurroundHeader/>
  <w:bordersDoNotSurroundFooter/>
  <w:hideSpellingErrors/>
  <w:hideGrammaticalErrors/>
  <w:activeWritingStyle w:appName="MSWord" w:lang="en-US" w:vendorID="64" w:dllVersion="4096" w:nlCheck="1" w:checkStyle="0"/>
  <w:activeWritingStyle w:appName="MSWord" w:lang="zh-CN" w:vendorID="64" w:dllVersion="0" w:nlCheck="1" w:checkStyle="1"/>
  <w:defaultTabStop w:val="420"/>
  <w:evenAndOddHeaders/>
  <w:noPunctuationKerning/>
  <w:characterSpacingControl w:val="doNotCompress"/>
  <w:noLineBreaksAfter w:lang="zh-CN" w:val="$([{£¥·‘“〈《「『【〔〖〝﹙﹛﹝＄（．［｛￡￥"/>
  <w:noLineBreaksBefore w:lang="zh-CN" w:val="!%),.:;&gt;?]}¢¨°·ˇˉ―‖’”…‰′″›℃∶、。〃〉》」』】〕〗〞︶︺︾﹀﹄﹚﹜﹞！＂％＇），．：；？］｀｜｝～￠"/>
  <w:footnotePr>
    <w:footnote w:id="-1"/>
    <w:footnote w:id="0"/>
  </w:footnotePr>
  <w:endnotePr>
    <w:endnote w:id="-1"/>
    <w:endnote w:id="0"/>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OTIzMmY0YTYzNWI4ZTAyZGVmZjAwNGRhZTkzMDE2MGEifQ=="/>
  </w:docVars>
  <w:rsids>
    <w:rsidRoot w:val="00B1791C"/>
    <w:rsid w:val="00000613"/>
    <w:rsid w:val="0000145C"/>
    <w:rsid w:val="00006E6E"/>
    <w:rsid w:val="00015453"/>
    <w:rsid w:val="00022DC3"/>
    <w:rsid w:val="000263C9"/>
    <w:rsid w:val="000306D1"/>
    <w:rsid w:val="0003447D"/>
    <w:rsid w:val="00034CAA"/>
    <w:rsid w:val="000354F8"/>
    <w:rsid w:val="00037163"/>
    <w:rsid w:val="0004330A"/>
    <w:rsid w:val="00044DD4"/>
    <w:rsid w:val="000462A3"/>
    <w:rsid w:val="000479FD"/>
    <w:rsid w:val="000527B3"/>
    <w:rsid w:val="00061A80"/>
    <w:rsid w:val="00071653"/>
    <w:rsid w:val="00072A66"/>
    <w:rsid w:val="00073C24"/>
    <w:rsid w:val="00073C64"/>
    <w:rsid w:val="00074AEF"/>
    <w:rsid w:val="00082D26"/>
    <w:rsid w:val="0008521B"/>
    <w:rsid w:val="000857F3"/>
    <w:rsid w:val="00090030"/>
    <w:rsid w:val="000900C5"/>
    <w:rsid w:val="00090B41"/>
    <w:rsid w:val="00091D48"/>
    <w:rsid w:val="000953E9"/>
    <w:rsid w:val="00095C59"/>
    <w:rsid w:val="000A1A66"/>
    <w:rsid w:val="000A298B"/>
    <w:rsid w:val="000B00AD"/>
    <w:rsid w:val="000B1711"/>
    <w:rsid w:val="000C0CF2"/>
    <w:rsid w:val="000C110F"/>
    <w:rsid w:val="000C1483"/>
    <w:rsid w:val="000C2275"/>
    <w:rsid w:val="000C2463"/>
    <w:rsid w:val="000C3630"/>
    <w:rsid w:val="000C3840"/>
    <w:rsid w:val="000C3CC6"/>
    <w:rsid w:val="000D0CE0"/>
    <w:rsid w:val="000D1DDC"/>
    <w:rsid w:val="000D5459"/>
    <w:rsid w:val="000D6127"/>
    <w:rsid w:val="000D66AA"/>
    <w:rsid w:val="000D6E90"/>
    <w:rsid w:val="000E1793"/>
    <w:rsid w:val="000E1F1E"/>
    <w:rsid w:val="000E2C8F"/>
    <w:rsid w:val="000E4B16"/>
    <w:rsid w:val="000E5836"/>
    <w:rsid w:val="000E7A53"/>
    <w:rsid w:val="000F063B"/>
    <w:rsid w:val="000F0F87"/>
    <w:rsid w:val="000F5A2D"/>
    <w:rsid w:val="001001A9"/>
    <w:rsid w:val="00100C74"/>
    <w:rsid w:val="00101AD2"/>
    <w:rsid w:val="001029C2"/>
    <w:rsid w:val="00105631"/>
    <w:rsid w:val="00115564"/>
    <w:rsid w:val="00117FC4"/>
    <w:rsid w:val="001202E7"/>
    <w:rsid w:val="001221E6"/>
    <w:rsid w:val="00122AFF"/>
    <w:rsid w:val="00122F72"/>
    <w:rsid w:val="00124E69"/>
    <w:rsid w:val="00135CBD"/>
    <w:rsid w:val="00141DB4"/>
    <w:rsid w:val="00141F95"/>
    <w:rsid w:val="00142D19"/>
    <w:rsid w:val="00153C1A"/>
    <w:rsid w:val="001552D4"/>
    <w:rsid w:val="001560AE"/>
    <w:rsid w:val="0017034B"/>
    <w:rsid w:val="001712E1"/>
    <w:rsid w:val="00175A0A"/>
    <w:rsid w:val="00176A40"/>
    <w:rsid w:val="00177DE6"/>
    <w:rsid w:val="00181B0E"/>
    <w:rsid w:val="00181F9E"/>
    <w:rsid w:val="0018560A"/>
    <w:rsid w:val="00185D00"/>
    <w:rsid w:val="00187232"/>
    <w:rsid w:val="00187DDD"/>
    <w:rsid w:val="00190C04"/>
    <w:rsid w:val="00194A94"/>
    <w:rsid w:val="001A22A5"/>
    <w:rsid w:val="001A34D8"/>
    <w:rsid w:val="001A6A00"/>
    <w:rsid w:val="001A75C7"/>
    <w:rsid w:val="001B01DA"/>
    <w:rsid w:val="001B04D4"/>
    <w:rsid w:val="001B4317"/>
    <w:rsid w:val="001B45AB"/>
    <w:rsid w:val="001B59D2"/>
    <w:rsid w:val="001C2119"/>
    <w:rsid w:val="001C2C78"/>
    <w:rsid w:val="001C65A5"/>
    <w:rsid w:val="001D4C26"/>
    <w:rsid w:val="001D50E8"/>
    <w:rsid w:val="001D557D"/>
    <w:rsid w:val="001D68B9"/>
    <w:rsid w:val="001E0414"/>
    <w:rsid w:val="001E2E22"/>
    <w:rsid w:val="001E31FD"/>
    <w:rsid w:val="001E677E"/>
    <w:rsid w:val="001E6ADE"/>
    <w:rsid w:val="001E7FFA"/>
    <w:rsid w:val="001F0F46"/>
    <w:rsid w:val="001F3A6C"/>
    <w:rsid w:val="001F47CA"/>
    <w:rsid w:val="002024D7"/>
    <w:rsid w:val="00202D49"/>
    <w:rsid w:val="002037ED"/>
    <w:rsid w:val="002037FE"/>
    <w:rsid w:val="00210755"/>
    <w:rsid w:val="0021222C"/>
    <w:rsid w:val="0021311A"/>
    <w:rsid w:val="00217BBB"/>
    <w:rsid w:val="0022346A"/>
    <w:rsid w:val="00224522"/>
    <w:rsid w:val="00225201"/>
    <w:rsid w:val="00226D7C"/>
    <w:rsid w:val="002279D6"/>
    <w:rsid w:val="00233C0E"/>
    <w:rsid w:val="00233ECF"/>
    <w:rsid w:val="00235C9B"/>
    <w:rsid w:val="00240401"/>
    <w:rsid w:val="00242A40"/>
    <w:rsid w:val="00246A03"/>
    <w:rsid w:val="00251205"/>
    <w:rsid w:val="00256C64"/>
    <w:rsid w:val="00257F4A"/>
    <w:rsid w:val="00261573"/>
    <w:rsid w:val="002616C9"/>
    <w:rsid w:val="0026268D"/>
    <w:rsid w:val="00262918"/>
    <w:rsid w:val="00266A88"/>
    <w:rsid w:val="00272208"/>
    <w:rsid w:val="00272582"/>
    <w:rsid w:val="00277448"/>
    <w:rsid w:val="00293FC5"/>
    <w:rsid w:val="00296128"/>
    <w:rsid w:val="002976F9"/>
    <w:rsid w:val="00297B91"/>
    <w:rsid w:val="002A23EC"/>
    <w:rsid w:val="002A32D7"/>
    <w:rsid w:val="002A6E60"/>
    <w:rsid w:val="002A76E6"/>
    <w:rsid w:val="002B0384"/>
    <w:rsid w:val="002B03A0"/>
    <w:rsid w:val="002B1396"/>
    <w:rsid w:val="002B22D7"/>
    <w:rsid w:val="002B326B"/>
    <w:rsid w:val="002B4620"/>
    <w:rsid w:val="002B5040"/>
    <w:rsid w:val="002B580A"/>
    <w:rsid w:val="002C047E"/>
    <w:rsid w:val="002C056A"/>
    <w:rsid w:val="002C07F2"/>
    <w:rsid w:val="002C2DDC"/>
    <w:rsid w:val="002C42EA"/>
    <w:rsid w:val="002C513E"/>
    <w:rsid w:val="002D3469"/>
    <w:rsid w:val="002D4726"/>
    <w:rsid w:val="002D5E0B"/>
    <w:rsid w:val="002D627A"/>
    <w:rsid w:val="002E3DCC"/>
    <w:rsid w:val="002E56F1"/>
    <w:rsid w:val="002E6737"/>
    <w:rsid w:val="002E76FF"/>
    <w:rsid w:val="002E776D"/>
    <w:rsid w:val="002E78BA"/>
    <w:rsid w:val="002F0F1D"/>
    <w:rsid w:val="002F7126"/>
    <w:rsid w:val="00303AFB"/>
    <w:rsid w:val="00306CC0"/>
    <w:rsid w:val="00311162"/>
    <w:rsid w:val="003119BF"/>
    <w:rsid w:val="00312450"/>
    <w:rsid w:val="00313A3D"/>
    <w:rsid w:val="00315670"/>
    <w:rsid w:val="00316460"/>
    <w:rsid w:val="0031656A"/>
    <w:rsid w:val="0032546D"/>
    <w:rsid w:val="00325741"/>
    <w:rsid w:val="003312D5"/>
    <w:rsid w:val="00331E52"/>
    <w:rsid w:val="0033676C"/>
    <w:rsid w:val="00336A0A"/>
    <w:rsid w:val="00351C5F"/>
    <w:rsid w:val="00356C31"/>
    <w:rsid w:val="003571E7"/>
    <w:rsid w:val="0036035C"/>
    <w:rsid w:val="00361FD0"/>
    <w:rsid w:val="00362055"/>
    <w:rsid w:val="003622B1"/>
    <w:rsid w:val="00364B9C"/>
    <w:rsid w:val="00371584"/>
    <w:rsid w:val="00372EE4"/>
    <w:rsid w:val="003756D3"/>
    <w:rsid w:val="003830CB"/>
    <w:rsid w:val="00387A57"/>
    <w:rsid w:val="00391129"/>
    <w:rsid w:val="0039114A"/>
    <w:rsid w:val="00391915"/>
    <w:rsid w:val="00393D16"/>
    <w:rsid w:val="00395107"/>
    <w:rsid w:val="003A29E6"/>
    <w:rsid w:val="003A3763"/>
    <w:rsid w:val="003A5A6E"/>
    <w:rsid w:val="003B1705"/>
    <w:rsid w:val="003B6608"/>
    <w:rsid w:val="003C08AC"/>
    <w:rsid w:val="003C53AA"/>
    <w:rsid w:val="003C5897"/>
    <w:rsid w:val="003D227C"/>
    <w:rsid w:val="003D254A"/>
    <w:rsid w:val="003D39B8"/>
    <w:rsid w:val="003D6034"/>
    <w:rsid w:val="003D653B"/>
    <w:rsid w:val="003D722D"/>
    <w:rsid w:val="003E09D8"/>
    <w:rsid w:val="003E173B"/>
    <w:rsid w:val="003E471D"/>
    <w:rsid w:val="003F213B"/>
    <w:rsid w:val="003F26A4"/>
    <w:rsid w:val="003F2BEF"/>
    <w:rsid w:val="003F555C"/>
    <w:rsid w:val="003F64EA"/>
    <w:rsid w:val="003F6D0D"/>
    <w:rsid w:val="004006CC"/>
    <w:rsid w:val="004009EC"/>
    <w:rsid w:val="0040146C"/>
    <w:rsid w:val="0040706C"/>
    <w:rsid w:val="004073CB"/>
    <w:rsid w:val="004107E7"/>
    <w:rsid w:val="00416270"/>
    <w:rsid w:val="00416D1C"/>
    <w:rsid w:val="00421376"/>
    <w:rsid w:val="00424160"/>
    <w:rsid w:val="00425C19"/>
    <w:rsid w:val="0043045F"/>
    <w:rsid w:val="00432580"/>
    <w:rsid w:val="00435215"/>
    <w:rsid w:val="004363C4"/>
    <w:rsid w:val="004414F0"/>
    <w:rsid w:val="0044758C"/>
    <w:rsid w:val="00453468"/>
    <w:rsid w:val="004556BF"/>
    <w:rsid w:val="0046720B"/>
    <w:rsid w:val="0047186F"/>
    <w:rsid w:val="00482A97"/>
    <w:rsid w:val="00483566"/>
    <w:rsid w:val="004968D5"/>
    <w:rsid w:val="004A20E1"/>
    <w:rsid w:val="004A6A89"/>
    <w:rsid w:val="004A7AA2"/>
    <w:rsid w:val="004B7198"/>
    <w:rsid w:val="004C2D76"/>
    <w:rsid w:val="004C44AF"/>
    <w:rsid w:val="004C7BB1"/>
    <w:rsid w:val="004E0464"/>
    <w:rsid w:val="004E168D"/>
    <w:rsid w:val="004E1921"/>
    <w:rsid w:val="004E2C4C"/>
    <w:rsid w:val="004E2C90"/>
    <w:rsid w:val="004E4193"/>
    <w:rsid w:val="004E7B86"/>
    <w:rsid w:val="004E7BFC"/>
    <w:rsid w:val="004F05D5"/>
    <w:rsid w:val="004F2B78"/>
    <w:rsid w:val="004F34F1"/>
    <w:rsid w:val="004F5216"/>
    <w:rsid w:val="004F52F0"/>
    <w:rsid w:val="004F5F9D"/>
    <w:rsid w:val="00500EA4"/>
    <w:rsid w:val="00502337"/>
    <w:rsid w:val="005043F0"/>
    <w:rsid w:val="0050542B"/>
    <w:rsid w:val="00514D72"/>
    <w:rsid w:val="0051675F"/>
    <w:rsid w:val="00524BA2"/>
    <w:rsid w:val="00526AC2"/>
    <w:rsid w:val="00534E7F"/>
    <w:rsid w:val="00540AA2"/>
    <w:rsid w:val="00541DF5"/>
    <w:rsid w:val="00542933"/>
    <w:rsid w:val="00543CCC"/>
    <w:rsid w:val="00551106"/>
    <w:rsid w:val="00553495"/>
    <w:rsid w:val="005579E8"/>
    <w:rsid w:val="00562DDE"/>
    <w:rsid w:val="005637B4"/>
    <w:rsid w:val="0056400B"/>
    <w:rsid w:val="005653B8"/>
    <w:rsid w:val="00565CC9"/>
    <w:rsid w:val="00571D2E"/>
    <w:rsid w:val="00572E94"/>
    <w:rsid w:val="005875E1"/>
    <w:rsid w:val="00593866"/>
    <w:rsid w:val="005954D0"/>
    <w:rsid w:val="005972E4"/>
    <w:rsid w:val="00597E39"/>
    <w:rsid w:val="005A0E9B"/>
    <w:rsid w:val="005A2D1C"/>
    <w:rsid w:val="005A34D3"/>
    <w:rsid w:val="005A3A8F"/>
    <w:rsid w:val="005B0080"/>
    <w:rsid w:val="005B1ADA"/>
    <w:rsid w:val="005B1AF8"/>
    <w:rsid w:val="005B7FD6"/>
    <w:rsid w:val="005C05CB"/>
    <w:rsid w:val="005C2857"/>
    <w:rsid w:val="005C44F1"/>
    <w:rsid w:val="005C63A3"/>
    <w:rsid w:val="005C6828"/>
    <w:rsid w:val="005E1B11"/>
    <w:rsid w:val="005F5BAE"/>
    <w:rsid w:val="00600B08"/>
    <w:rsid w:val="006011AB"/>
    <w:rsid w:val="006044BC"/>
    <w:rsid w:val="00605759"/>
    <w:rsid w:val="00610B60"/>
    <w:rsid w:val="006119C9"/>
    <w:rsid w:val="00613F4B"/>
    <w:rsid w:val="006146CF"/>
    <w:rsid w:val="006226A9"/>
    <w:rsid w:val="00622E3C"/>
    <w:rsid w:val="00631478"/>
    <w:rsid w:val="006327BA"/>
    <w:rsid w:val="00646587"/>
    <w:rsid w:val="00647E55"/>
    <w:rsid w:val="006531E0"/>
    <w:rsid w:val="006541C0"/>
    <w:rsid w:val="0065527B"/>
    <w:rsid w:val="00661C5F"/>
    <w:rsid w:val="006621C0"/>
    <w:rsid w:val="00662F4C"/>
    <w:rsid w:val="00663E9C"/>
    <w:rsid w:val="0066756D"/>
    <w:rsid w:val="00667654"/>
    <w:rsid w:val="00667F3A"/>
    <w:rsid w:val="006718C6"/>
    <w:rsid w:val="00672442"/>
    <w:rsid w:val="00672C72"/>
    <w:rsid w:val="00672D8A"/>
    <w:rsid w:val="00672EB0"/>
    <w:rsid w:val="00677644"/>
    <w:rsid w:val="00680D7A"/>
    <w:rsid w:val="0068473C"/>
    <w:rsid w:val="00684BBB"/>
    <w:rsid w:val="00690C55"/>
    <w:rsid w:val="00690C63"/>
    <w:rsid w:val="00691F81"/>
    <w:rsid w:val="0069203A"/>
    <w:rsid w:val="0069250F"/>
    <w:rsid w:val="00696DF8"/>
    <w:rsid w:val="00697059"/>
    <w:rsid w:val="006A0B28"/>
    <w:rsid w:val="006A3A8F"/>
    <w:rsid w:val="006B0FF0"/>
    <w:rsid w:val="006B23D0"/>
    <w:rsid w:val="006B2631"/>
    <w:rsid w:val="006B6367"/>
    <w:rsid w:val="006B6BA3"/>
    <w:rsid w:val="006B7092"/>
    <w:rsid w:val="006C0328"/>
    <w:rsid w:val="006C1862"/>
    <w:rsid w:val="006C2008"/>
    <w:rsid w:val="006C46E0"/>
    <w:rsid w:val="006D0260"/>
    <w:rsid w:val="006D1E85"/>
    <w:rsid w:val="006D2AC8"/>
    <w:rsid w:val="006D34D0"/>
    <w:rsid w:val="006D375A"/>
    <w:rsid w:val="006D4682"/>
    <w:rsid w:val="006E2639"/>
    <w:rsid w:val="006E5F77"/>
    <w:rsid w:val="006E6237"/>
    <w:rsid w:val="006E6EB6"/>
    <w:rsid w:val="006F1AB5"/>
    <w:rsid w:val="006F2A4E"/>
    <w:rsid w:val="006F3579"/>
    <w:rsid w:val="006F46A3"/>
    <w:rsid w:val="006F5869"/>
    <w:rsid w:val="006F67EE"/>
    <w:rsid w:val="0070043D"/>
    <w:rsid w:val="00702D48"/>
    <w:rsid w:val="00705C5F"/>
    <w:rsid w:val="0071325F"/>
    <w:rsid w:val="00715A4B"/>
    <w:rsid w:val="00717D33"/>
    <w:rsid w:val="007214CB"/>
    <w:rsid w:val="0072200A"/>
    <w:rsid w:val="00722EB8"/>
    <w:rsid w:val="00733182"/>
    <w:rsid w:val="007365F9"/>
    <w:rsid w:val="00737099"/>
    <w:rsid w:val="00742857"/>
    <w:rsid w:val="00746499"/>
    <w:rsid w:val="0075093A"/>
    <w:rsid w:val="00755B5C"/>
    <w:rsid w:val="00766256"/>
    <w:rsid w:val="00766E97"/>
    <w:rsid w:val="00766F34"/>
    <w:rsid w:val="007704D0"/>
    <w:rsid w:val="00771234"/>
    <w:rsid w:val="00781804"/>
    <w:rsid w:val="00781FB7"/>
    <w:rsid w:val="0078277B"/>
    <w:rsid w:val="007901CA"/>
    <w:rsid w:val="0079373F"/>
    <w:rsid w:val="007971B9"/>
    <w:rsid w:val="00797D27"/>
    <w:rsid w:val="007A4016"/>
    <w:rsid w:val="007A4164"/>
    <w:rsid w:val="007A6385"/>
    <w:rsid w:val="007A6445"/>
    <w:rsid w:val="007B0333"/>
    <w:rsid w:val="007B1079"/>
    <w:rsid w:val="007B44DF"/>
    <w:rsid w:val="007B4CE8"/>
    <w:rsid w:val="007B734F"/>
    <w:rsid w:val="007C0656"/>
    <w:rsid w:val="007C1D51"/>
    <w:rsid w:val="007C2C63"/>
    <w:rsid w:val="007C38F4"/>
    <w:rsid w:val="007C5987"/>
    <w:rsid w:val="007C6BD7"/>
    <w:rsid w:val="007D11FE"/>
    <w:rsid w:val="007D4A42"/>
    <w:rsid w:val="007D6030"/>
    <w:rsid w:val="007D6844"/>
    <w:rsid w:val="007E03AB"/>
    <w:rsid w:val="007E1727"/>
    <w:rsid w:val="007E2F60"/>
    <w:rsid w:val="007E3937"/>
    <w:rsid w:val="007E60E3"/>
    <w:rsid w:val="007F2E80"/>
    <w:rsid w:val="007F4AB6"/>
    <w:rsid w:val="007F6DA9"/>
    <w:rsid w:val="007F6F82"/>
    <w:rsid w:val="00800D3C"/>
    <w:rsid w:val="00800F2D"/>
    <w:rsid w:val="008027A4"/>
    <w:rsid w:val="008027EC"/>
    <w:rsid w:val="00803444"/>
    <w:rsid w:val="0080504D"/>
    <w:rsid w:val="00811B78"/>
    <w:rsid w:val="008156F6"/>
    <w:rsid w:val="008159C3"/>
    <w:rsid w:val="00816915"/>
    <w:rsid w:val="008209A4"/>
    <w:rsid w:val="00820C00"/>
    <w:rsid w:val="008221C2"/>
    <w:rsid w:val="00823B07"/>
    <w:rsid w:val="00830432"/>
    <w:rsid w:val="008350FD"/>
    <w:rsid w:val="00836AF0"/>
    <w:rsid w:val="00841C0F"/>
    <w:rsid w:val="00844BC2"/>
    <w:rsid w:val="00845257"/>
    <w:rsid w:val="00851380"/>
    <w:rsid w:val="00852414"/>
    <w:rsid w:val="00853AFD"/>
    <w:rsid w:val="00861142"/>
    <w:rsid w:val="0086170A"/>
    <w:rsid w:val="0086391F"/>
    <w:rsid w:val="00863D1B"/>
    <w:rsid w:val="00865FBF"/>
    <w:rsid w:val="00872F89"/>
    <w:rsid w:val="00873153"/>
    <w:rsid w:val="0087375C"/>
    <w:rsid w:val="00874E56"/>
    <w:rsid w:val="00877507"/>
    <w:rsid w:val="00877541"/>
    <w:rsid w:val="008856B0"/>
    <w:rsid w:val="00885E1E"/>
    <w:rsid w:val="008863AA"/>
    <w:rsid w:val="008909C8"/>
    <w:rsid w:val="008914D6"/>
    <w:rsid w:val="008A1CBA"/>
    <w:rsid w:val="008A3F22"/>
    <w:rsid w:val="008A47CC"/>
    <w:rsid w:val="008B08B8"/>
    <w:rsid w:val="008B1CB0"/>
    <w:rsid w:val="008B55D4"/>
    <w:rsid w:val="008C21B6"/>
    <w:rsid w:val="008C2277"/>
    <w:rsid w:val="008C7F33"/>
    <w:rsid w:val="008D4497"/>
    <w:rsid w:val="008D7B3D"/>
    <w:rsid w:val="008F4A41"/>
    <w:rsid w:val="008F66EC"/>
    <w:rsid w:val="009007B9"/>
    <w:rsid w:val="00900D4F"/>
    <w:rsid w:val="0090203D"/>
    <w:rsid w:val="00904E58"/>
    <w:rsid w:val="00905CB1"/>
    <w:rsid w:val="00910340"/>
    <w:rsid w:val="009115FC"/>
    <w:rsid w:val="00913BE0"/>
    <w:rsid w:val="00913F5F"/>
    <w:rsid w:val="00921D86"/>
    <w:rsid w:val="0092272C"/>
    <w:rsid w:val="0092481B"/>
    <w:rsid w:val="00924C34"/>
    <w:rsid w:val="00927794"/>
    <w:rsid w:val="00930536"/>
    <w:rsid w:val="00930E93"/>
    <w:rsid w:val="009335D6"/>
    <w:rsid w:val="00933F27"/>
    <w:rsid w:val="00934557"/>
    <w:rsid w:val="00934F5C"/>
    <w:rsid w:val="009355CE"/>
    <w:rsid w:val="009361F4"/>
    <w:rsid w:val="00937922"/>
    <w:rsid w:val="009438E9"/>
    <w:rsid w:val="009465D3"/>
    <w:rsid w:val="00950162"/>
    <w:rsid w:val="00951878"/>
    <w:rsid w:val="00952DF8"/>
    <w:rsid w:val="00955817"/>
    <w:rsid w:val="009561BA"/>
    <w:rsid w:val="00956A15"/>
    <w:rsid w:val="0096497F"/>
    <w:rsid w:val="00964D56"/>
    <w:rsid w:val="00964EF0"/>
    <w:rsid w:val="00966A23"/>
    <w:rsid w:val="00971CA6"/>
    <w:rsid w:val="00984028"/>
    <w:rsid w:val="00984EDC"/>
    <w:rsid w:val="00987E39"/>
    <w:rsid w:val="00995C07"/>
    <w:rsid w:val="00997213"/>
    <w:rsid w:val="009A261C"/>
    <w:rsid w:val="009A2F4D"/>
    <w:rsid w:val="009A4495"/>
    <w:rsid w:val="009A4ABD"/>
    <w:rsid w:val="009A4BD8"/>
    <w:rsid w:val="009B0093"/>
    <w:rsid w:val="009B10EB"/>
    <w:rsid w:val="009B33A9"/>
    <w:rsid w:val="009C4254"/>
    <w:rsid w:val="009C4585"/>
    <w:rsid w:val="009C4C21"/>
    <w:rsid w:val="009C514F"/>
    <w:rsid w:val="009C6A87"/>
    <w:rsid w:val="009C794D"/>
    <w:rsid w:val="009D194D"/>
    <w:rsid w:val="009D314C"/>
    <w:rsid w:val="009D353D"/>
    <w:rsid w:val="009D3DFD"/>
    <w:rsid w:val="009E17EA"/>
    <w:rsid w:val="009E2C9B"/>
    <w:rsid w:val="009E7A5A"/>
    <w:rsid w:val="009F0F20"/>
    <w:rsid w:val="009F15C4"/>
    <w:rsid w:val="009F64AA"/>
    <w:rsid w:val="009F6BB4"/>
    <w:rsid w:val="009F6E62"/>
    <w:rsid w:val="009F70C6"/>
    <w:rsid w:val="009F7155"/>
    <w:rsid w:val="00A008B5"/>
    <w:rsid w:val="00A03D89"/>
    <w:rsid w:val="00A04530"/>
    <w:rsid w:val="00A10127"/>
    <w:rsid w:val="00A14EBB"/>
    <w:rsid w:val="00A15645"/>
    <w:rsid w:val="00A166BD"/>
    <w:rsid w:val="00A16785"/>
    <w:rsid w:val="00A21E95"/>
    <w:rsid w:val="00A23ABD"/>
    <w:rsid w:val="00A24183"/>
    <w:rsid w:val="00A25D23"/>
    <w:rsid w:val="00A2771A"/>
    <w:rsid w:val="00A27E99"/>
    <w:rsid w:val="00A3429F"/>
    <w:rsid w:val="00A37D19"/>
    <w:rsid w:val="00A40C7B"/>
    <w:rsid w:val="00A41F99"/>
    <w:rsid w:val="00A4393B"/>
    <w:rsid w:val="00A5041D"/>
    <w:rsid w:val="00A508C1"/>
    <w:rsid w:val="00A5443E"/>
    <w:rsid w:val="00A56803"/>
    <w:rsid w:val="00A60D82"/>
    <w:rsid w:val="00A62FF2"/>
    <w:rsid w:val="00A72547"/>
    <w:rsid w:val="00A725BC"/>
    <w:rsid w:val="00A74DD5"/>
    <w:rsid w:val="00A75F8E"/>
    <w:rsid w:val="00A805BD"/>
    <w:rsid w:val="00A84AF8"/>
    <w:rsid w:val="00A919AC"/>
    <w:rsid w:val="00A9215C"/>
    <w:rsid w:val="00A9470D"/>
    <w:rsid w:val="00A9480F"/>
    <w:rsid w:val="00AA1DFA"/>
    <w:rsid w:val="00AA422E"/>
    <w:rsid w:val="00AB2E0E"/>
    <w:rsid w:val="00AB4DCE"/>
    <w:rsid w:val="00AC0C75"/>
    <w:rsid w:val="00AC6B00"/>
    <w:rsid w:val="00AD26F9"/>
    <w:rsid w:val="00AE162D"/>
    <w:rsid w:val="00AF5C66"/>
    <w:rsid w:val="00AF7D49"/>
    <w:rsid w:val="00B054AA"/>
    <w:rsid w:val="00B139D4"/>
    <w:rsid w:val="00B14175"/>
    <w:rsid w:val="00B15C3C"/>
    <w:rsid w:val="00B1791C"/>
    <w:rsid w:val="00B31B55"/>
    <w:rsid w:val="00B32FEC"/>
    <w:rsid w:val="00B3458A"/>
    <w:rsid w:val="00B402DD"/>
    <w:rsid w:val="00B40C4E"/>
    <w:rsid w:val="00B45519"/>
    <w:rsid w:val="00B5414F"/>
    <w:rsid w:val="00B56424"/>
    <w:rsid w:val="00B63283"/>
    <w:rsid w:val="00B7168C"/>
    <w:rsid w:val="00B72B72"/>
    <w:rsid w:val="00B73DB4"/>
    <w:rsid w:val="00B73F12"/>
    <w:rsid w:val="00B81548"/>
    <w:rsid w:val="00B867FB"/>
    <w:rsid w:val="00B86A9F"/>
    <w:rsid w:val="00B9127A"/>
    <w:rsid w:val="00B93163"/>
    <w:rsid w:val="00B93AF8"/>
    <w:rsid w:val="00B95939"/>
    <w:rsid w:val="00BA4B84"/>
    <w:rsid w:val="00BB160E"/>
    <w:rsid w:val="00BB2495"/>
    <w:rsid w:val="00BB3760"/>
    <w:rsid w:val="00BB7B1C"/>
    <w:rsid w:val="00BC0615"/>
    <w:rsid w:val="00BC1DAA"/>
    <w:rsid w:val="00BC5A32"/>
    <w:rsid w:val="00BC7A14"/>
    <w:rsid w:val="00BD0CE3"/>
    <w:rsid w:val="00BD1225"/>
    <w:rsid w:val="00BD19BA"/>
    <w:rsid w:val="00BD6245"/>
    <w:rsid w:val="00BD6BEB"/>
    <w:rsid w:val="00BE2DA8"/>
    <w:rsid w:val="00BE6A9F"/>
    <w:rsid w:val="00BF0F8B"/>
    <w:rsid w:val="00BF1BD8"/>
    <w:rsid w:val="00BF2450"/>
    <w:rsid w:val="00C031AF"/>
    <w:rsid w:val="00C047D5"/>
    <w:rsid w:val="00C05FA2"/>
    <w:rsid w:val="00C05FAF"/>
    <w:rsid w:val="00C0620C"/>
    <w:rsid w:val="00C128E1"/>
    <w:rsid w:val="00C20ED7"/>
    <w:rsid w:val="00C24D16"/>
    <w:rsid w:val="00C26AE9"/>
    <w:rsid w:val="00C312C5"/>
    <w:rsid w:val="00C34C7A"/>
    <w:rsid w:val="00C36028"/>
    <w:rsid w:val="00C40826"/>
    <w:rsid w:val="00C43366"/>
    <w:rsid w:val="00C451D5"/>
    <w:rsid w:val="00C468FD"/>
    <w:rsid w:val="00C46C2A"/>
    <w:rsid w:val="00C5157F"/>
    <w:rsid w:val="00C52FFF"/>
    <w:rsid w:val="00C537F8"/>
    <w:rsid w:val="00C5492B"/>
    <w:rsid w:val="00C56481"/>
    <w:rsid w:val="00C63821"/>
    <w:rsid w:val="00C750B1"/>
    <w:rsid w:val="00C76834"/>
    <w:rsid w:val="00C76FFE"/>
    <w:rsid w:val="00C77602"/>
    <w:rsid w:val="00C77EFC"/>
    <w:rsid w:val="00C80C47"/>
    <w:rsid w:val="00C8439A"/>
    <w:rsid w:val="00C8623E"/>
    <w:rsid w:val="00C93317"/>
    <w:rsid w:val="00C9357E"/>
    <w:rsid w:val="00C955B5"/>
    <w:rsid w:val="00C958A3"/>
    <w:rsid w:val="00CA0C13"/>
    <w:rsid w:val="00CA1B04"/>
    <w:rsid w:val="00CA245D"/>
    <w:rsid w:val="00CA3703"/>
    <w:rsid w:val="00CB1FE6"/>
    <w:rsid w:val="00CB4B94"/>
    <w:rsid w:val="00CB5796"/>
    <w:rsid w:val="00CB5845"/>
    <w:rsid w:val="00CB68D0"/>
    <w:rsid w:val="00CD126B"/>
    <w:rsid w:val="00CD18A4"/>
    <w:rsid w:val="00CD205A"/>
    <w:rsid w:val="00CD2362"/>
    <w:rsid w:val="00CD55F1"/>
    <w:rsid w:val="00CD5DB4"/>
    <w:rsid w:val="00CD6FB2"/>
    <w:rsid w:val="00CE4D3B"/>
    <w:rsid w:val="00CF0889"/>
    <w:rsid w:val="00CF3ECA"/>
    <w:rsid w:val="00CF4E66"/>
    <w:rsid w:val="00CF5144"/>
    <w:rsid w:val="00D04FBC"/>
    <w:rsid w:val="00D1093A"/>
    <w:rsid w:val="00D10A34"/>
    <w:rsid w:val="00D15CA1"/>
    <w:rsid w:val="00D219E5"/>
    <w:rsid w:val="00D22953"/>
    <w:rsid w:val="00D2750B"/>
    <w:rsid w:val="00D33973"/>
    <w:rsid w:val="00D36E38"/>
    <w:rsid w:val="00D41A1B"/>
    <w:rsid w:val="00D45E27"/>
    <w:rsid w:val="00D479CF"/>
    <w:rsid w:val="00D51D6C"/>
    <w:rsid w:val="00D570F9"/>
    <w:rsid w:val="00D60228"/>
    <w:rsid w:val="00D6099C"/>
    <w:rsid w:val="00D60C48"/>
    <w:rsid w:val="00D61858"/>
    <w:rsid w:val="00D61AAA"/>
    <w:rsid w:val="00D64874"/>
    <w:rsid w:val="00D725A1"/>
    <w:rsid w:val="00D72B51"/>
    <w:rsid w:val="00D7652D"/>
    <w:rsid w:val="00D77585"/>
    <w:rsid w:val="00D807DF"/>
    <w:rsid w:val="00D817C6"/>
    <w:rsid w:val="00D850FB"/>
    <w:rsid w:val="00D86052"/>
    <w:rsid w:val="00D931CF"/>
    <w:rsid w:val="00D97359"/>
    <w:rsid w:val="00DA6FD4"/>
    <w:rsid w:val="00DB0371"/>
    <w:rsid w:val="00DB144E"/>
    <w:rsid w:val="00DB6DD2"/>
    <w:rsid w:val="00DD1B36"/>
    <w:rsid w:val="00DD6780"/>
    <w:rsid w:val="00DD7F16"/>
    <w:rsid w:val="00DE04FF"/>
    <w:rsid w:val="00DE11DB"/>
    <w:rsid w:val="00DE33A8"/>
    <w:rsid w:val="00DE3B5C"/>
    <w:rsid w:val="00DF02B1"/>
    <w:rsid w:val="00DF1A4F"/>
    <w:rsid w:val="00DF48B3"/>
    <w:rsid w:val="00DF6C3F"/>
    <w:rsid w:val="00E05C94"/>
    <w:rsid w:val="00E0601B"/>
    <w:rsid w:val="00E0678C"/>
    <w:rsid w:val="00E10012"/>
    <w:rsid w:val="00E13AA3"/>
    <w:rsid w:val="00E13CA2"/>
    <w:rsid w:val="00E149CB"/>
    <w:rsid w:val="00E154BE"/>
    <w:rsid w:val="00E16043"/>
    <w:rsid w:val="00E20C90"/>
    <w:rsid w:val="00E24B73"/>
    <w:rsid w:val="00E26B41"/>
    <w:rsid w:val="00E31F5C"/>
    <w:rsid w:val="00E3208F"/>
    <w:rsid w:val="00E32305"/>
    <w:rsid w:val="00E325A8"/>
    <w:rsid w:val="00E40647"/>
    <w:rsid w:val="00E47B79"/>
    <w:rsid w:val="00E53EF8"/>
    <w:rsid w:val="00E55BAC"/>
    <w:rsid w:val="00E571F7"/>
    <w:rsid w:val="00E57ED0"/>
    <w:rsid w:val="00E60A0B"/>
    <w:rsid w:val="00E612D9"/>
    <w:rsid w:val="00E72634"/>
    <w:rsid w:val="00E76741"/>
    <w:rsid w:val="00E77A28"/>
    <w:rsid w:val="00E83354"/>
    <w:rsid w:val="00E84305"/>
    <w:rsid w:val="00E932C1"/>
    <w:rsid w:val="00E93D7D"/>
    <w:rsid w:val="00E9548A"/>
    <w:rsid w:val="00E95CEF"/>
    <w:rsid w:val="00EA43B8"/>
    <w:rsid w:val="00EB031B"/>
    <w:rsid w:val="00EB3081"/>
    <w:rsid w:val="00EB338C"/>
    <w:rsid w:val="00EB3EA4"/>
    <w:rsid w:val="00EC07AB"/>
    <w:rsid w:val="00EC1614"/>
    <w:rsid w:val="00EC2D16"/>
    <w:rsid w:val="00EC3A7F"/>
    <w:rsid w:val="00ED1F28"/>
    <w:rsid w:val="00ED33D6"/>
    <w:rsid w:val="00ED466E"/>
    <w:rsid w:val="00ED5843"/>
    <w:rsid w:val="00EE7E60"/>
    <w:rsid w:val="00EF43EE"/>
    <w:rsid w:val="00EF4B24"/>
    <w:rsid w:val="00EF7720"/>
    <w:rsid w:val="00F02E65"/>
    <w:rsid w:val="00F0388F"/>
    <w:rsid w:val="00F0485B"/>
    <w:rsid w:val="00F05D40"/>
    <w:rsid w:val="00F06903"/>
    <w:rsid w:val="00F144A1"/>
    <w:rsid w:val="00F15EFF"/>
    <w:rsid w:val="00F2010B"/>
    <w:rsid w:val="00F207D4"/>
    <w:rsid w:val="00F26466"/>
    <w:rsid w:val="00F30F0F"/>
    <w:rsid w:val="00F34348"/>
    <w:rsid w:val="00F35A13"/>
    <w:rsid w:val="00F40319"/>
    <w:rsid w:val="00F45546"/>
    <w:rsid w:val="00F4673F"/>
    <w:rsid w:val="00F478EC"/>
    <w:rsid w:val="00F563CC"/>
    <w:rsid w:val="00F57E33"/>
    <w:rsid w:val="00F62B1F"/>
    <w:rsid w:val="00F64AD6"/>
    <w:rsid w:val="00F67B35"/>
    <w:rsid w:val="00F70917"/>
    <w:rsid w:val="00F73B2C"/>
    <w:rsid w:val="00F76BFB"/>
    <w:rsid w:val="00F76DFB"/>
    <w:rsid w:val="00F81741"/>
    <w:rsid w:val="00F822C3"/>
    <w:rsid w:val="00F903B1"/>
    <w:rsid w:val="00F92FC0"/>
    <w:rsid w:val="00F9394B"/>
    <w:rsid w:val="00F959E3"/>
    <w:rsid w:val="00FA1D8E"/>
    <w:rsid w:val="00FA1E7F"/>
    <w:rsid w:val="00FA20CA"/>
    <w:rsid w:val="00FA6928"/>
    <w:rsid w:val="00FA69FD"/>
    <w:rsid w:val="00FA7CD4"/>
    <w:rsid w:val="00FB3142"/>
    <w:rsid w:val="00FB4C14"/>
    <w:rsid w:val="00FB78A1"/>
    <w:rsid w:val="00FB7A00"/>
    <w:rsid w:val="00FC0EF2"/>
    <w:rsid w:val="00FC2D16"/>
    <w:rsid w:val="00FD0656"/>
    <w:rsid w:val="00FD0D13"/>
    <w:rsid w:val="00FD2DDD"/>
    <w:rsid w:val="00FE136C"/>
    <w:rsid w:val="00FE72BA"/>
    <w:rsid w:val="00FF1EC3"/>
    <w:rsid w:val="00FF4076"/>
    <w:rsid w:val="01016E8C"/>
    <w:rsid w:val="01053DEC"/>
    <w:rsid w:val="0106079C"/>
    <w:rsid w:val="0107305F"/>
    <w:rsid w:val="01083BD4"/>
    <w:rsid w:val="01086204"/>
    <w:rsid w:val="01094263"/>
    <w:rsid w:val="010B4960"/>
    <w:rsid w:val="0113283F"/>
    <w:rsid w:val="01192003"/>
    <w:rsid w:val="011F77B1"/>
    <w:rsid w:val="012103D7"/>
    <w:rsid w:val="01210D67"/>
    <w:rsid w:val="01246D68"/>
    <w:rsid w:val="0126201A"/>
    <w:rsid w:val="012B06F1"/>
    <w:rsid w:val="012C606B"/>
    <w:rsid w:val="012D2989"/>
    <w:rsid w:val="012F0DC6"/>
    <w:rsid w:val="01314586"/>
    <w:rsid w:val="013176F4"/>
    <w:rsid w:val="0137568F"/>
    <w:rsid w:val="01381378"/>
    <w:rsid w:val="0139446A"/>
    <w:rsid w:val="013F6F89"/>
    <w:rsid w:val="014A340E"/>
    <w:rsid w:val="014A3E9D"/>
    <w:rsid w:val="014C0946"/>
    <w:rsid w:val="014D0E13"/>
    <w:rsid w:val="014F5169"/>
    <w:rsid w:val="014F5522"/>
    <w:rsid w:val="015365CC"/>
    <w:rsid w:val="015658E4"/>
    <w:rsid w:val="015676C0"/>
    <w:rsid w:val="015F61A4"/>
    <w:rsid w:val="016233A2"/>
    <w:rsid w:val="01655ADE"/>
    <w:rsid w:val="01683D24"/>
    <w:rsid w:val="016B492E"/>
    <w:rsid w:val="016C7F04"/>
    <w:rsid w:val="017408EE"/>
    <w:rsid w:val="01743C36"/>
    <w:rsid w:val="01757C8D"/>
    <w:rsid w:val="01775015"/>
    <w:rsid w:val="017C3DE2"/>
    <w:rsid w:val="017F6C9E"/>
    <w:rsid w:val="01834AB4"/>
    <w:rsid w:val="01845E8E"/>
    <w:rsid w:val="01853496"/>
    <w:rsid w:val="018A1E2C"/>
    <w:rsid w:val="018A33E5"/>
    <w:rsid w:val="018D344A"/>
    <w:rsid w:val="018E042F"/>
    <w:rsid w:val="018F6DAC"/>
    <w:rsid w:val="019132E2"/>
    <w:rsid w:val="01951B6A"/>
    <w:rsid w:val="01960316"/>
    <w:rsid w:val="01976F29"/>
    <w:rsid w:val="019B7AC8"/>
    <w:rsid w:val="019D1E21"/>
    <w:rsid w:val="019D4C0D"/>
    <w:rsid w:val="01A20C05"/>
    <w:rsid w:val="01A31AD4"/>
    <w:rsid w:val="01A3544D"/>
    <w:rsid w:val="01AA4E61"/>
    <w:rsid w:val="01AB372B"/>
    <w:rsid w:val="01AC234A"/>
    <w:rsid w:val="01AF2A5E"/>
    <w:rsid w:val="01B143DF"/>
    <w:rsid w:val="01B20199"/>
    <w:rsid w:val="01B361AC"/>
    <w:rsid w:val="01B42D78"/>
    <w:rsid w:val="01B519EE"/>
    <w:rsid w:val="01BA4F53"/>
    <w:rsid w:val="01BF1EDF"/>
    <w:rsid w:val="01BF227D"/>
    <w:rsid w:val="01C217C1"/>
    <w:rsid w:val="01C45389"/>
    <w:rsid w:val="01CA394C"/>
    <w:rsid w:val="01CC0A09"/>
    <w:rsid w:val="01CF45BA"/>
    <w:rsid w:val="01D00909"/>
    <w:rsid w:val="01D42700"/>
    <w:rsid w:val="01D62682"/>
    <w:rsid w:val="01E277E3"/>
    <w:rsid w:val="01E33971"/>
    <w:rsid w:val="01E561C8"/>
    <w:rsid w:val="01F0632D"/>
    <w:rsid w:val="01F2137C"/>
    <w:rsid w:val="01F25459"/>
    <w:rsid w:val="01F329FA"/>
    <w:rsid w:val="01F33355"/>
    <w:rsid w:val="01F4737F"/>
    <w:rsid w:val="01F51A53"/>
    <w:rsid w:val="01F66389"/>
    <w:rsid w:val="01F95A92"/>
    <w:rsid w:val="01FA031E"/>
    <w:rsid w:val="01FB0FBE"/>
    <w:rsid w:val="01FB4883"/>
    <w:rsid w:val="01FC0269"/>
    <w:rsid w:val="01FD7F61"/>
    <w:rsid w:val="01FF3E75"/>
    <w:rsid w:val="02017357"/>
    <w:rsid w:val="020230A1"/>
    <w:rsid w:val="020234CB"/>
    <w:rsid w:val="02025F7F"/>
    <w:rsid w:val="02053AEC"/>
    <w:rsid w:val="02082620"/>
    <w:rsid w:val="02123CB5"/>
    <w:rsid w:val="021558C2"/>
    <w:rsid w:val="021719C9"/>
    <w:rsid w:val="02186EB8"/>
    <w:rsid w:val="021D7BB9"/>
    <w:rsid w:val="02200FC6"/>
    <w:rsid w:val="022814F1"/>
    <w:rsid w:val="0228204C"/>
    <w:rsid w:val="022D1F0F"/>
    <w:rsid w:val="022F6040"/>
    <w:rsid w:val="023035F6"/>
    <w:rsid w:val="02320E60"/>
    <w:rsid w:val="02320FC7"/>
    <w:rsid w:val="02333AAC"/>
    <w:rsid w:val="023357DB"/>
    <w:rsid w:val="02342898"/>
    <w:rsid w:val="02355208"/>
    <w:rsid w:val="023B5DF0"/>
    <w:rsid w:val="023C2767"/>
    <w:rsid w:val="024225EC"/>
    <w:rsid w:val="02425FF2"/>
    <w:rsid w:val="02426171"/>
    <w:rsid w:val="024317E1"/>
    <w:rsid w:val="02474FDC"/>
    <w:rsid w:val="0248079D"/>
    <w:rsid w:val="024A3F6F"/>
    <w:rsid w:val="024C6A1B"/>
    <w:rsid w:val="02562651"/>
    <w:rsid w:val="02583CC6"/>
    <w:rsid w:val="02584DA5"/>
    <w:rsid w:val="025A1BA0"/>
    <w:rsid w:val="025B52D9"/>
    <w:rsid w:val="025F1E41"/>
    <w:rsid w:val="02615176"/>
    <w:rsid w:val="0266164E"/>
    <w:rsid w:val="026A7D35"/>
    <w:rsid w:val="026F019F"/>
    <w:rsid w:val="02736036"/>
    <w:rsid w:val="02774A4C"/>
    <w:rsid w:val="027C08CB"/>
    <w:rsid w:val="027C6505"/>
    <w:rsid w:val="027F7303"/>
    <w:rsid w:val="027F7E96"/>
    <w:rsid w:val="02824B88"/>
    <w:rsid w:val="02840DD4"/>
    <w:rsid w:val="02857561"/>
    <w:rsid w:val="0287170F"/>
    <w:rsid w:val="028B3F08"/>
    <w:rsid w:val="028C4919"/>
    <w:rsid w:val="0290604B"/>
    <w:rsid w:val="0291478D"/>
    <w:rsid w:val="02915EBF"/>
    <w:rsid w:val="02927D07"/>
    <w:rsid w:val="029A7757"/>
    <w:rsid w:val="029A7F9C"/>
    <w:rsid w:val="029B00BA"/>
    <w:rsid w:val="029F0CAF"/>
    <w:rsid w:val="02A31928"/>
    <w:rsid w:val="02A64A2E"/>
    <w:rsid w:val="02AC1716"/>
    <w:rsid w:val="02AD4E9F"/>
    <w:rsid w:val="02AE79D2"/>
    <w:rsid w:val="02B73533"/>
    <w:rsid w:val="02B85DD1"/>
    <w:rsid w:val="02BF4A50"/>
    <w:rsid w:val="02C106DB"/>
    <w:rsid w:val="02C21BA3"/>
    <w:rsid w:val="02C26E5E"/>
    <w:rsid w:val="02C43E6F"/>
    <w:rsid w:val="02C46ACF"/>
    <w:rsid w:val="02C56E75"/>
    <w:rsid w:val="02C627C1"/>
    <w:rsid w:val="02CA3721"/>
    <w:rsid w:val="02CA5851"/>
    <w:rsid w:val="02CB01F3"/>
    <w:rsid w:val="02D04407"/>
    <w:rsid w:val="02D06910"/>
    <w:rsid w:val="02D36FF7"/>
    <w:rsid w:val="02D662ED"/>
    <w:rsid w:val="02DC2A79"/>
    <w:rsid w:val="02DC6971"/>
    <w:rsid w:val="02DD71C3"/>
    <w:rsid w:val="02E21570"/>
    <w:rsid w:val="02E53285"/>
    <w:rsid w:val="02E661FD"/>
    <w:rsid w:val="02E82386"/>
    <w:rsid w:val="02E83A6A"/>
    <w:rsid w:val="02ED43F1"/>
    <w:rsid w:val="02EE394A"/>
    <w:rsid w:val="02EF30F1"/>
    <w:rsid w:val="02F10AD9"/>
    <w:rsid w:val="02F32027"/>
    <w:rsid w:val="02F574B6"/>
    <w:rsid w:val="02F6646D"/>
    <w:rsid w:val="02F72D02"/>
    <w:rsid w:val="02FD6188"/>
    <w:rsid w:val="03015B84"/>
    <w:rsid w:val="03060A14"/>
    <w:rsid w:val="0314584A"/>
    <w:rsid w:val="0315012F"/>
    <w:rsid w:val="031F4A14"/>
    <w:rsid w:val="032364DE"/>
    <w:rsid w:val="03244F5C"/>
    <w:rsid w:val="032654E6"/>
    <w:rsid w:val="03271994"/>
    <w:rsid w:val="032A4D09"/>
    <w:rsid w:val="032C2834"/>
    <w:rsid w:val="032E134A"/>
    <w:rsid w:val="032F6BC6"/>
    <w:rsid w:val="033778E1"/>
    <w:rsid w:val="033B0595"/>
    <w:rsid w:val="033F01C2"/>
    <w:rsid w:val="034018EF"/>
    <w:rsid w:val="0348037B"/>
    <w:rsid w:val="034D387C"/>
    <w:rsid w:val="034D464E"/>
    <w:rsid w:val="034E1FB9"/>
    <w:rsid w:val="034E293A"/>
    <w:rsid w:val="034E2E5B"/>
    <w:rsid w:val="035D3013"/>
    <w:rsid w:val="035F7269"/>
    <w:rsid w:val="03616643"/>
    <w:rsid w:val="036C1A91"/>
    <w:rsid w:val="036D7362"/>
    <w:rsid w:val="03712B42"/>
    <w:rsid w:val="03763AF1"/>
    <w:rsid w:val="03781D8C"/>
    <w:rsid w:val="037847FD"/>
    <w:rsid w:val="03786073"/>
    <w:rsid w:val="037A5AA6"/>
    <w:rsid w:val="037D1F8B"/>
    <w:rsid w:val="037D2649"/>
    <w:rsid w:val="038472F0"/>
    <w:rsid w:val="038735F6"/>
    <w:rsid w:val="038B2B80"/>
    <w:rsid w:val="038C0B01"/>
    <w:rsid w:val="03917AC3"/>
    <w:rsid w:val="03924B89"/>
    <w:rsid w:val="03942DF7"/>
    <w:rsid w:val="03976879"/>
    <w:rsid w:val="039803C5"/>
    <w:rsid w:val="039F02B8"/>
    <w:rsid w:val="03A22B43"/>
    <w:rsid w:val="03A303CF"/>
    <w:rsid w:val="03A36398"/>
    <w:rsid w:val="03A73E33"/>
    <w:rsid w:val="03A91C19"/>
    <w:rsid w:val="03AD4E36"/>
    <w:rsid w:val="03AE67D8"/>
    <w:rsid w:val="03AE6FD0"/>
    <w:rsid w:val="03B0728D"/>
    <w:rsid w:val="03B57416"/>
    <w:rsid w:val="03BB0BD6"/>
    <w:rsid w:val="03BB1251"/>
    <w:rsid w:val="03BE06C2"/>
    <w:rsid w:val="03C60280"/>
    <w:rsid w:val="03CC17A0"/>
    <w:rsid w:val="03CD4E8E"/>
    <w:rsid w:val="03CD72C7"/>
    <w:rsid w:val="03CF6533"/>
    <w:rsid w:val="03D24FE9"/>
    <w:rsid w:val="03D74295"/>
    <w:rsid w:val="03DA3AA0"/>
    <w:rsid w:val="03DB04A2"/>
    <w:rsid w:val="03DB31A0"/>
    <w:rsid w:val="03DB49C5"/>
    <w:rsid w:val="03DF7CDF"/>
    <w:rsid w:val="03E12AD9"/>
    <w:rsid w:val="03E52D7C"/>
    <w:rsid w:val="03E54397"/>
    <w:rsid w:val="03E70E74"/>
    <w:rsid w:val="03EF64F8"/>
    <w:rsid w:val="03F30C7E"/>
    <w:rsid w:val="03F66D33"/>
    <w:rsid w:val="03F82844"/>
    <w:rsid w:val="03F90AE7"/>
    <w:rsid w:val="03FA7315"/>
    <w:rsid w:val="03FB5C38"/>
    <w:rsid w:val="03FC044A"/>
    <w:rsid w:val="04010333"/>
    <w:rsid w:val="04011A46"/>
    <w:rsid w:val="04036076"/>
    <w:rsid w:val="040532DE"/>
    <w:rsid w:val="0408478D"/>
    <w:rsid w:val="04086675"/>
    <w:rsid w:val="04086A01"/>
    <w:rsid w:val="040D0693"/>
    <w:rsid w:val="040F14CD"/>
    <w:rsid w:val="04123A63"/>
    <w:rsid w:val="0413609F"/>
    <w:rsid w:val="04155D28"/>
    <w:rsid w:val="041D79D9"/>
    <w:rsid w:val="04210AE4"/>
    <w:rsid w:val="04212A5B"/>
    <w:rsid w:val="04224118"/>
    <w:rsid w:val="04230FA1"/>
    <w:rsid w:val="04273B11"/>
    <w:rsid w:val="042A77AE"/>
    <w:rsid w:val="042B4067"/>
    <w:rsid w:val="042C3249"/>
    <w:rsid w:val="042D6458"/>
    <w:rsid w:val="04301A61"/>
    <w:rsid w:val="04335810"/>
    <w:rsid w:val="04380019"/>
    <w:rsid w:val="04395546"/>
    <w:rsid w:val="043B387F"/>
    <w:rsid w:val="043C69D4"/>
    <w:rsid w:val="043C7C00"/>
    <w:rsid w:val="043D7E13"/>
    <w:rsid w:val="043E3CCC"/>
    <w:rsid w:val="0442179B"/>
    <w:rsid w:val="04421A14"/>
    <w:rsid w:val="04444C32"/>
    <w:rsid w:val="04446446"/>
    <w:rsid w:val="04475467"/>
    <w:rsid w:val="04475B04"/>
    <w:rsid w:val="044974DA"/>
    <w:rsid w:val="044A195C"/>
    <w:rsid w:val="044B47E5"/>
    <w:rsid w:val="044C1C91"/>
    <w:rsid w:val="044F7178"/>
    <w:rsid w:val="0450205C"/>
    <w:rsid w:val="0451205A"/>
    <w:rsid w:val="04512CBE"/>
    <w:rsid w:val="04527BDF"/>
    <w:rsid w:val="04565E75"/>
    <w:rsid w:val="0458415B"/>
    <w:rsid w:val="045E787A"/>
    <w:rsid w:val="046031E2"/>
    <w:rsid w:val="046169CF"/>
    <w:rsid w:val="046263B8"/>
    <w:rsid w:val="046757DC"/>
    <w:rsid w:val="046A5303"/>
    <w:rsid w:val="046B3AD8"/>
    <w:rsid w:val="046C44BF"/>
    <w:rsid w:val="047034FB"/>
    <w:rsid w:val="04735CEB"/>
    <w:rsid w:val="0475173B"/>
    <w:rsid w:val="047637E3"/>
    <w:rsid w:val="047A3A60"/>
    <w:rsid w:val="047C7050"/>
    <w:rsid w:val="047E58C2"/>
    <w:rsid w:val="04850B70"/>
    <w:rsid w:val="0488128D"/>
    <w:rsid w:val="04890837"/>
    <w:rsid w:val="04897DAA"/>
    <w:rsid w:val="048A4F93"/>
    <w:rsid w:val="048B5892"/>
    <w:rsid w:val="048D30D2"/>
    <w:rsid w:val="04905A89"/>
    <w:rsid w:val="049D2835"/>
    <w:rsid w:val="04A674DD"/>
    <w:rsid w:val="04A92CFB"/>
    <w:rsid w:val="04AA3882"/>
    <w:rsid w:val="04AB3254"/>
    <w:rsid w:val="04AC3D79"/>
    <w:rsid w:val="04B1241F"/>
    <w:rsid w:val="04B412BB"/>
    <w:rsid w:val="04BB12E4"/>
    <w:rsid w:val="04BC6406"/>
    <w:rsid w:val="04C57576"/>
    <w:rsid w:val="04C73E5B"/>
    <w:rsid w:val="04CA71CD"/>
    <w:rsid w:val="04CB6F44"/>
    <w:rsid w:val="04CD48E3"/>
    <w:rsid w:val="04CD74AA"/>
    <w:rsid w:val="04D87754"/>
    <w:rsid w:val="04D95B38"/>
    <w:rsid w:val="04DA1F82"/>
    <w:rsid w:val="04DE1E39"/>
    <w:rsid w:val="04E16A30"/>
    <w:rsid w:val="04E174D3"/>
    <w:rsid w:val="04E24E97"/>
    <w:rsid w:val="04E43CEA"/>
    <w:rsid w:val="04E579A8"/>
    <w:rsid w:val="04E657C0"/>
    <w:rsid w:val="04E66AE5"/>
    <w:rsid w:val="04E7385F"/>
    <w:rsid w:val="04EA37D2"/>
    <w:rsid w:val="04ED0924"/>
    <w:rsid w:val="04EE001A"/>
    <w:rsid w:val="04EE780A"/>
    <w:rsid w:val="04F12650"/>
    <w:rsid w:val="04F315DD"/>
    <w:rsid w:val="04F6733D"/>
    <w:rsid w:val="04F92F60"/>
    <w:rsid w:val="04F963AC"/>
    <w:rsid w:val="04F972D5"/>
    <w:rsid w:val="05003F1C"/>
    <w:rsid w:val="05023BAF"/>
    <w:rsid w:val="05025D30"/>
    <w:rsid w:val="05037C83"/>
    <w:rsid w:val="0504699E"/>
    <w:rsid w:val="05061464"/>
    <w:rsid w:val="0507564C"/>
    <w:rsid w:val="050B4313"/>
    <w:rsid w:val="050C7A9B"/>
    <w:rsid w:val="05104657"/>
    <w:rsid w:val="0512228A"/>
    <w:rsid w:val="051746F8"/>
    <w:rsid w:val="05181D74"/>
    <w:rsid w:val="051953E7"/>
    <w:rsid w:val="051A051E"/>
    <w:rsid w:val="051A3699"/>
    <w:rsid w:val="051C1D29"/>
    <w:rsid w:val="051F37EC"/>
    <w:rsid w:val="052513EF"/>
    <w:rsid w:val="05294A13"/>
    <w:rsid w:val="052972B3"/>
    <w:rsid w:val="052B0D66"/>
    <w:rsid w:val="0530634F"/>
    <w:rsid w:val="05321D85"/>
    <w:rsid w:val="05335443"/>
    <w:rsid w:val="05345F5D"/>
    <w:rsid w:val="05356856"/>
    <w:rsid w:val="053A44EF"/>
    <w:rsid w:val="054E6F0D"/>
    <w:rsid w:val="055132B7"/>
    <w:rsid w:val="05542162"/>
    <w:rsid w:val="055434BB"/>
    <w:rsid w:val="0556378C"/>
    <w:rsid w:val="0556432F"/>
    <w:rsid w:val="05580839"/>
    <w:rsid w:val="055A2F99"/>
    <w:rsid w:val="055C0E3C"/>
    <w:rsid w:val="056204E3"/>
    <w:rsid w:val="05661B6A"/>
    <w:rsid w:val="05696293"/>
    <w:rsid w:val="056B3F9B"/>
    <w:rsid w:val="056F4EA3"/>
    <w:rsid w:val="05737576"/>
    <w:rsid w:val="057822C1"/>
    <w:rsid w:val="057A483A"/>
    <w:rsid w:val="057C5C8E"/>
    <w:rsid w:val="057D1BF3"/>
    <w:rsid w:val="057D367C"/>
    <w:rsid w:val="05801795"/>
    <w:rsid w:val="058538E3"/>
    <w:rsid w:val="05893E9D"/>
    <w:rsid w:val="058A4E5F"/>
    <w:rsid w:val="058A6F7D"/>
    <w:rsid w:val="058D32E0"/>
    <w:rsid w:val="058E08D3"/>
    <w:rsid w:val="058E7AF6"/>
    <w:rsid w:val="059678B5"/>
    <w:rsid w:val="05992ACC"/>
    <w:rsid w:val="059A64AF"/>
    <w:rsid w:val="059B1241"/>
    <w:rsid w:val="059F6ED5"/>
    <w:rsid w:val="05A601A2"/>
    <w:rsid w:val="05AE7478"/>
    <w:rsid w:val="05B30650"/>
    <w:rsid w:val="05B30A6D"/>
    <w:rsid w:val="05B31791"/>
    <w:rsid w:val="05B808C6"/>
    <w:rsid w:val="05B855B0"/>
    <w:rsid w:val="05BA5E7E"/>
    <w:rsid w:val="05BE3CE6"/>
    <w:rsid w:val="05C76984"/>
    <w:rsid w:val="05CC4DE2"/>
    <w:rsid w:val="05D12E3F"/>
    <w:rsid w:val="05D4215E"/>
    <w:rsid w:val="05D80B19"/>
    <w:rsid w:val="05D96C0F"/>
    <w:rsid w:val="05DC7B4F"/>
    <w:rsid w:val="05E57E00"/>
    <w:rsid w:val="05E7029E"/>
    <w:rsid w:val="05EC2F9A"/>
    <w:rsid w:val="05EE1466"/>
    <w:rsid w:val="05F14A7B"/>
    <w:rsid w:val="05F320CA"/>
    <w:rsid w:val="05F623F8"/>
    <w:rsid w:val="05F91C97"/>
    <w:rsid w:val="05F959AC"/>
    <w:rsid w:val="05FA616F"/>
    <w:rsid w:val="05FB7B3C"/>
    <w:rsid w:val="060769DA"/>
    <w:rsid w:val="060B1496"/>
    <w:rsid w:val="060C7A05"/>
    <w:rsid w:val="060F46BA"/>
    <w:rsid w:val="06105FF5"/>
    <w:rsid w:val="06131E96"/>
    <w:rsid w:val="06144484"/>
    <w:rsid w:val="06175356"/>
    <w:rsid w:val="0621022C"/>
    <w:rsid w:val="062155E5"/>
    <w:rsid w:val="06221F41"/>
    <w:rsid w:val="062607C5"/>
    <w:rsid w:val="06273633"/>
    <w:rsid w:val="06276D9C"/>
    <w:rsid w:val="062868EC"/>
    <w:rsid w:val="062A434C"/>
    <w:rsid w:val="062C576A"/>
    <w:rsid w:val="062D1FF1"/>
    <w:rsid w:val="062F364E"/>
    <w:rsid w:val="06325B04"/>
    <w:rsid w:val="063311F3"/>
    <w:rsid w:val="0635697C"/>
    <w:rsid w:val="06371A1A"/>
    <w:rsid w:val="06373F3E"/>
    <w:rsid w:val="063D1E44"/>
    <w:rsid w:val="063E0563"/>
    <w:rsid w:val="064367CE"/>
    <w:rsid w:val="06437266"/>
    <w:rsid w:val="06474646"/>
    <w:rsid w:val="064808E1"/>
    <w:rsid w:val="064D5EA1"/>
    <w:rsid w:val="064E5002"/>
    <w:rsid w:val="065A1753"/>
    <w:rsid w:val="065D5A7C"/>
    <w:rsid w:val="065D5BD8"/>
    <w:rsid w:val="065E1208"/>
    <w:rsid w:val="065F285B"/>
    <w:rsid w:val="066A0C4A"/>
    <w:rsid w:val="066B6E17"/>
    <w:rsid w:val="066C1202"/>
    <w:rsid w:val="066D2C78"/>
    <w:rsid w:val="0670782B"/>
    <w:rsid w:val="06713B32"/>
    <w:rsid w:val="067171B3"/>
    <w:rsid w:val="06733167"/>
    <w:rsid w:val="0676287F"/>
    <w:rsid w:val="06763F0F"/>
    <w:rsid w:val="067A0E55"/>
    <w:rsid w:val="067D6B87"/>
    <w:rsid w:val="067F7C6D"/>
    <w:rsid w:val="0684506C"/>
    <w:rsid w:val="06875AD1"/>
    <w:rsid w:val="06876A5A"/>
    <w:rsid w:val="0688518B"/>
    <w:rsid w:val="06930D25"/>
    <w:rsid w:val="06943DCE"/>
    <w:rsid w:val="0696185D"/>
    <w:rsid w:val="069B538F"/>
    <w:rsid w:val="069F31DC"/>
    <w:rsid w:val="069F6A0C"/>
    <w:rsid w:val="06A2200B"/>
    <w:rsid w:val="06A353BF"/>
    <w:rsid w:val="06A906B4"/>
    <w:rsid w:val="06AA7731"/>
    <w:rsid w:val="06AC6F48"/>
    <w:rsid w:val="06AD1CA3"/>
    <w:rsid w:val="06AE2A49"/>
    <w:rsid w:val="06AF1F37"/>
    <w:rsid w:val="06B10F95"/>
    <w:rsid w:val="06B47646"/>
    <w:rsid w:val="06B9399F"/>
    <w:rsid w:val="06BD13AE"/>
    <w:rsid w:val="06C439E3"/>
    <w:rsid w:val="06CD49B4"/>
    <w:rsid w:val="06CE3488"/>
    <w:rsid w:val="06D03AE0"/>
    <w:rsid w:val="06D1695D"/>
    <w:rsid w:val="06D5350C"/>
    <w:rsid w:val="06D65EAF"/>
    <w:rsid w:val="06D72CC3"/>
    <w:rsid w:val="06E2712B"/>
    <w:rsid w:val="06E3300A"/>
    <w:rsid w:val="06E3301E"/>
    <w:rsid w:val="06E37C1B"/>
    <w:rsid w:val="06EE3B67"/>
    <w:rsid w:val="06F1410A"/>
    <w:rsid w:val="06F74846"/>
    <w:rsid w:val="06FF4E16"/>
    <w:rsid w:val="070450F1"/>
    <w:rsid w:val="07055C31"/>
    <w:rsid w:val="070C3E79"/>
    <w:rsid w:val="070E73B8"/>
    <w:rsid w:val="070F259C"/>
    <w:rsid w:val="071040B3"/>
    <w:rsid w:val="07116101"/>
    <w:rsid w:val="07137DF3"/>
    <w:rsid w:val="07145D19"/>
    <w:rsid w:val="07146453"/>
    <w:rsid w:val="0719208E"/>
    <w:rsid w:val="071C4717"/>
    <w:rsid w:val="071E413D"/>
    <w:rsid w:val="071E7128"/>
    <w:rsid w:val="072342BF"/>
    <w:rsid w:val="07255F78"/>
    <w:rsid w:val="07282433"/>
    <w:rsid w:val="07295DEF"/>
    <w:rsid w:val="07312FD8"/>
    <w:rsid w:val="073630FA"/>
    <w:rsid w:val="07384073"/>
    <w:rsid w:val="07454509"/>
    <w:rsid w:val="074B6C57"/>
    <w:rsid w:val="074F5219"/>
    <w:rsid w:val="07520E4A"/>
    <w:rsid w:val="0754221D"/>
    <w:rsid w:val="075A13C4"/>
    <w:rsid w:val="075B6F14"/>
    <w:rsid w:val="07611401"/>
    <w:rsid w:val="07692980"/>
    <w:rsid w:val="0769776A"/>
    <w:rsid w:val="076A3353"/>
    <w:rsid w:val="076A7A8F"/>
    <w:rsid w:val="07707C8C"/>
    <w:rsid w:val="0776099D"/>
    <w:rsid w:val="07761BFD"/>
    <w:rsid w:val="07793C9C"/>
    <w:rsid w:val="077A26FC"/>
    <w:rsid w:val="077D15AC"/>
    <w:rsid w:val="07813F94"/>
    <w:rsid w:val="07832239"/>
    <w:rsid w:val="07866646"/>
    <w:rsid w:val="078752CE"/>
    <w:rsid w:val="078C3407"/>
    <w:rsid w:val="078E22F3"/>
    <w:rsid w:val="078E601E"/>
    <w:rsid w:val="078E66AF"/>
    <w:rsid w:val="07914DC9"/>
    <w:rsid w:val="07961617"/>
    <w:rsid w:val="07992411"/>
    <w:rsid w:val="079A11A2"/>
    <w:rsid w:val="079E15FD"/>
    <w:rsid w:val="079F6F71"/>
    <w:rsid w:val="07A029BC"/>
    <w:rsid w:val="07A1093E"/>
    <w:rsid w:val="07A46EC4"/>
    <w:rsid w:val="07A55E03"/>
    <w:rsid w:val="07A87810"/>
    <w:rsid w:val="07A9492A"/>
    <w:rsid w:val="07AF13F1"/>
    <w:rsid w:val="07B36D5C"/>
    <w:rsid w:val="07B3757B"/>
    <w:rsid w:val="07B47995"/>
    <w:rsid w:val="07B55C8C"/>
    <w:rsid w:val="07B72523"/>
    <w:rsid w:val="07C04365"/>
    <w:rsid w:val="07C04751"/>
    <w:rsid w:val="07C11C0B"/>
    <w:rsid w:val="07C32BDC"/>
    <w:rsid w:val="07C33EF3"/>
    <w:rsid w:val="07C82BC9"/>
    <w:rsid w:val="07C8453C"/>
    <w:rsid w:val="07C969CB"/>
    <w:rsid w:val="07CA59F1"/>
    <w:rsid w:val="07CB284B"/>
    <w:rsid w:val="07CB46CD"/>
    <w:rsid w:val="07CB61E6"/>
    <w:rsid w:val="07D01B2A"/>
    <w:rsid w:val="07D6692F"/>
    <w:rsid w:val="07D70E5B"/>
    <w:rsid w:val="07E44F8D"/>
    <w:rsid w:val="07E95418"/>
    <w:rsid w:val="07E97520"/>
    <w:rsid w:val="07EC38BC"/>
    <w:rsid w:val="07ED3DF7"/>
    <w:rsid w:val="07ED60E4"/>
    <w:rsid w:val="07ED7082"/>
    <w:rsid w:val="07EF63FA"/>
    <w:rsid w:val="07F4461C"/>
    <w:rsid w:val="07F778FE"/>
    <w:rsid w:val="07F93EE2"/>
    <w:rsid w:val="07FA614D"/>
    <w:rsid w:val="07FF11CB"/>
    <w:rsid w:val="08006612"/>
    <w:rsid w:val="080136AB"/>
    <w:rsid w:val="08041A76"/>
    <w:rsid w:val="08057493"/>
    <w:rsid w:val="08065B89"/>
    <w:rsid w:val="080C2B9B"/>
    <w:rsid w:val="080C5E40"/>
    <w:rsid w:val="080E36D1"/>
    <w:rsid w:val="08103E0C"/>
    <w:rsid w:val="08113BC8"/>
    <w:rsid w:val="081322B6"/>
    <w:rsid w:val="08141F90"/>
    <w:rsid w:val="081446B0"/>
    <w:rsid w:val="08186757"/>
    <w:rsid w:val="081971EE"/>
    <w:rsid w:val="081A2285"/>
    <w:rsid w:val="081C2D4C"/>
    <w:rsid w:val="08257138"/>
    <w:rsid w:val="082A4E50"/>
    <w:rsid w:val="082D65CD"/>
    <w:rsid w:val="0832460A"/>
    <w:rsid w:val="0832705D"/>
    <w:rsid w:val="08361323"/>
    <w:rsid w:val="08361962"/>
    <w:rsid w:val="083B5F88"/>
    <w:rsid w:val="083B6349"/>
    <w:rsid w:val="083B7BBE"/>
    <w:rsid w:val="083C0725"/>
    <w:rsid w:val="083D553A"/>
    <w:rsid w:val="083F7FA6"/>
    <w:rsid w:val="08467DB9"/>
    <w:rsid w:val="08480766"/>
    <w:rsid w:val="08506C84"/>
    <w:rsid w:val="0851765B"/>
    <w:rsid w:val="08592C16"/>
    <w:rsid w:val="08592FCE"/>
    <w:rsid w:val="0859557C"/>
    <w:rsid w:val="085E795F"/>
    <w:rsid w:val="086143F7"/>
    <w:rsid w:val="086300C0"/>
    <w:rsid w:val="086303A9"/>
    <w:rsid w:val="086378B8"/>
    <w:rsid w:val="086664BB"/>
    <w:rsid w:val="086B17BF"/>
    <w:rsid w:val="086F6696"/>
    <w:rsid w:val="087204BB"/>
    <w:rsid w:val="08725286"/>
    <w:rsid w:val="08744C60"/>
    <w:rsid w:val="0878693D"/>
    <w:rsid w:val="087F505C"/>
    <w:rsid w:val="088210BC"/>
    <w:rsid w:val="088218AA"/>
    <w:rsid w:val="0882288C"/>
    <w:rsid w:val="0885691B"/>
    <w:rsid w:val="08874E67"/>
    <w:rsid w:val="088B3DEE"/>
    <w:rsid w:val="08906CFF"/>
    <w:rsid w:val="08940C14"/>
    <w:rsid w:val="0896314C"/>
    <w:rsid w:val="089639FE"/>
    <w:rsid w:val="089A4712"/>
    <w:rsid w:val="089B6625"/>
    <w:rsid w:val="089C6F90"/>
    <w:rsid w:val="089E2C8B"/>
    <w:rsid w:val="089E7DA4"/>
    <w:rsid w:val="08A63240"/>
    <w:rsid w:val="08A7291B"/>
    <w:rsid w:val="08A83A35"/>
    <w:rsid w:val="08AD6920"/>
    <w:rsid w:val="08AF199A"/>
    <w:rsid w:val="08B248AB"/>
    <w:rsid w:val="08B3105A"/>
    <w:rsid w:val="08B54D70"/>
    <w:rsid w:val="08B63623"/>
    <w:rsid w:val="08B82293"/>
    <w:rsid w:val="08BA3A4B"/>
    <w:rsid w:val="08BB3F16"/>
    <w:rsid w:val="08C02EF6"/>
    <w:rsid w:val="08C12670"/>
    <w:rsid w:val="08C218F8"/>
    <w:rsid w:val="08C21CA9"/>
    <w:rsid w:val="08C63313"/>
    <w:rsid w:val="08CC1B85"/>
    <w:rsid w:val="08CE29E1"/>
    <w:rsid w:val="08CE74E5"/>
    <w:rsid w:val="08D05F72"/>
    <w:rsid w:val="08DF24CC"/>
    <w:rsid w:val="08E20460"/>
    <w:rsid w:val="08E253BC"/>
    <w:rsid w:val="08E27596"/>
    <w:rsid w:val="08E36E68"/>
    <w:rsid w:val="08E47D51"/>
    <w:rsid w:val="08E52547"/>
    <w:rsid w:val="08E76549"/>
    <w:rsid w:val="08EA51A2"/>
    <w:rsid w:val="08EA66FA"/>
    <w:rsid w:val="08EB3742"/>
    <w:rsid w:val="08ED50AA"/>
    <w:rsid w:val="08F477B6"/>
    <w:rsid w:val="08F9550F"/>
    <w:rsid w:val="08FA4B42"/>
    <w:rsid w:val="08FB083F"/>
    <w:rsid w:val="08FC75FA"/>
    <w:rsid w:val="08FD48F9"/>
    <w:rsid w:val="08FF6A0C"/>
    <w:rsid w:val="09055C88"/>
    <w:rsid w:val="09081990"/>
    <w:rsid w:val="09082A2D"/>
    <w:rsid w:val="090B3593"/>
    <w:rsid w:val="090C6D60"/>
    <w:rsid w:val="090D4141"/>
    <w:rsid w:val="09153DE2"/>
    <w:rsid w:val="0915462A"/>
    <w:rsid w:val="09184920"/>
    <w:rsid w:val="091A63ED"/>
    <w:rsid w:val="091C0B2E"/>
    <w:rsid w:val="091F5AF5"/>
    <w:rsid w:val="09203F81"/>
    <w:rsid w:val="09280842"/>
    <w:rsid w:val="092E140D"/>
    <w:rsid w:val="093108AB"/>
    <w:rsid w:val="09313E1A"/>
    <w:rsid w:val="093363DC"/>
    <w:rsid w:val="093367ED"/>
    <w:rsid w:val="093A3F8B"/>
    <w:rsid w:val="093D2BAF"/>
    <w:rsid w:val="09406A21"/>
    <w:rsid w:val="09435C22"/>
    <w:rsid w:val="094E6BB3"/>
    <w:rsid w:val="094F1870"/>
    <w:rsid w:val="0950390D"/>
    <w:rsid w:val="095768FC"/>
    <w:rsid w:val="0958456B"/>
    <w:rsid w:val="095C10AA"/>
    <w:rsid w:val="095C5371"/>
    <w:rsid w:val="095D14FC"/>
    <w:rsid w:val="095D5C90"/>
    <w:rsid w:val="095F3611"/>
    <w:rsid w:val="09632ABF"/>
    <w:rsid w:val="096705A2"/>
    <w:rsid w:val="0967409D"/>
    <w:rsid w:val="096B1DFA"/>
    <w:rsid w:val="09715450"/>
    <w:rsid w:val="097320EB"/>
    <w:rsid w:val="097458C3"/>
    <w:rsid w:val="097B0829"/>
    <w:rsid w:val="097C694B"/>
    <w:rsid w:val="097E5D68"/>
    <w:rsid w:val="09811A96"/>
    <w:rsid w:val="098237C9"/>
    <w:rsid w:val="098467B8"/>
    <w:rsid w:val="09875A2E"/>
    <w:rsid w:val="098C06EC"/>
    <w:rsid w:val="098E4B2B"/>
    <w:rsid w:val="098F07F4"/>
    <w:rsid w:val="09900689"/>
    <w:rsid w:val="09931CF5"/>
    <w:rsid w:val="09934C45"/>
    <w:rsid w:val="099D1DD0"/>
    <w:rsid w:val="09A22521"/>
    <w:rsid w:val="09A43641"/>
    <w:rsid w:val="09A45DFF"/>
    <w:rsid w:val="09A647FF"/>
    <w:rsid w:val="09A838D0"/>
    <w:rsid w:val="09A901AA"/>
    <w:rsid w:val="09AC4528"/>
    <w:rsid w:val="09AE5B50"/>
    <w:rsid w:val="09AF0639"/>
    <w:rsid w:val="09B80A8E"/>
    <w:rsid w:val="09B86740"/>
    <w:rsid w:val="09B93272"/>
    <w:rsid w:val="09BC6641"/>
    <w:rsid w:val="09BD263D"/>
    <w:rsid w:val="09C3340A"/>
    <w:rsid w:val="09C55473"/>
    <w:rsid w:val="09C83200"/>
    <w:rsid w:val="09CB0A77"/>
    <w:rsid w:val="09CC146E"/>
    <w:rsid w:val="09CF6787"/>
    <w:rsid w:val="09D7331D"/>
    <w:rsid w:val="09D834E7"/>
    <w:rsid w:val="09DA451D"/>
    <w:rsid w:val="09DA6DC4"/>
    <w:rsid w:val="09DA7EB3"/>
    <w:rsid w:val="09DB741B"/>
    <w:rsid w:val="09DC0694"/>
    <w:rsid w:val="09DC733D"/>
    <w:rsid w:val="09DE1716"/>
    <w:rsid w:val="09E0785A"/>
    <w:rsid w:val="09E2553E"/>
    <w:rsid w:val="09E25E35"/>
    <w:rsid w:val="09EA5F38"/>
    <w:rsid w:val="09EA676B"/>
    <w:rsid w:val="09EE6534"/>
    <w:rsid w:val="09F05820"/>
    <w:rsid w:val="09F845AE"/>
    <w:rsid w:val="09FA40DE"/>
    <w:rsid w:val="09FC7040"/>
    <w:rsid w:val="0A025D7B"/>
    <w:rsid w:val="0A05348A"/>
    <w:rsid w:val="0A08307D"/>
    <w:rsid w:val="0A085F41"/>
    <w:rsid w:val="0A087C96"/>
    <w:rsid w:val="0A0A2F17"/>
    <w:rsid w:val="0A103B6C"/>
    <w:rsid w:val="0A1524C7"/>
    <w:rsid w:val="0A1752C6"/>
    <w:rsid w:val="0A184BCE"/>
    <w:rsid w:val="0A1A2FD0"/>
    <w:rsid w:val="0A1F1D27"/>
    <w:rsid w:val="0A1F5B2C"/>
    <w:rsid w:val="0A247C75"/>
    <w:rsid w:val="0A265451"/>
    <w:rsid w:val="0A2D7F00"/>
    <w:rsid w:val="0A2E5EF5"/>
    <w:rsid w:val="0A315FBF"/>
    <w:rsid w:val="0A332BE9"/>
    <w:rsid w:val="0A377A29"/>
    <w:rsid w:val="0A3F66BE"/>
    <w:rsid w:val="0A454BFE"/>
    <w:rsid w:val="0A474905"/>
    <w:rsid w:val="0A485B62"/>
    <w:rsid w:val="0A5659B6"/>
    <w:rsid w:val="0A6772DD"/>
    <w:rsid w:val="0A682783"/>
    <w:rsid w:val="0A6A15FA"/>
    <w:rsid w:val="0A712BA4"/>
    <w:rsid w:val="0A7601DF"/>
    <w:rsid w:val="0A7842CF"/>
    <w:rsid w:val="0A792997"/>
    <w:rsid w:val="0A7B5467"/>
    <w:rsid w:val="0A806EE5"/>
    <w:rsid w:val="0A833FBA"/>
    <w:rsid w:val="0A8607E6"/>
    <w:rsid w:val="0A860F94"/>
    <w:rsid w:val="0A865895"/>
    <w:rsid w:val="0A8B4003"/>
    <w:rsid w:val="0A8C67F3"/>
    <w:rsid w:val="0A8D2246"/>
    <w:rsid w:val="0A8D6061"/>
    <w:rsid w:val="0A92073A"/>
    <w:rsid w:val="0A9E1098"/>
    <w:rsid w:val="0AA2228F"/>
    <w:rsid w:val="0AA41AA0"/>
    <w:rsid w:val="0AA517A3"/>
    <w:rsid w:val="0AA72460"/>
    <w:rsid w:val="0AA85DC3"/>
    <w:rsid w:val="0AA86208"/>
    <w:rsid w:val="0AAB0170"/>
    <w:rsid w:val="0AAE157B"/>
    <w:rsid w:val="0AAE636D"/>
    <w:rsid w:val="0AB24383"/>
    <w:rsid w:val="0AB80E3E"/>
    <w:rsid w:val="0ABE1407"/>
    <w:rsid w:val="0AC71C14"/>
    <w:rsid w:val="0AC84F7F"/>
    <w:rsid w:val="0AC90B08"/>
    <w:rsid w:val="0AC97A07"/>
    <w:rsid w:val="0ACE3251"/>
    <w:rsid w:val="0AD016FD"/>
    <w:rsid w:val="0AD116A9"/>
    <w:rsid w:val="0AD4278C"/>
    <w:rsid w:val="0ADA0E77"/>
    <w:rsid w:val="0ADC209F"/>
    <w:rsid w:val="0AE0108A"/>
    <w:rsid w:val="0AE8368A"/>
    <w:rsid w:val="0AEC11D3"/>
    <w:rsid w:val="0AF247C7"/>
    <w:rsid w:val="0AF33388"/>
    <w:rsid w:val="0AF35661"/>
    <w:rsid w:val="0AF7188E"/>
    <w:rsid w:val="0AFC6398"/>
    <w:rsid w:val="0AFE7BCB"/>
    <w:rsid w:val="0B00153C"/>
    <w:rsid w:val="0B0050C8"/>
    <w:rsid w:val="0B0634D2"/>
    <w:rsid w:val="0B0860EE"/>
    <w:rsid w:val="0B092D89"/>
    <w:rsid w:val="0B0B7F7A"/>
    <w:rsid w:val="0B0C6406"/>
    <w:rsid w:val="0B14637C"/>
    <w:rsid w:val="0B155D1E"/>
    <w:rsid w:val="0B171A89"/>
    <w:rsid w:val="0B173DCD"/>
    <w:rsid w:val="0B191CAB"/>
    <w:rsid w:val="0B1B1622"/>
    <w:rsid w:val="0B1B5F9E"/>
    <w:rsid w:val="0B1E2698"/>
    <w:rsid w:val="0B211B40"/>
    <w:rsid w:val="0B2231AB"/>
    <w:rsid w:val="0B223B8C"/>
    <w:rsid w:val="0B234A19"/>
    <w:rsid w:val="0B2354BE"/>
    <w:rsid w:val="0B256F90"/>
    <w:rsid w:val="0B2E0BCD"/>
    <w:rsid w:val="0B311C31"/>
    <w:rsid w:val="0B323BDA"/>
    <w:rsid w:val="0B326D54"/>
    <w:rsid w:val="0B340537"/>
    <w:rsid w:val="0B357359"/>
    <w:rsid w:val="0B3A0E27"/>
    <w:rsid w:val="0B3E27E2"/>
    <w:rsid w:val="0B3F6D34"/>
    <w:rsid w:val="0B40685A"/>
    <w:rsid w:val="0B4250E4"/>
    <w:rsid w:val="0B434FFA"/>
    <w:rsid w:val="0B4426FF"/>
    <w:rsid w:val="0B49261D"/>
    <w:rsid w:val="0B4A35B6"/>
    <w:rsid w:val="0B4A48C2"/>
    <w:rsid w:val="0B4B7722"/>
    <w:rsid w:val="0B4E377A"/>
    <w:rsid w:val="0B523F05"/>
    <w:rsid w:val="0B530682"/>
    <w:rsid w:val="0B5540C5"/>
    <w:rsid w:val="0B563995"/>
    <w:rsid w:val="0B58484B"/>
    <w:rsid w:val="0B5A4B4D"/>
    <w:rsid w:val="0B5E075E"/>
    <w:rsid w:val="0B654E3B"/>
    <w:rsid w:val="0B65760E"/>
    <w:rsid w:val="0B661215"/>
    <w:rsid w:val="0B7320E1"/>
    <w:rsid w:val="0B73792E"/>
    <w:rsid w:val="0B77386E"/>
    <w:rsid w:val="0B7772E1"/>
    <w:rsid w:val="0B7960E6"/>
    <w:rsid w:val="0B7A0DDB"/>
    <w:rsid w:val="0B7A1E40"/>
    <w:rsid w:val="0B820B03"/>
    <w:rsid w:val="0B8C5BEE"/>
    <w:rsid w:val="0B8D6BCC"/>
    <w:rsid w:val="0B9C20A7"/>
    <w:rsid w:val="0BA074E2"/>
    <w:rsid w:val="0BA337DC"/>
    <w:rsid w:val="0BAF49C6"/>
    <w:rsid w:val="0BB36591"/>
    <w:rsid w:val="0BB4578A"/>
    <w:rsid w:val="0BB87784"/>
    <w:rsid w:val="0BB94601"/>
    <w:rsid w:val="0BBC3A67"/>
    <w:rsid w:val="0BC04E9A"/>
    <w:rsid w:val="0BC72976"/>
    <w:rsid w:val="0BC72CF7"/>
    <w:rsid w:val="0BC8417A"/>
    <w:rsid w:val="0BC969A0"/>
    <w:rsid w:val="0BCF2F3D"/>
    <w:rsid w:val="0BD22D96"/>
    <w:rsid w:val="0BD33608"/>
    <w:rsid w:val="0BD97630"/>
    <w:rsid w:val="0BDB130C"/>
    <w:rsid w:val="0BDE3724"/>
    <w:rsid w:val="0BE17037"/>
    <w:rsid w:val="0BE52C7A"/>
    <w:rsid w:val="0BE6440A"/>
    <w:rsid w:val="0BEA3731"/>
    <w:rsid w:val="0BEB5D63"/>
    <w:rsid w:val="0BEE5E02"/>
    <w:rsid w:val="0BF66089"/>
    <w:rsid w:val="0C023649"/>
    <w:rsid w:val="0C027B5D"/>
    <w:rsid w:val="0C045B39"/>
    <w:rsid w:val="0C09759B"/>
    <w:rsid w:val="0C0C4F3C"/>
    <w:rsid w:val="0C0F363A"/>
    <w:rsid w:val="0C136F9D"/>
    <w:rsid w:val="0C146C97"/>
    <w:rsid w:val="0C146E8A"/>
    <w:rsid w:val="0C152CE0"/>
    <w:rsid w:val="0C1947B1"/>
    <w:rsid w:val="0C1C114A"/>
    <w:rsid w:val="0C207E0F"/>
    <w:rsid w:val="0C212F95"/>
    <w:rsid w:val="0C2272A9"/>
    <w:rsid w:val="0C264ECC"/>
    <w:rsid w:val="0C270627"/>
    <w:rsid w:val="0C276ABE"/>
    <w:rsid w:val="0C284249"/>
    <w:rsid w:val="0C2953F3"/>
    <w:rsid w:val="0C3411DD"/>
    <w:rsid w:val="0C3B2AA9"/>
    <w:rsid w:val="0C3B3CFD"/>
    <w:rsid w:val="0C3D37C4"/>
    <w:rsid w:val="0C461309"/>
    <w:rsid w:val="0C4616B7"/>
    <w:rsid w:val="0C4C3957"/>
    <w:rsid w:val="0C4E35FF"/>
    <w:rsid w:val="0C4F58F0"/>
    <w:rsid w:val="0C500C9C"/>
    <w:rsid w:val="0C5015FF"/>
    <w:rsid w:val="0C5041D2"/>
    <w:rsid w:val="0C5820E8"/>
    <w:rsid w:val="0C5E5833"/>
    <w:rsid w:val="0C5E58F1"/>
    <w:rsid w:val="0C64711E"/>
    <w:rsid w:val="0C652A88"/>
    <w:rsid w:val="0C6A22EC"/>
    <w:rsid w:val="0C6B49C6"/>
    <w:rsid w:val="0C6D69D0"/>
    <w:rsid w:val="0C6E05D0"/>
    <w:rsid w:val="0C6E17B1"/>
    <w:rsid w:val="0C6E30B9"/>
    <w:rsid w:val="0C7056EC"/>
    <w:rsid w:val="0C721BAD"/>
    <w:rsid w:val="0C77379A"/>
    <w:rsid w:val="0C780739"/>
    <w:rsid w:val="0C7A5B9B"/>
    <w:rsid w:val="0C7B6D7D"/>
    <w:rsid w:val="0C7C1D9B"/>
    <w:rsid w:val="0C7D3B18"/>
    <w:rsid w:val="0C8552A2"/>
    <w:rsid w:val="0C8D262A"/>
    <w:rsid w:val="0C8E0EFC"/>
    <w:rsid w:val="0C91760C"/>
    <w:rsid w:val="0C966106"/>
    <w:rsid w:val="0C970ADB"/>
    <w:rsid w:val="0C971D61"/>
    <w:rsid w:val="0C995BAF"/>
    <w:rsid w:val="0C9A4548"/>
    <w:rsid w:val="0C9C531F"/>
    <w:rsid w:val="0C9D30D4"/>
    <w:rsid w:val="0C9D50AD"/>
    <w:rsid w:val="0CA41BCA"/>
    <w:rsid w:val="0CAE67FA"/>
    <w:rsid w:val="0CAE749C"/>
    <w:rsid w:val="0CB33F09"/>
    <w:rsid w:val="0CB46919"/>
    <w:rsid w:val="0CB77CBA"/>
    <w:rsid w:val="0CB82C67"/>
    <w:rsid w:val="0CBA086B"/>
    <w:rsid w:val="0CBC03BC"/>
    <w:rsid w:val="0CC14ADF"/>
    <w:rsid w:val="0CC7222C"/>
    <w:rsid w:val="0CC73FC5"/>
    <w:rsid w:val="0CC93DC2"/>
    <w:rsid w:val="0CCD7AA7"/>
    <w:rsid w:val="0CD04DCF"/>
    <w:rsid w:val="0CD308FD"/>
    <w:rsid w:val="0CD37834"/>
    <w:rsid w:val="0CD73524"/>
    <w:rsid w:val="0CD83C3C"/>
    <w:rsid w:val="0CDC367B"/>
    <w:rsid w:val="0CE17C13"/>
    <w:rsid w:val="0CE67A3D"/>
    <w:rsid w:val="0CF33A58"/>
    <w:rsid w:val="0CF74C50"/>
    <w:rsid w:val="0CFA5D96"/>
    <w:rsid w:val="0D0006EE"/>
    <w:rsid w:val="0D000F0A"/>
    <w:rsid w:val="0D012AF5"/>
    <w:rsid w:val="0D0264F1"/>
    <w:rsid w:val="0D026C48"/>
    <w:rsid w:val="0D083FA6"/>
    <w:rsid w:val="0D0A3C3F"/>
    <w:rsid w:val="0D0B1906"/>
    <w:rsid w:val="0D0E15B6"/>
    <w:rsid w:val="0D0F4EAB"/>
    <w:rsid w:val="0D1145FF"/>
    <w:rsid w:val="0D1422E2"/>
    <w:rsid w:val="0D160B63"/>
    <w:rsid w:val="0D1616C7"/>
    <w:rsid w:val="0D1956EC"/>
    <w:rsid w:val="0D197A87"/>
    <w:rsid w:val="0D1A4BE4"/>
    <w:rsid w:val="0D210228"/>
    <w:rsid w:val="0D2264CF"/>
    <w:rsid w:val="0D23324A"/>
    <w:rsid w:val="0D243784"/>
    <w:rsid w:val="0D251556"/>
    <w:rsid w:val="0D2B076C"/>
    <w:rsid w:val="0D2B3896"/>
    <w:rsid w:val="0D2C67A6"/>
    <w:rsid w:val="0D2D06F6"/>
    <w:rsid w:val="0D2D07E0"/>
    <w:rsid w:val="0D322A78"/>
    <w:rsid w:val="0D345847"/>
    <w:rsid w:val="0D357A52"/>
    <w:rsid w:val="0D3612A2"/>
    <w:rsid w:val="0D361C28"/>
    <w:rsid w:val="0D3B2062"/>
    <w:rsid w:val="0D3D729A"/>
    <w:rsid w:val="0D3E5F79"/>
    <w:rsid w:val="0D406C81"/>
    <w:rsid w:val="0D4600F7"/>
    <w:rsid w:val="0D4B5C77"/>
    <w:rsid w:val="0D4D3E98"/>
    <w:rsid w:val="0D585C05"/>
    <w:rsid w:val="0D5C5CC9"/>
    <w:rsid w:val="0D5E2B58"/>
    <w:rsid w:val="0D6377F8"/>
    <w:rsid w:val="0D65278C"/>
    <w:rsid w:val="0D661A9F"/>
    <w:rsid w:val="0D697D67"/>
    <w:rsid w:val="0D6A3C44"/>
    <w:rsid w:val="0D6D19AB"/>
    <w:rsid w:val="0D6D4861"/>
    <w:rsid w:val="0D6E0E01"/>
    <w:rsid w:val="0D756D43"/>
    <w:rsid w:val="0D765389"/>
    <w:rsid w:val="0D7F6277"/>
    <w:rsid w:val="0D802AC5"/>
    <w:rsid w:val="0D823B99"/>
    <w:rsid w:val="0D826915"/>
    <w:rsid w:val="0D925704"/>
    <w:rsid w:val="0D9B7B6A"/>
    <w:rsid w:val="0D9E4DE0"/>
    <w:rsid w:val="0D9F1161"/>
    <w:rsid w:val="0DA57A9D"/>
    <w:rsid w:val="0DA77855"/>
    <w:rsid w:val="0DA830B0"/>
    <w:rsid w:val="0DA83408"/>
    <w:rsid w:val="0DA94168"/>
    <w:rsid w:val="0DB070D0"/>
    <w:rsid w:val="0DB13C53"/>
    <w:rsid w:val="0DB22D9D"/>
    <w:rsid w:val="0DB66143"/>
    <w:rsid w:val="0DBB11A8"/>
    <w:rsid w:val="0DBC7F76"/>
    <w:rsid w:val="0DBD40D9"/>
    <w:rsid w:val="0DC31101"/>
    <w:rsid w:val="0DC637ED"/>
    <w:rsid w:val="0DC8054D"/>
    <w:rsid w:val="0DCC0222"/>
    <w:rsid w:val="0DCC7C10"/>
    <w:rsid w:val="0DCD36AF"/>
    <w:rsid w:val="0DD171D4"/>
    <w:rsid w:val="0DD4234E"/>
    <w:rsid w:val="0DD74EC5"/>
    <w:rsid w:val="0DD8009E"/>
    <w:rsid w:val="0DD85153"/>
    <w:rsid w:val="0DDC423A"/>
    <w:rsid w:val="0DDD4ED3"/>
    <w:rsid w:val="0DE059E6"/>
    <w:rsid w:val="0DE268AD"/>
    <w:rsid w:val="0DE37365"/>
    <w:rsid w:val="0DEE1F03"/>
    <w:rsid w:val="0DEE2540"/>
    <w:rsid w:val="0DEF2287"/>
    <w:rsid w:val="0DF07A70"/>
    <w:rsid w:val="0DF149DE"/>
    <w:rsid w:val="0DF23179"/>
    <w:rsid w:val="0DF737F3"/>
    <w:rsid w:val="0DF83A9E"/>
    <w:rsid w:val="0DF9669E"/>
    <w:rsid w:val="0DFA593A"/>
    <w:rsid w:val="0E1114A4"/>
    <w:rsid w:val="0E155C70"/>
    <w:rsid w:val="0E166737"/>
    <w:rsid w:val="0E167E05"/>
    <w:rsid w:val="0E1A3A60"/>
    <w:rsid w:val="0E1D6B84"/>
    <w:rsid w:val="0E2432D1"/>
    <w:rsid w:val="0E257A87"/>
    <w:rsid w:val="0E29220C"/>
    <w:rsid w:val="0E2D1286"/>
    <w:rsid w:val="0E2E7EEC"/>
    <w:rsid w:val="0E320019"/>
    <w:rsid w:val="0E334F1B"/>
    <w:rsid w:val="0E402A25"/>
    <w:rsid w:val="0E405CEA"/>
    <w:rsid w:val="0E421BE8"/>
    <w:rsid w:val="0E42309B"/>
    <w:rsid w:val="0E4508CC"/>
    <w:rsid w:val="0E48096F"/>
    <w:rsid w:val="0E4B75E2"/>
    <w:rsid w:val="0E4C0FDB"/>
    <w:rsid w:val="0E4D2E67"/>
    <w:rsid w:val="0E4F5DE3"/>
    <w:rsid w:val="0E5208AA"/>
    <w:rsid w:val="0E534FF4"/>
    <w:rsid w:val="0E5363DB"/>
    <w:rsid w:val="0E5459E8"/>
    <w:rsid w:val="0E5A4740"/>
    <w:rsid w:val="0E602684"/>
    <w:rsid w:val="0E64602F"/>
    <w:rsid w:val="0E6651A4"/>
    <w:rsid w:val="0E6975D8"/>
    <w:rsid w:val="0E6C7E40"/>
    <w:rsid w:val="0E746B74"/>
    <w:rsid w:val="0E755782"/>
    <w:rsid w:val="0E7B3608"/>
    <w:rsid w:val="0E853C5F"/>
    <w:rsid w:val="0E886866"/>
    <w:rsid w:val="0E8A3298"/>
    <w:rsid w:val="0E916C06"/>
    <w:rsid w:val="0E920FB6"/>
    <w:rsid w:val="0E930AB0"/>
    <w:rsid w:val="0E930B1E"/>
    <w:rsid w:val="0E941B6A"/>
    <w:rsid w:val="0E953EC4"/>
    <w:rsid w:val="0E971C31"/>
    <w:rsid w:val="0E9C54DF"/>
    <w:rsid w:val="0EA02AB9"/>
    <w:rsid w:val="0EA11556"/>
    <w:rsid w:val="0EA744B3"/>
    <w:rsid w:val="0EA94CA8"/>
    <w:rsid w:val="0EAA2EBC"/>
    <w:rsid w:val="0EAD19F1"/>
    <w:rsid w:val="0EAF38DC"/>
    <w:rsid w:val="0EB63366"/>
    <w:rsid w:val="0EB76A31"/>
    <w:rsid w:val="0EBD5A71"/>
    <w:rsid w:val="0EBE28B6"/>
    <w:rsid w:val="0EC163FB"/>
    <w:rsid w:val="0EC44AD0"/>
    <w:rsid w:val="0EC540E3"/>
    <w:rsid w:val="0ECC16EE"/>
    <w:rsid w:val="0ECD2F4A"/>
    <w:rsid w:val="0ED26BF5"/>
    <w:rsid w:val="0ED32E77"/>
    <w:rsid w:val="0ED46F08"/>
    <w:rsid w:val="0ED50875"/>
    <w:rsid w:val="0ED623A0"/>
    <w:rsid w:val="0EDA0D86"/>
    <w:rsid w:val="0EDF424C"/>
    <w:rsid w:val="0EE07E70"/>
    <w:rsid w:val="0EE43412"/>
    <w:rsid w:val="0EE45596"/>
    <w:rsid w:val="0EE6162E"/>
    <w:rsid w:val="0EE63C78"/>
    <w:rsid w:val="0EE705DC"/>
    <w:rsid w:val="0EEE403D"/>
    <w:rsid w:val="0EEF2CB5"/>
    <w:rsid w:val="0EEF51AC"/>
    <w:rsid w:val="0EF764C8"/>
    <w:rsid w:val="0EF8375D"/>
    <w:rsid w:val="0EFB6B16"/>
    <w:rsid w:val="0EFC751A"/>
    <w:rsid w:val="0EFF2B8D"/>
    <w:rsid w:val="0F092D59"/>
    <w:rsid w:val="0F0F6573"/>
    <w:rsid w:val="0F155464"/>
    <w:rsid w:val="0F171EC0"/>
    <w:rsid w:val="0F176344"/>
    <w:rsid w:val="0F192548"/>
    <w:rsid w:val="0F1C7801"/>
    <w:rsid w:val="0F2143AD"/>
    <w:rsid w:val="0F262EE4"/>
    <w:rsid w:val="0F287BFA"/>
    <w:rsid w:val="0F295844"/>
    <w:rsid w:val="0F2D684D"/>
    <w:rsid w:val="0F2E232F"/>
    <w:rsid w:val="0F2E5A5E"/>
    <w:rsid w:val="0F3052C3"/>
    <w:rsid w:val="0F32288E"/>
    <w:rsid w:val="0F331CB4"/>
    <w:rsid w:val="0F3669BA"/>
    <w:rsid w:val="0F383D4C"/>
    <w:rsid w:val="0F40081B"/>
    <w:rsid w:val="0F42233A"/>
    <w:rsid w:val="0F454DDA"/>
    <w:rsid w:val="0F47380C"/>
    <w:rsid w:val="0F497813"/>
    <w:rsid w:val="0F497B9A"/>
    <w:rsid w:val="0F4A3F7C"/>
    <w:rsid w:val="0F4A762E"/>
    <w:rsid w:val="0F4E67AC"/>
    <w:rsid w:val="0F552441"/>
    <w:rsid w:val="0F556CB6"/>
    <w:rsid w:val="0F574D43"/>
    <w:rsid w:val="0F5976B4"/>
    <w:rsid w:val="0F5A0C75"/>
    <w:rsid w:val="0F5B0898"/>
    <w:rsid w:val="0F5B7160"/>
    <w:rsid w:val="0F5E407E"/>
    <w:rsid w:val="0F5F100B"/>
    <w:rsid w:val="0F6123EA"/>
    <w:rsid w:val="0F643FA1"/>
    <w:rsid w:val="0F685256"/>
    <w:rsid w:val="0F6967BC"/>
    <w:rsid w:val="0F69717B"/>
    <w:rsid w:val="0F6E03FB"/>
    <w:rsid w:val="0F6E4AEB"/>
    <w:rsid w:val="0F6E4DAC"/>
    <w:rsid w:val="0F6F759E"/>
    <w:rsid w:val="0F7A655F"/>
    <w:rsid w:val="0F7B58B4"/>
    <w:rsid w:val="0F8237C7"/>
    <w:rsid w:val="0F834650"/>
    <w:rsid w:val="0F84653F"/>
    <w:rsid w:val="0F89430D"/>
    <w:rsid w:val="0F8B27DC"/>
    <w:rsid w:val="0F8C519A"/>
    <w:rsid w:val="0F91247D"/>
    <w:rsid w:val="0F915C8B"/>
    <w:rsid w:val="0F923B92"/>
    <w:rsid w:val="0F9316C0"/>
    <w:rsid w:val="0F933C21"/>
    <w:rsid w:val="0F977973"/>
    <w:rsid w:val="0F9A3DCE"/>
    <w:rsid w:val="0F9A4DCA"/>
    <w:rsid w:val="0FAC2015"/>
    <w:rsid w:val="0FAC4C93"/>
    <w:rsid w:val="0FAE1687"/>
    <w:rsid w:val="0FB04B2B"/>
    <w:rsid w:val="0FB21EE8"/>
    <w:rsid w:val="0FB23838"/>
    <w:rsid w:val="0FB67696"/>
    <w:rsid w:val="0FBE01E5"/>
    <w:rsid w:val="0FC320A9"/>
    <w:rsid w:val="0FC45E42"/>
    <w:rsid w:val="0FC47F2C"/>
    <w:rsid w:val="0FD23283"/>
    <w:rsid w:val="0FD65E3A"/>
    <w:rsid w:val="0FD947B4"/>
    <w:rsid w:val="0FDB2D7A"/>
    <w:rsid w:val="0FDD28FF"/>
    <w:rsid w:val="0FE01741"/>
    <w:rsid w:val="0FE431CB"/>
    <w:rsid w:val="0FE724B9"/>
    <w:rsid w:val="0FEA4F84"/>
    <w:rsid w:val="0FEA5F00"/>
    <w:rsid w:val="0FF2233A"/>
    <w:rsid w:val="0FF36075"/>
    <w:rsid w:val="0FF411BA"/>
    <w:rsid w:val="0FF56FF7"/>
    <w:rsid w:val="0FF75451"/>
    <w:rsid w:val="0FF86882"/>
    <w:rsid w:val="0FF93E61"/>
    <w:rsid w:val="1004081D"/>
    <w:rsid w:val="10055FD8"/>
    <w:rsid w:val="100626DD"/>
    <w:rsid w:val="100668B1"/>
    <w:rsid w:val="10071121"/>
    <w:rsid w:val="10095777"/>
    <w:rsid w:val="100C2792"/>
    <w:rsid w:val="1012625E"/>
    <w:rsid w:val="101319BB"/>
    <w:rsid w:val="10171F7A"/>
    <w:rsid w:val="1019573A"/>
    <w:rsid w:val="101A21F3"/>
    <w:rsid w:val="101B7F60"/>
    <w:rsid w:val="101C1616"/>
    <w:rsid w:val="101C644F"/>
    <w:rsid w:val="10200052"/>
    <w:rsid w:val="1023218D"/>
    <w:rsid w:val="1026567C"/>
    <w:rsid w:val="10282E93"/>
    <w:rsid w:val="10283D8E"/>
    <w:rsid w:val="102D14C3"/>
    <w:rsid w:val="102D5F17"/>
    <w:rsid w:val="10360E4D"/>
    <w:rsid w:val="10373783"/>
    <w:rsid w:val="10376CCC"/>
    <w:rsid w:val="103D7F5C"/>
    <w:rsid w:val="103E27BA"/>
    <w:rsid w:val="103F406F"/>
    <w:rsid w:val="10434301"/>
    <w:rsid w:val="10475630"/>
    <w:rsid w:val="10496D81"/>
    <w:rsid w:val="104F195C"/>
    <w:rsid w:val="105163D2"/>
    <w:rsid w:val="10594075"/>
    <w:rsid w:val="105B6BA3"/>
    <w:rsid w:val="10625EEB"/>
    <w:rsid w:val="106728EF"/>
    <w:rsid w:val="106A3109"/>
    <w:rsid w:val="106B60EF"/>
    <w:rsid w:val="106C0980"/>
    <w:rsid w:val="106C76AC"/>
    <w:rsid w:val="106F2172"/>
    <w:rsid w:val="1071053C"/>
    <w:rsid w:val="10743B3F"/>
    <w:rsid w:val="10744EAD"/>
    <w:rsid w:val="107514A0"/>
    <w:rsid w:val="107741EF"/>
    <w:rsid w:val="107B3921"/>
    <w:rsid w:val="107B3A5A"/>
    <w:rsid w:val="107E3B9B"/>
    <w:rsid w:val="10804D94"/>
    <w:rsid w:val="10805425"/>
    <w:rsid w:val="10812E70"/>
    <w:rsid w:val="10816FFB"/>
    <w:rsid w:val="108B135C"/>
    <w:rsid w:val="108E30A5"/>
    <w:rsid w:val="109453D8"/>
    <w:rsid w:val="10966A1C"/>
    <w:rsid w:val="109A62D8"/>
    <w:rsid w:val="109C6719"/>
    <w:rsid w:val="109D72E5"/>
    <w:rsid w:val="10A00C6B"/>
    <w:rsid w:val="10A11B20"/>
    <w:rsid w:val="10A52E73"/>
    <w:rsid w:val="10A92B63"/>
    <w:rsid w:val="10AB094C"/>
    <w:rsid w:val="10AC0075"/>
    <w:rsid w:val="10AE7883"/>
    <w:rsid w:val="10B1183F"/>
    <w:rsid w:val="10B14DEF"/>
    <w:rsid w:val="10BF65D4"/>
    <w:rsid w:val="10C43305"/>
    <w:rsid w:val="10C50702"/>
    <w:rsid w:val="10C7580F"/>
    <w:rsid w:val="10C83BBC"/>
    <w:rsid w:val="10CA7C18"/>
    <w:rsid w:val="10CB6D6D"/>
    <w:rsid w:val="10CC7088"/>
    <w:rsid w:val="10CF2206"/>
    <w:rsid w:val="10D13F93"/>
    <w:rsid w:val="10D23A8E"/>
    <w:rsid w:val="10DA48CA"/>
    <w:rsid w:val="10DC0071"/>
    <w:rsid w:val="10E25A7E"/>
    <w:rsid w:val="10E31DC1"/>
    <w:rsid w:val="10E563AD"/>
    <w:rsid w:val="10E642C0"/>
    <w:rsid w:val="10E76A13"/>
    <w:rsid w:val="10F02332"/>
    <w:rsid w:val="10F04206"/>
    <w:rsid w:val="10F07642"/>
    <w:rsid w:val="10F60489"/>
    <w:rsid w:val="10F81E9B"/>
    <w:rsid w:val="10FF28E6"/>
    <w:rsid w:val="11075469"/>
    <w:rsid w:val="11087B9E"/>
    <w:rsid w:val="110D2A1B"/>
    <w:rsid w:val="110E50FC"/>
    <w:rsid w:val="11111E3D"/>
    <w:rsid w:val="11117B1D"/>
    <w:rsid w:val="11133FCD"/>
    <w:rsid w:val="111550D7"/>
    <w:rsid w:val="111A7352"/>
    <w:rsid w:val="111F74BD"/>
    <w:rsid w:val="1120012B"/>
    <w:rsid w:val="11202074"/>
    <w:rsid w:val="11215984"/>
    <w:rsid w:val="11223675"/>
    <w:rsid w:val="11224878"/>
    <w:rsid w:val="112B0732"/>
    <w:rsid w:val="11346B96"/>
    <w:rsid w:val="11355764"/>
    <w:rsid w:val="113565C8"/>
    <w:rsid w:val="113B5201"/>
    <w:rsid w:val="113D33D6"/>
    <w:rsid w:val="11412413"/>
    <w:rsid w:val="11457D78"/>
    <w:rsid w:val="114C525C"/>
    <w:rsid w:val="114F0680"/>
    <w:rsid w:val="11552227"/>
    <w:rsid w:val="11561A31"/>
    <w:rsid w:val="115B0B17"/>
    <w:rsid w:val="115F474F"/>
    <w:rsid w:val="1161186D"/>
    <w:rsid w:val="11652A42"/>
    <w:rsid w:val="11687EDC"/>
    <w:rsid w:val="11694666"/>
    <w:rsid w:val="116C0207"/>
    <w:rsid w:val="116D0CEE"/>
    <w:rsid w:val="116F1210"/>
    <w:rsid w:val="117424C7"/>
    <w:rsid w:val="11747684"/>
    <w:rsid w:val="1177286D"/>
    <w:rsid w:val="117C3171"/>
    <w:rsid w:val="117D0F0D"/>
    <w:rsid w:val="117E551A"/>
    <w:rsid w:val="11882AD2"/>
    <w:rsid w:val="11884476"/>
    <w:rsid w:val="11887246"/>
    <w:rsid w:val="11897968"/>
    <w:rsid w:val="118A7CA3"/>
    <w:rsid w:val="118D4CCB"/>
    <w:rsid w:val="11901DE9"/>
    <w:rsid w:val="11902AD6"/>
    <w:rsid w:val="1194295E"/>
    <w:rsid w:val="11980F10"/>
    <w:rsid w:val="119B4D25"/>
    <w:rsid w:val="119B7D2F"/>
    <w:rsid w:val="119C76EE"/>
    <w:rsid w:val="119F0497"/>
    <w:rsid w:val="11A14C33"/>
    <w:rsid w:val="11A152EA"/>
    <w:rsid w:val="11A62D7A"/>
    <w:rsid w:val="11A8593E"/>
    <w:rsid w:val="11AB62E0"/>
    <w:rsid w:val="11B05B20"/>
    <w:rsid w:val="11B13B3F"/>
    <w:rsid w:val="11B145FF"/>
    <w:rsid w:val="11B44B57"/>
    <w:rsid w:val="11B75347"/>
    <w:rsid w:val="11BD288F"/>
    <w:rsid w:val="11C041ED"/>
    <w:rsid w:val="11C23C41"/>
    <w:rsid w:val="11C25E0C"/>
    <w:rsid w:val="11C50B59"/>
    <w:rsid w:val="11C53E1C"/>
    <w:rsid w:val="11D0452B"/>
    <w:rsid w:val="11D13DB8"/>
    <w:rsid w:val="11D538D5"/>
    <w:rsid w:val="11D8754A"/>
    <w:rsid w:val="11D93248"/>
    <w:rsid w:val="11E20A68"/>
    <w:rsid w:val="11E21375"/>
    <w:rsid w:val="11E40C63"/>
    <w:rsid w:val="11E53C78"/>
    <w:rsid w:val="11EA4EA9"/>
    <w:rsid w:val="11EC29CE"/>
    <w:rsid w:val="11EC6AB8"/>
    <w:rsid w:val="11F56F34"/>
    <w:rsid w:val="11F705E9"/>
    <w:rsid w:val="11F84EEB"/>
    <w:rsid w:val="11FE3801"/>
    <w:rsid w:val="11FF61F7"/>
    <w:rsid w:val="12017BA3"/>
    <w:rsid w:val="12023EE0"/>
    <w:rsid w:val="12033566"/>
    <w:rsid w:val="12036D66"/>
    <w:rsid w:val="12054A91"/>
    <w:rsid w:val="120564B6"/>
    <w:rsid w:val="12090291"/>
    <w:rsid w:val="120A05EC"/>
    <w:rsid w:val="120A68AF"/>
    <w:rsid w:val="12114688"/>
    <w:rsid w:val="121551C2"/>
    <w:rsid w:val="121C080B"/>
    <w:rsid w:val="121D756D"/>
    <w:rsid w:val="121E6565"/>
    <w:rsid w:val="121F0430"/>
    <w:rsid w:val="12202E29"/>
    <w:rsid w:val="12220FA4"/>
    <w:rsid w:val="1228137C"/>
    <w:rsid w:val="122C74F4"/>
    <w:rsid w:val="123058E0"/>
    <w:rsid w:val="12353E4B"/>
    <w:rsid w:val="123645FF"/>
    <w:rsid w:val="123E3EAA"/>
    <w:rsid w:val="12425CA7"/>
    <w:rsid w:val="124561E7"/>
    <w:rsid w:val="12462A23"/>
    <w:rsid w:val="124C0969"/>
    <w:rsid w:val="124D27B8"/>
    <w:rsid w:val="124D6277"/>
    <w:rsid w:val="124F5AE8"/>
    <w:rsid w:val="12517AB1"/>
    <w:rsid w:val="12523BD3"/>
    <w:rsid w:val="12565E8D"/>
    <w:rsid w:val="12590C5E"/>
    <w:rsid w:val="12593D58"/>
    <w:rsid w:val="125A05FF"/>
    <w:rsid w:val="125C455C"/>
    <w:rsid w:val="125D17EF"/>
    <w:rsid w:val="125F3E86"/>
    <w:rsid w:val="12643263"/>
    <w:rsid w:val="126B37F3"/>
    <w:rsid w:val="126F17AF"/>
    <w:rsid w:val="12710FDA"/>
    <w:rsid w:val="1271385A"/>
    <w:rsid w:val="127778D7"/>
    <w:rsid w:val="12783DC8"/>
    <w:rsid w:val="127911A6"/>
    <w:rsid w:val="127A3AAA"/>
    <w:rsid w:val="127D17D0"/>
    <w:rsid w:val="127D4AB6"/>
    <w:rsid w:val="127E13EE"/>
    <w:rsid w:val="12810EA9"/>
    <w:rsid w:val="12812529"/>
    <w:rsid w:val="12824FC5"/>
    <w:rsid w:val="12861763"/>
    <w:rsid w:val="128F10A3"/>
    <w:rsid w:val="128F1D05"/>
    <w:rsid w:val="128F2A1B"/>
    <w:rsid w:val="12931FDD"/>
    <w:rsid w:val="129673B6"/>
    <w:rsid w:val="1298431D"/>
    <w:rsid w:val="12985175"/>
    <w:rsid w:val="12996C3E"/>
    <w:rsid w:val="129A1E7D"/>
    <w:rsid w:val="12A17524"/>
    <w:rsid w:val="12A517C0"/>
    <w:rsid w:val="12A76B6A"/>
    <w:rsid w:val="12AA3E90"/>
    <w:rsid w:val="12AB71B9"/>
    <w:rsid w:val="12AE116A"/>
    <w:rsid w:val="12B17608"/>
    <w:rsid w:val="12B42997"/>
    <w:rsid w:val="12B6224B"/>
    <w:rsid w:val="12BC0D4A"/>
    <w:rsid w:val="12BE1368"/>
    <w:rsid w:val="12C131AF"/>
    <w:rsid w:val="12C22EFC"/>
    <w:rsid w:val="12C45554"/>
    <w:rsid w:val="12C94964"/>
    <w:rsid w:val="12CE2BE6"/>
    <w:rsid w:val="12CE5517"/>
    <w:rsid w:val="12D32631"/>
    <w:rsid w:val="12D3639D"/>
    <w:rsid w:val="12D573F8"/>
    <w:rsid w:val="12D63BDF"/>
    <w:rsid w:val="12D74076"/>
    <w:rsid w:val="12D75BC4"/>
    <w:rsid w:val="12E24022"/>
    <w:rsid w:val="12E250A1"/>
    <w:rsid w:val="12E27B92"/>
    <w:rsid w:val="12E36A9F"/>
    <w:rsid w:val="12E44418"/>
    <w:rsid w:val="12E447D8"/>
    <w:rsid w:val="12E464FE"/>
    <w:rsid w:val="12E82C54"/>
    <w:rsid w:val="12E96553"/>
    <w:rsid w:val="12EE63FF"/>
    <w:rsid w:val="12F54D2E"/>
    <w:rsid w:val="12F862BD"/>
    <w:rsid w:val="12FB3C10"/>
    <w:rsid w:val="12FC29D8"/>
    <w:rsid w:val="12FF6D90"/>
    <w:rsid w:val="13004ECB"/>
    <w:rsid w:val="13024189"/>
    <w:rsid w:val="130351A1"/>
    <w:rsid w:val="13073922"/>
    <w:rsid w:val="13080565"/>
    <w:rsid w:val="130B1939"/>
    <w:rsid w:val="130D4F05"/>
    <w:rsid w:val="13113FEC"/>
    <w:rsid w:val="13123317"/>
    <w:rsid w:val="13127ED0"/>
    <w:rsid w:val="13136052"/>
    <w:rsid w:val="1319027A"/>
    <w:rsid w:val="131B6662"/>
    <w:rsid w:val="131F28CD"/>
    <w:rsid w:val="131F5546"/>
    <w:rsid w:val="13224BB4"/>
    <w:rsid w:val="132300F0"/>
    <w:rsid w:val="132D4F51"/>
    <w:rsid w:val="132D5CC8"/>
    <w:rsid w:val="132F0C70"/>
    <w:rsid w:val="1332741C"/>
    <w:rsid w:val="133475DE"/>
    <w:rsid w:val="13360120"/>
    <w:rsid w:val="13372E32"/>
    <w:rsid w:val="133F6A2F"/>
    <w:rsid w:val="13446EB9"/>
    <w:rsid w:val="134A422D"/>
    <w:rsid w:val="134C07CD"/>
    <w:rsid w:val="134C1A6C"/>
    <w:rsid w:val="13554431"/>
    <w:rsid w:val="1355593A"/>
    <w:rsid w:val="13565CE8"/>
    <w:rsid w:val="135929C8"/>
    <w:rsid w:val="13595FA7"/>
    <w:rsid w:val="135F530D"/>
    <w:rsid w:val="13627173"/>
    <w:rsid w:val="13673EB1"/>
    <w:rsid w:val="136C0E10"/>
    <w:rsid w:val="136D681E"/>
    <w:rsid w:val="13731F51"/>
    <w:rsid w:val="1375279A"/>
    <w:rsid w:val="13763FE6"/>
    <w:rsid w:val="137750E9"/>
    <w:rsid w:val="137B14B2"/>
    <w:rsid w:val="13863AA3"/>
    <w:rsid w:val="1387124A"/>
    <w:rsid w:val="13875978"/>
    <w:rsid w:val="138B045D"/>
    <w:rsid w:val="138C58D7"/>
    <w:rsid w:val="13905213"/>
    <w:rsid w:val="1390737B"/>
    <w:rsid w:val="13920F53"/>
    <w:rsid w:val="13977C1F"/>
    <w:rsid w:val="1398705F"/>
    <w:rsid w:val="13987259"/>
    <w:rsid w:val="139A2340"/>
    <w:rsid w:val="139B1426"/>
    <w:rsid w:val="139D05BD"/>
    <w:rsid w:val="139E1E2C"/>
    <w:rsid w:val="13A1063A"/>
    <w:rsid w:val="13A25A72"/>
    <w:rsid w:val="13A40A09"/>
    <w:rsid w:val="13A443EC"/>
    <w:rsid w:val="13A57BE6"/>
    <w:rsid w:val="13A62E41"/>
    <w:rsid w:val="13A97EA4"/>
    <w:rsid w:val="13AB27C0"/>
    <w:rsid w:val="13AE0F2B"/>
    <w:rsid w:val="13B027EE"/>
    <w:rsid w:val="13B65562"/>
    <w:rsid w:val="13B842CE"/>
    <w:rsid w:val="13B865E1"/>
    <w:rsid w:val="13BE064A"/>
    <w:rsid w:val="13BF4195"/>
    <w:rsid w:val="13C24471"/>
    <w:rsid w:val="13C632EE"/>
    <w:rsid w:val="13C66472"/>
    <w:rsid w:val="13C6649D"/>
    <w:rsid w:val="13CC48F1"/>
    <w:rsid w:val="13CE7968"/>
    <w:rsid w:val="13D605FF"/>
    <w:rsid w:val="13D623C1"/>
    <w:rsid w:val="13D83D3F"/>
    <w:rsid w:val="13D84872"/>
    <w:rsid w:val="13E67F4C"/>
    <w:rsid w:val="13E72E09"/>
    <w:rsid w:val="13F3236A"/>
    <w:rsid w:val="13F51F5F"/>
    <w:rsid w:val="13F607EF"/>
    <w:rsid w:val="13F63313"/>
    <w:rsid w:val="13F85A9B"/>
    <w:rsid w:val="13FE2B0E"/>
    <w:rsid w:val="13FF5484"/>
    <w:rsid w:val="1404466B"/>
    <w:rsid w:val="14087D13"/>
    <w:rsid w:val="140D0F1D"/>
    <w:rsid w:val="140F2F50"/>
    <w:rsid w:val="1411029A"/>
    <w:rsid w:val="14143AA1"/>
    <w:rsid w:val="14143BBB"/>
    <w:rsid w:val="14164B06"/>
    <w:rsid w:val="141824E1"/>
    <w:rsid w:val="141A2173"/>
    <w:rsid w:val="141D3173"/>
    <w:rsid w:val="142524C0"/>
    <w:rsid w:val="142766D8"/>
    <w:rsid w:val="142B6DB3"/>
    <w:rsid w:val="142E0C99"/>
    <w:rsid w:val="142E53A9"/>
    <w:rsid w:val="142F2C0B"/>
    <w:rsid w:val="142F3010"/>
    <w:rsid w:val="14313D4C"/>
    <w:rsid w:val="14337949"/>
    <w:rsid w:val="14347F81"/>
    <w:rsid w:val="143537CE"/>
    <w:rsid w:val="143A5803"/>
    <w:rsid w:val="143F5432"/>
    <w:rsid w:val="1440749F"/>
    <w:rsid w:val="14412FDD"/>
    <w:rsid w:val="144509E3"/>
    <w:rsid w:val="1445140C"/>
    <w:rsid w:val="14490B79"/>
    <w:rsid w:val="144C0227"/>
    <w:rsid w:val="145425AF"/>
    <w:rsid w:val="14550F86"/>
    <w:rsid w:val="14571135"/>
    <w:rsid w:val="14583E60"/>
    <w:rsid w:val="145C511A"/>
    <w:rsid w:val="145E18A3"/>
    <w:rsid w:val="145E534F"/>
    <w:rsid w:val="14617C75"/>
    <w:rsid w:val="146205B2"/>
    <w:rsid w:val="14686321"/>
    <w:rsid w:val="14687884"/>
    <w:rsid w:val="146E6194"/>
    <w:rsid w:val="146F59E3"/>
    <w:rsid w:val="14741147"/>
    <w:rsid w:val="147445E5"/>
    <w:rsid w:val="1477243D"/>
    <w:rsid w:val="147816EA"/>
    <w:rsid w:val="147A17CB"/>
    <w:rsid w:val="147B4D9F"/>
    <w:rsid w:val="147B5C60"/>
    <w:rsid w:val="147C3D73"/>
    <w:rsid w:val="148307C0"/>
    <w:rsid w:val="14873FD0"/>
    <w:rsid w:val="149104C7"/>
    <w:rsid w:val="14917357"/>
    <w:rsid w:val="14975F5E"/>
    <w:rsid w:val="149B097F"/>
    <w:rsid w:val="149C34BD"/>
    <w:rsid w:val="149E42CC"/>
    <w:rsid w:val="149F34CE"/>
    <w:rsid w:val="14A24B90"/>
    <w:rsid w:val="14A532FE"/>
    <w:rsid w:val="14A9241B"/>
    <w:rsid w:val="14AC56B0"/>
    <w:rsid w:val="14AC7A7E"/>
    <w:rsid w:val="14B419B4"/>
    <w:rsid w:val="14B814E3"/>
    <w:rsid w:val="14B92D4F"/>
    <w:rsid w:val="14BD16E6"/>
    <w:rsid w:val="14BE5C89"/>
    <w:rsid w:val="14C13296"/>
    <w:rsid w:val="14C13941"/>
    <w:rsid w:val="14C4637A"/>
    <w:rsid w:val="14C71F41"/>
    <w:rsid w:val="14CB5F66"/>
    <w:rsid w:val="14CC4790"/>
    <w:rsid w:val="14CE6A8C"/>
    <w:rsid w:val="14D82162"/>
    <w:rsid w:val="14DC0581"/>
    <w:rsid w:val="14DC7710"/>
    <w:rsid w:val="14DE424C"/>
    <w:rsid w:val="14E03808"/>
    <w:rsid w:val="14E0531D"/>
    <w:rsid w:val="14E05E7E"/>
    <w:rsid w:val="14E15248"/>
    <w:rsid w:val="14E33DF0"/>
    <w:rsid w:val="14E70AC8"/>
    <w:rsid w:val="14EC6983"/>
    <w:rsid w:val="14EF1728"/>
    <w:rsid w:val="14EF46C0"/>
    <w:rsid w:val="14F231CE"/>
    <w:rsid w:val="14F66670"/>
    <w:rsid w:val="14FA448B"/>
    <w:rsid w:val="150103CE"/>
    <w:rsid w:val="15073DC5"/>
    <w:rsid w:val="150C0FC9"/>
    <w:rsid w:val="15100CF2"/>
    <w:rsid w:val="151619EE"/>
    <w:rsid w:val="15183367"/>
    <w:rsid w:val="15185889"/>
    <w:rsid w:val="151A1333"/>
    <w:rsid w:val="151D3BCE"/>
    <w:rsid w:val="151E7593"/>
    <w:rsid w:val="15213C3B"/>
    <w:rsid w:val="15231DEF"/>
    <w:rsid w:val="15262396"/>
    <w:rsid w:val="15263796"/>
    <w:rsid w:val="15266CE4"/>
    <w:rsid w:val="152B175A"/>
    <w:rsid w:val="152E62A6"/>
    <w:rsid w:val="153046D4"/>
    <w:rsid w:val="153A789C"/>
    <w:rsid w:val="153C6D50"/>
    <w:rsid w:val="153F5D78"/>
    <w:rsid w:val="15424A0C"/>
    <w:rsid w:val="154417DD"/>
    <w:rsid w:val="1544252E"/>
    <w:rsid w:val="154D3CA0"/>
    <w:rsid w:val="154D4C01"/>
    <w:rsid w:val="154E10A8"/>
    <w:rsid w:val="154E6AA6"/>
    <w:rsid w:val="155308E3"/>
    <w:rsid w:val="15556437"/>
    <w:rsid w:val="15567C09"/>
    <w:rsid w:val="155956AC"/>
    <w:rsid w:val="155C3D3E"/>
    <w:rsid w:val="155D4CEE"/>
    <w:rsid w:val="155F4028"/>
    <w:rsid w:val="1562118A"/>
    <w:rsid w:val="15694894"/>
    <w:rsid w:val="157348BB"/>
    <w:rsid w:val="15756649"/>
    <w:rsid w:val="15761AB3"/>
    <w:rsid w:val="15784D16"/>
    <w:rsid w:val="157B4EED"/>
    <w:rsid w:val="157D0B62"/>
    <w:rsid w:val="157F42C5"/>
    <w:rsid w:val="15806884"/>
    <w:rsid w:val="158F1AC2"/>
    <w:rsid w:val="15942FA5"/>
    <w:rsid w:val="15972508"/>
    <w:rsid w:val="159963F2"/>
    <w:rsid w:val="159D76CA"/>
    <w:rsid w:val="15A44BB8"/>
    <w:rsid w:val="15A67F42"/>
    <w:rsid w:val="15A7168F"/>
    <w:rsid w:val="15AA7DE8"/>
    <w:rsid w:val="15AD5041"/>
    <w:rsid w:val="15AF7044"/>
    <w:rsid w:val="15B03CDD"/>
    <w:rsid w:val="15B21487"/>
    <w:rsid w:val="15B24123"/>
    <w:rsid w:val="15B63A58"/>
    <w:rsid w:val="15B709CA"/>
    <w:rsid w:val="15B74CB6"/>
    <w:rsid w:val="15B8141F"/>
    <w:rsid w:val="15BE20E5"/>
    <w:rsid w:val="15C3496B"/>
    <w:rsid w:val="15C35F4A"/>
    <w:rsid w:val="15C4733F"/>
    <w:rsid w:val="15C8074C"/>
    <w:rsid w:val="15C86865"/>
    <w:rsid w:val="15D24ED5"/>
    <w:rsid w:val="15D27A9C"/>
    <w:rsid w:val="15D35EA8"/>
    <w:rsid w:val="15D46503"/>
    <w:rsid w:val="15D50CAB"/>
    <w:rsid w:val="15DA386B"/>
    <w:rsid w:val="15DF2B58"/>
    <w:rsid w:val="15DF6216"/>
    <w:rsid w:val="15E02EBC"/>
    <w:rsid w:val="15E10224"/>
    <w:rsid w:val="15E740DE"/>
    <w:rsid w:val="15E83031"/>
    <w:rsid w:val="15E84C2D"/>
    <w:rsid w:val="15E91015"/>
    <w:rsid w:val="15EB7D38"/>
    <w:rsid w:val="15EC18FB"/>
    <w:rsid w:val="15EE6E2C"/>
    <w:rsid w:val="15F3257C"/>
    <w:rsid w:val="15F33E06"/>
    <w:rsid w:val="15F37DCE"/>
    <w:rsid w:val="15FC6A11"/>
    <w:rsid w:val="15FD708C"/>
    <w:rsid w:val="16003329"/>
    <w:rsid w:val="160208C9"/>
    <w:rsid w:val="160316AF"/>
    <w:rsid w:val="160475D9"/>
    <w:rsid w:val="16055497"/>
    <w:rsid w:val="16074A7A"/>
    <w:rsid w:val="1609060B"/>
    <w:rsid w:val="160A689B"/>
    <w:rsid w:val="160A6959"/>
    <w:rsid w:val="160C6124"/>
    <w:rsid w:val="160C7FD7"/>
    <w:rsid w:val="160D1B69"/>
    <w:rsid w:val="161015EF"/>
    <w:rsid w:val="1614175A"/>
    <w:rsid w:val="16164B84"/>
    <w:rsid w:val="16171B1A"/>
    <w:rsid w:val="161A087F"/>
    <w:rsid w:val="161A4DD4"/>
    <w:rsid w:val="16284FB2"/>
    <w:rsid w:val="1628646C"/>
    <w:rsid w:val="162B2F59"/>
    <w:rsid w:val="162C3541"/>
    <w:rsid w:val="162C738A"/>
    <w:rsid w:val="162E0483"/>
    <w:rsid w:val="162E4D42"/>
    <w:rsid w:val="163149F2"/>
    <w:rsid w:val="16332304"/>
    <w:rsid w:val="16332CA4"/>
    <w:rsid w:val="16341ACA"/>
    <w:rsid w:val="16364FF2"/>
    <w:rsid w:val="164063D1"/>
    <w:rsid w:val="16424EA4"/>
    <w:rsid w:val="16452A2B"/>
    <w:rsid w:val="164A00BC"/>
    <w:rsid w:val="164B6BF6"/>
    <w:rsid w:val="164C1AC2"/>
    <w:rsid w:val="16500BF2"/>
    <w:rsid w:val="16510CB9"/>
    <w:rsid w:val="16547705"/>
    <w:rsid w:val="165A6BE3"/>
    <w:rsid w:val="165D5229"/>
    <w:rsid w:val="165E3987"/>
    <w:rsid w:val="16601ECD"/>
    <w:rsid w:val="16607A40"/>
    <w:rsid w:val="166A6700"/>
    <w:rsid w:val="166C6F54"/>
    <w:rsid w:val="166E5696"/>
    <w:rsid w:val="1672577C"/>
    <w:rsid w:val="16737C26"/>
    <w:rsid w:val="16744E7F"/>
    <w:rsid w:val="167572DE"/>
    <w:rsid w:val="167757C4"/>
    <w:rsid w:val="1678077E"/>
    <w:rsid w:val="16785158"/>
    <w:rsid w:val="16787FC6"/>
    <w:rsid w:val="167B52BE"/>
    <w:rsid w:val="168262A3"/>
    <w:rsid w:val="16887D32"/>
    <w:rsid w:val="168D4713"/>
    <w:rsid w:val="168E4042"/>
    <w:rsid w:val="168F4FE2"/>
    <w:rsid w:val="168F7B38"/>
    <w:rsid w:val="16904C2B"/>
    <w:rsid w:val="16906C4D"/>
    <w:rsid w:val="16925A47"/>
    <w:rsid w:val="16934BFB"/>
    <w:rsid w:val="169560E3"/>
    <w:rsid w:val="16962716"/>
    <w:rsid w:val="16977641"/>
    <w:rsid w:val="169A271F"/>
    <w:rsid w:val="169B24C5"/>
    <w:rsid w:val="169C4C02"/>
    <w:rsid w:val="169D22CB"/>
    <w:rsid w:val="169E6C2D"/>
    <w:rsid w:val="16A12EF2"/>
    <w:rsid w:val="16A521A2"/>
    <w:rsid w:val="16A602ED"/>
    <w:rsid w:val="16AB0551"/>
    <w:rsid w:val="16AB7684"/>
    <w:rsid w:val="16AC7CB7"/>
    <w:rsid w:val="16B12219"/>
    <w:rsid w:val="16B32271"/>
    <w:rsid w:val="16B75CF2"/>
    <w:rsid w:val="16B91B6F"/>
    <w:rsid w:val="16BB5E6C"/>
    <w:rsid w:val="16C053D3"/>
    <w:rsid w:val="16C37626"/>
    <w:rsid w:val="16C506E8"/>
    <w:rsid w:val="16C5104E"/>
    <w:rsid w:val="16C73680"/>
    <w:rsid w:val="16CF3A33"/>
    <w:rsid w:val="16D34DD6"/>
    <w:rsid w:val="16D63DAA"/>
    <w:rsid w:val="16DE4F67"/>
    <w:rsid w:val="16E0303F"/>
    <w:rsid w:val="16E8589C"/>
    <w:rsid w:val="16EC6FAF"/>
    <w:rsid w:val="16F01419"/>
    <w:rsid w:val="16F21280"/>
    <w:rsid w:val="16F27719"/>
    <w:rsid w:val="16F556F3"/>
    <w:rsid w:val="16F644AC"/>
    <w:rsid w:val="16F70CFD"/>
    <w:rsid w:val="16F75C8B"/>
    <w:rsid w:val="16F848A3"/>
    <w:rsid w:val="16F87682"/>
    <w:rsid w:val="17032F93"/>
    <w:rsid w:val="17033FC5"/>
    <w:rsid w:val="1704651A"/>
    <w:rsid w:val="1706265D"/>
    <w:rsid w:val="17083141"/>
    <w:rsid w:val="170B4815"/>
    <w:rsid w:val="170F5DE1"/>
    <w:rsid w:val="1711549E"/>
    <w:rsid w:val="1717772E"/>
    <w:rsid w:val="171A6B95"/>
    <w:rsid w:val="171C2EC5"/>
    <w:rsid w:val="171C667A"/>
    <w:rsid w:val="17205EEE"/>
    <w:rsid w:val="17250133"/>
    <w:rsid w:val="17261983"/>
    <w:rsid w:val="17265F55"/>
    <w:rsid w:val="17267F31"/>
    <w:rsid w:val="172750F7"/>
    <w:rsid w:val="172811F0"/>
    <w:rsid w:val="172960A1"/>
    <w:rsid w:val="17297765"/>
    <w:rsid w:val="172A689F"/>
    <w:rsid w:val="172F7B38"/>
    <w:rsid w:val="173056F1"/>
    <w:rsid w:val="173255D9"/>
    <w:rsid w:val="173C2FEE"/>
    <w:rsid w:val="173D7002"/>
    <w:rsid w:val="1740132E"/>
    <w:rsid w:val="1742331C"/>
    <w:rsid w:val="174249E0"/>
    <w:rsid w:val="1742646F"/>
    <w:rsid w:val="174708C4"/>
    <w:rsid w:val="174A0DA8"/>
    <w:rsid w:val="174B19CE"/>
    <w:rsid w:val="174C259E"/>
    <w:rsid w:val="174D5E95"/>
    <w:rsid w:val="174F436A"/>
    <w:rsid w:val="17535A69"/>
    <w:rsid w:val="1756549D"/>
    <w:rsid w:val="17582CAC"/>
    <w:rsid w:val="17583E38"/>
    <w:rsid w:val="17591589"/>
    <w:rsid w:val="175C31BC"/>
    <w:rsid w:val="176D74D5"/>
    <w:rsid w:val="176E336B"/>
    <w:rsid w:val="177431B7"/>
    <w:rsid w:val="17770DB3"/>
    <w:rsid w:val="177D5023"/>
    <w:rsid w:val="17824E5B"/>
    <w:rsid w:val="1784023E"/>
    <w:rsid w:val="17850B15"/>
    <w:rsid w:val="178662BE"/>
    <w:rsid w:val="17881DBD"/>
    <w:rsid w:val="17973602"/>
    <w:rsid w:val="17980B44"/>
    <w:rsid w:val="1798284F"/>
    <w:rsid w:val="179A3375"/>
    <w:rsid w:val="179D5206"/>
    <w:rsid w:val="17A527D7"/>
    <w:rsid w:val="17AB65FF"/>
    <w:rsid w:val="17AB787A"/>
    <w:rsid w:val="17AD02E9"/>
    <w:rsid w:val="17AD15B2"/>
    <w:rsid w:val="17AD2FF6"/>
    <w:rsid w:val="17AD568E"/>
    <w:rsid w:val="17AE40FC"/>
    <w:rsid w:val="17AE4181"/>
    <w:rsid w:val="17AF5FA2"/>
    <w:rsid w:val="17B33164"/>
    <w:rsid w:val="17B44925"/>
    <w:rsid w:val="17B47D29"/>
    <w:rsid w:val="17B97B39"/>
    <w:rsid w:val="17C27E65"/>
    <w:rsid w:val="17C503F0"/>
    <w:rsid w:val="17C550BB"/>
    <w:rsid w:val="17C55784"/>
    <w:rsid w:val="17C7591E"/>
    <w:rsid w:val="17C908C9"/>
    <w:rsid w:val="17CD2636"/>
    <w:rsid w:val="17CF2313"/>
    <w:rsid w:val="17D02C80"/>
    <w:rsid w:val="17D2702C"/>
    <w:rsid w:val="17D61ECE"/>
    <w:rsid w:val="17DE0525"/>
    <w:rsid w:val="17E057FA"/>
    <w:rsid w:val="17E13AFE"/>
    <w:rsid w:val="17E25FFF"/>
    <w:rsid w:val="17E5712D"/>
    <w:rsid w:val="17E8561E"/>
    <w:rsid w:val="17EB7915"/>
    <w:rsid w:val="17EC2403"/>
    <w:rsid w:val="17EC7964"/>
    <w:rsid w:val="17ED36C2"/>
    <w:rsid w:val="17F872A4"/>
    <w:rsid w:val="17F8785A"/>
    <w:rsid w:val="17F95118"/>
    <w:rsid w:val="18024CE4"/>
    <w:rsid w:val="1803666D"/>
    <w:rsid w:val="18037A9C"/>
    <w:rsid w:val="18062349"/>
    <w:rsid w:val="180E76ED"/>
    <w:rsid w:val="18133F36"/>
    <w:rsid w:val="181636B4"/>
    <w:rsid w:val="18172303"/>
    <w:rsid w:val="181A3D17"/>
    <w:rsid w:val="181B1A03"/>
    <w:rsid w:val="1820314C"/>
    <w:rsid w:val="18220D7B"/>
    <w:rsid w:val="18231854"/>
    <w:rsid w:val="18245576"/>
    <w:rsid w:val="18271600"/>
    <w:rsid w:val="182D19B7"/>
    <w:rsid w:val="1830630A"/>
    <w:rsid w:val="18310054"/>
    <w:rsid w:val="18371D13"/>
    <w:rsid w:val="18376343"/>
    <w:rsid w:val="183D6A9D"/>
    <w:rsid w:val="184368A5"/>
    <w:rsid w:val="184612F4"/>
    <w:rsid w:val="1847546E"/>
    <w:rsid w:val="184C07F3"/>
    <w:rsid w:val="184F1C9D"/>
    <w:rsid w:val="18522FF3"/>
    <w:rsid w:val="18530537"/>
    <w:rsid w:val="18532646"/>
    <w:rsid w:val="18533E82"/>
    <w:rsid w:val="18545798"/>
    <w:rsid w:val="1855006C"/>
    <w:rsid w:val="1857378A"/>
    <w:rsid w:val="18604F16"/>
    <w:rsid w:val="18617361"/>
    <w:rsid w:val="186554B7"/>
    <w:rsid w:val="18687936"/>
    <w:rsid w:val="186A7C51"/>
    <w:rsid w:val="186C4440"/>
    <w:rsid w:val="186F067C"/>
    <w:rsid w:val="186F15F4"/>
    <w:rsid w:val="1874180A"/>
    <w:rsid w:val="18797B7B"/>
    <w:rsid w:val="187E2BA0"/>
    <w:rsid w:val="187F4BC5"/>
    <w:rsid w:val="18833575"/>
    <w:rsid w:val="188A4D06"/>
    <w:rsid w:val="188B1014"/>
    <w:rsid w:val="188B7154"/>
    <w:rsid w:val="188E1F6D"/>
    <w:rsid w:val="188F33D7"/>
    <w:rsid w:val="189C1DBA"/>
    <w:rsid w:val="189D5AA2"/>
    <w:rsid w:val="18A466CC"/>
    <w:rsid w:val="18AB2910"/>
    <w:rsid w:val="18AC67B9"/>
    <w:rsid w:val="18AC77CD"/>
    <w:rsid w:val="18AD5EF7"/>
    <w:rsid w:val="18B37516"/>
    <w:rsid w:val="18B52896"/>
    <w:rsid w:val="18B667A4"/>
    <w:rsid w:val="18BD1DA6"/>
    <w:rsid w:val="18C04A89"/>
    <w:rsid w:val="18C14793"/>
    <w:rsid w:val="18CA15A2"/>
    <w:rsid w:val="18CA1CD7"/>
    <w:rsid w:val="18CE4A1A"/>
    <w:rsid w:val="18D46283"/>
    <w:rsid w:val="18D5006A"/>
    <w:rsid w:val="18D54BC5"/>
    <w:rsid w:val="18D664BC"/>
    <w:rsid w:val="18D70849"/>
    <w:rsid w:val="18DD0914"/>
    <w:rsid w:val="18E03F3F"/>
    <w:rsid w:val="18E54D7F"/>
    <w:rsid w:val="18E67C51"/>
    <w:rsid w:val="18E97C7D"/>
    <w:rsid w:val="18EA11B4"/>
    <w:rsid w:val="18F01E67"/>
    <w:rsid w:val="18F25D08"/>
    <w:rsid w:val="18F6096C"/>
    <w:rsid w:val="18F81674"/>
    <w:rsid w:val="18FA1EC7"/>
    <w:rsid w:val="18FD3FDC"/>
    <w:rsid w:val="18FE4304"/>
    <w:rsid w:val="19007DB9"/>
    <w:rsid w:val="190323E9"/>
    <w:rsid w:val="19056F6F"/>
    <w:rsid w:val="190C0433"/>
    <w:rsid w:val="19125528"/>
    <w:rsid w:val="191275DF"/>
    <w:rsid w:val="19143225"/>
    <w:rsid w:val="191811C2"/>
    <w:rsid w:val="19192D61"/>
    <w:rsid w:val="1920446E"/>
    <w:rsid w:val="192114D8"/>
    <w:rsid w:val="19223335"/>
    <w:rsid w:val="192239D3"/>
    <w:rsid w:val="19234019"/>
    <w:rsid w:val="192408B7"/>
    <w:rsid w:val="19255E44"/>
    <w:rsid w:val="192627ED"/>
    <w:rsid w:val="19267F6D"/>
    <w:rsid w:val="192B15DA"/>
    <w:rsid w:val="192C7D15"/>
    <w:rsid w:val="192D28DF"/>
    <w:rsid w:val="193603D6"/>
    <w:rsid w:val="19380230"/>
    <w:rsid w:val="193867F9"/>
    <w:rsid w:val="193A5F2B"/>
    <w:rsid w:val="193F57E3"/>
    <w:rsid w:val="19405055"/>
    <w:rsid w:val="1942492E"/>
    <w:rsid w:val="194713B9"/>
    <w:rsid w:val="194A601B"/>
    <w:rsid w:val="194C2392"/>
    <w:rsid w:val="194C6415"/>
    <w:rsid w:val="194D3E9E"/>
    <w:rsid w:val="19523CB2"/>
    <w:rsid w:val="19580536"/>
    <w:rsid w:val="195C521E"/>
    <w:rsid w:val="195D4540"/>
    <w:rsid w:val="196123BF"/>
    <w:rsid w:val="1963451B"/>
    <w:rsid w:val="196537CE"/>
    <w:rsid w:val="19686C0C"/>
    <w:rsid w:val="196A2D1E"/>
    <w:rsid w:val="196B7CFD"/>
    <w:rsid w:val="196B7D6F"/>
    <w:rsid w:val="196E468E"/>
    <w:rsid w:val="19706D75"/>
    <w:rsid w:val="19736E1B"/>
    <w:rsid w:val="19756AE4"/>
    <w:rsid w:val="197747E6"/>
    <w:rsid w:val="19783F57"/>
    <w:rsid w:val="197954BF"/>
    <w:rsid w:val="197A18F4"/>
    <w:rsid w:val="197A3EAE"/>
    <w:rsid w:val="197B5F46"/>
    <w:rsid w:val="197E7B7C"/>
    <w:rsid w:val="19835B6D"/>
    <w:rsid w:val="1989213F"/>
    <w:rsid w:val="19907F94"/>
    <w:rsid w:val="199179ED"/>
    <w:rsid w:val="199948E1"/>
    <w:rsid w:val="199A3F64"/>
    <w:rsid w:val="199A68AA"/>
    <w:rsid w:val="19A30B98"/>
    <w:rsid w:val="19A34F6B"/>
    <w:rsid w:val="19A42549"/>
    <w:rsid w:val="19A51EDD"/>
    <w:rsid w:val="19A57EB9"/>
    <w:rsid w:val="19A875FC"/>
    <w:rsid w:val="19A91210"/>
    <w:rsid w:val="19A93024"/>
    <w:rsid w:val="19B00FBB"/>
    <w:rsid w:val="19B6504A"/>
    <w:rsid w:val="19B96B61"/>
    <w:rsid w:val="19BA545D"/>
    <w:rsid w:val="19BA79FE"/>
    <w:rsid w:val="19C37BD2"/>
    <w:rsid w:val="19C5562C"/>
    <w:rsid w:val="19C60AE7"/>
    <w:rsid w:val="19C83939"/>
    <w:rsid w:val="19C97F29"/>
    <w:rsid w:val="19CE48D4"/>
    <w:rsid w:val="19CE731E"/>
    <w:rsid w:val="19D305EE"/>
    <w:rsid w:val="19DC0D8C"/>
    <w:rsid w:val="19DD7D34"/>
    <w:rsid w:val="19E27E5A"/>
    <w:rsid w:val="19E87920"/>
    <w:rsid w:val="19EA545E"/>
    <w:rsid w:val="19F907A5"/>
    <w:rsid w:val="19F93738"/>
    <w:rsid w:val="19FB3806"/>
    <w:rsid w:val="1A021B2F"/>
    <w:rsid w:val="1A0B3677"/>
    <w:rsid w:val="1A0C2EC9"/>
    <w:rsid w:val="1A0C39E3"/>
    <w:rsid w:val="1A0D3F84"/>
    <w:rsid w:val="1A0F1A38"/>
    <w:rsid w:val="1A145044"/>
    <w:rsid w:val="1A1A79B0"/>
    <w:rsid w:val="1A1E4A40"/>
    <w:rsid w:val="1A2C5272"/>
    <w:rsid w:val="1A2E0BF7"/>
    <w:rsid w:val="1A301D8C"/>
    <w:rsid w:val="1A310218"/>
    <w:rsid w:val="1A323587"/>
    <w:rsid w:val="1A36204E"/>
    <w:rsid w:val="1A3820C9"/>
    <w:rsid w:val="1A392520"/>
    <w:rsid w:val="1A3B4B73"/>
    <w:rsid w:val="1A3E4584"/>
    <w:rsid w:val="1A435B28"/>
    <w:rsid w:val="1A451233"/>
    <w:rsid w:val="1A46060F"/>
    <w:rsid w:val="1A462F6F"/>
    <w:rsid w:val="1A46334D"/>
    <w:rsid w:val="1A4B2405"/>
    <w:rsid w:val="1A4B72F6"/>
    <w:rsid w:val="1A4E4F00"/>
    <w:rsid w:val="1A4F3CD1"/>
    <w:rsid w:val="1A5647C8"/>
    <w:rsid w:val="1A5931DC"/>
    <w:rsid w:val="1A5A2DA3"/>
    <w:rsid w:val="1A5A5439"/>
    <w:rsid w:val="1A5E2EBB"/>
    <w:rsid w:val="1A6014BA"/>
    <w:rsid w:val="1A607F74"/>
    <w:rsid w:val="1A652D58"/>
    <w:rsid w:val="1A674C24"/>
    <w:rsid w:val="1A6D7647"/>
    <w:rsid w:val="1A6F1F12"/>
    <w:rsid w:val="1A721F95"/>
    <w:rsid w:val="1A733FED"/>
    <w:rsid w:val="1A7368E8"/>
    <w:rsid w:val="1A7467B4"/>
    <w:rsid w:val="1A751BD8"/>
    <w:rsid w:val="1A760109"/>
    <w:rsid w:val="1A7A031A"/>
    <w:rsid w:val="1A7C53C5"/>
    <w:rsid w:val="1A7F70F5"/>
    <w:rsid w:val="1A7F7420"/>
    <w:rsid w:val="1A855E33"/>
    <w:rsid w:val="1A915304"/>
    <w:rsid w:val="1A930192"/>
    <w:rsid w:val="1A997300"/>
    <w:rsid w:val="1A9F7E71"/>
    <w:rsid w:val="1AA11DD1"/>
    <w:rsid w:val="1AA13770"/>
    <w:rsid w:val="1AA156B9"/>
    <w:rsid w:val="1AA22DA4"/>
    <w:rsid w:val="1AA32B0E"/>
    <w:rsid w:val="1AA4255C"/>
    <w:rsid w:val="1AA46A49"/>
    <w:rsid w:val="1AA548C9"/>
    <w:rsid w:val="1AA666C5"/>
    <w:rsid w:val="1AA70498"/>
    <w:rsid w:val="1AA71EB7"/>
    <w:rsid w:val="1AA8096A"/>
    <w:rsid w:val="1AAA6FFD"/>
    <w:rsid w:val="1AB515DC"/>
    <w:rsid w:val="1ABE045F"/>
    <w:rsid w:val="1AC04EE3"/>
    <w:rsid w:val="1AC27DBB"/>
    <w:rsid w:val="1AC60922"/>
    <w:rsid w:val="1ACA5160"/>
    <w:rsid w:val="1ACA622C"/>
    <w:rsid w:val="1AD21129"/>
    <w:rsid w:val="1AD32A01"/>
    <w:rsid w:val="1AD32A86"/>
    <w:rsid w:val="1AD52460"/>
    <w:rsid w:val="1AD73D50"/>
    <w:rsid w:val="1ADA1B6C"/>
    <w:rsid w:val="1ADE414F"/>
    <w:rsid w:val="1AEB11A2"/>
    <w:rsid w:val="1AEB7216"/>
    <w:rsid w:val="1AEE1942"/>
    <w:rsid w:val="1AEF58E4"/>
    <w:rsid w:val="1AF41DFC"/>
    <w:rsid w:val="1AF47BBD"/>
    <w:rsid w:val="1AF73117"/>
    <w:rsid w:val="1AFC7AE9"/>
    <w:rsid w:val="1AFE579E"/>
    <w:rsid w:val="1B00183E"/>
    <w:rsid w:val="1B0102DE"/>
    <w:rsid w:val="1B060087"/>
    <w:rsid w:val="1B085F59"/>
    <w:rsid w:val="1B0D2798"/>
    <w:rsid w:val="1B0F6899"/>
    <w:rsid w:val="1B107591"/>
    <w:rsid w:val="1B1231B0"/>
    <w:rsid w:val="1B14026D"/>
    <w:rsid w:val="1B166794"/>
    <w:rsid w:val="1B181893"/>
    <w:rsid w:val="1B19270A"/>
    <w:rsid w:val="1B1B6F90"/>
    <w:rsid w:val="1B1E528F"/>
    <w:rsid w:val="1B224E76"/>
    <w:rsid w:val="1B280E77"/>
    <w:rsid w:val="1B296F72"/>
    <w:rsid w:val="1B2C15BB"/>
    <w:rsid w:val="1B2C3F6B"/>
    <w:rsid w:val="1B2F00C1"/>
    <w:rsid w:val="1B383A05"/>
    <w:rsid w:val="1B384B58"/>
    <w:rsid w:val="1B3860A9"/>
    <w:rsid w:val="1B3861F5"/>
    <w:rsid w:val="1B3944EE"/>
    <w:rsid w:val="1B3B37F5"/>
    <w:rsid w:val="1B3D084D"/>
    <w:rsid w:val="1B4060FC"/>
    <w:rsid w:val="1B406A80"/>
    <w:rsid w:val="1B406F8C"/>
    <w:rsid w:val="1B4A1562"/>
    <w:rsid w:val="1B521B7C"/>
    <w:rsid w:val="1B52789E"/>
    <w:rsid w:val="1B59229E"/>
    <w:rsid w:val="1B5A5C51"/>
    <w:rsid w:val="1B5C2166"/>
    <w:rsid w:val="1B5C5FC7"/>
    <w:rsid w:val="1B5F2138"/>
    <w:rsid w:val="1B6A3222"/>
    <w:rsid w:val="1B6A7B47"/>
    <w:rsid w:val="1B6C6C00"/>
    <w:rsid w:val="1B6D7827"/>
    <w:rsid w:val="1B7049F4"/>
    <w:rsid w:val="1B722861"/>
    <w:rsid w:val="1B754AC6"/>
    <w:rsid w:val="1B791194"/>
    <w:rsid w:val="1B7F3C32"/>
    <w:rsid w:val="1B806D8C"/>
    <w:rsid w:val="1B8664AC"/>
    <w:rsid w:val="1B876DF5"/>
    <w:rsid w:val="1B892042"/>
    <w:rsid w:val="1B894A6B"/>
    <w:rsid w:val="1B8B3967"/>
    <w:rsid w:val="1B8D180A"/>
    <w:rsid w:val="1B8F5CD2"/>
    <w:rsid w:val="1B9173B6"/>
    <w:rsid w:val="1B92639D"/>
    <w:rsid w:val="1B936CCE"/>
    <w:rsid w:val="1B936F6F"/>
    <w:rsid w:val="1B940786"/>
    <w:rsid w:val="1B976510"/>
    <w:rsid w:val="1B981BFD"/>
    <w:rsid w:val="1B9C37AC"/>
    <w:rsid w:val="1B9E17FB"/>
    <w:rsid w:val="1B9E5CE4"/>
    <w:rsid w:val="1BA076BF"/>
    <w:rsid w:val="1BA53999"/>
    <w:rsid w:val="1BAD4E85"/>
    <w:rsid w:val="1BAF1BD3"/>
    <w:rsid w:val="1BB27765"/>
    <w:rsid w:val="1BB421DB"/>
    <w:rsid w:val="1BBC4767"/>
    <w:rsid w:val="1BBD0EF7"/>
    <w:rsid w:val="1BBE02CD"/>
    <w:rsid w:val="1BBE1A54"/>
    <w:rsid w:val="1BC01D15"/>
    <w:rsid w:val="1BC25C58"/>
    <w:rsid w:val="1BC5571E"/>
    <w:rsid w:val="1BC9271E"/>
    <w:rsid w:val="1BC978B6"/>
    <w:rsid w:val="1BCB7BA2"/>
    <w:rsid w:val="1BCE6BA7"/>
    <w:rsid w:val="1BD328CB"/>
    <w:rsid w:val="1BD64A6E"/>
    <w:rsid w:val="1BD719B7"/>
    <w:rsid w:val="1BD82703"/>
    <w:rsid w:val="1BDA0C9A"/>
    <w:rsid w:val="1BDA61E2"/>
    <w:rsid w:val="1BE03276"/>
    <w:rsid w:val="1BE36FB1"/>
    <w:rsid w:val="1BEE40EA"/>
    <w:rsid w:val="1BF4676E"/>
    <w:rsid w:val="1BF574A8"/>
    <w:rsid w:val="1BF7266F"/>
    <w:rsid w:val="1BF95B06"/>
    <w:rsid w:val="1BFA15DD"/>
    <w:rsid w:val="1BFA6D9A"/>
    <w:rsid w:val="1BFC6B85"/>
    <w:rsid w:val="1BFD2038"/>
    <w:rsid w:val="1C012096"/>
    <w:rsid w:val="1C014A2B"/>
    <w:rsid w:val="1C015296"/>
    <w:rsid w:val="1C02769A"/>
    <w:rsid w:val="1C051F87"/>
    <w:rsid w:val="1C07455E"/>
    <w:rsid w:val="1C0747CE"/>
    <w:rsid w:val="1C0B31FB"/>
    <w:rsid w:val="1C0B7B51"/>
    <w:rsid w:val="1C0F096C"/>
    <w:rsid w:val="1C0F3984"/>
    <w:rsid w:val="1C0F5DE7"/>
    <w:rsid w:val="1C135697"/>
    <w:rsid w:val="1C143394"/>
    <w:rsid w:val="1C160FB1"/>
    <w:rsid w:val="1C17176B"/>
    <w:rsid w:val="1C1E1263"/>
    <w:rsid w:val="1C1E3041"/>
    <w:rsid w:val="1C1E4E06"/>
    <w:rsid w:val="1C2041C4"/>
    <w:rsid w:val="1C2652B2"/>
    <w:rsid w:val="1C287B47"/>
    <w:rsid w:val="1C2B0884"/>
    <w:rsid w:val="1C2D6F98"/>
    <w:rsid w:val="1C376BDB"/>
    <w:rsid w:val="1C405B9E"/>
    <w:rsid w:val="1C4174C7"/>
    <w:rsid w:val="1C424581"/>
    <w:rsid w:val="1C433140"/>
    <w:rsid w:val="1C472BA9"/>
    <w:rsid w:val="1C487D0A"/>
    <w:rsid w:val="1C4B67F0"/>
    <w:rsid w:val="1C4D675A"/>
    <w:rsid w:val="1C5022A1"/>
    <w:rsid w:val="1C516557"/>
    <w:rsid w:val="1C534B9E"/>
    <w:rsid w:val="1C535A2C"/>
    <w:rsid w:val="1C55312E"/>
    <w:rsid w:val="1C59327C"/>
    <w:rsid w:val="1C6037C8"/>
    <w:rsid w:val="1C60445A"/>
    <w:rsid w:val="1C645388"/>
    <w:rsid w:val="1C671BB9"/>
    <w:rsid w:val="1C6B7C04"/>
    <w:rsid w:val="1C747BCD"/>
    <w:rsid w:val="1C7B2D5A"/>
    <w:rsid w:val="1C7D7DF4"/>
    <w:rsid w:val="1C80769B"/>
    <w:rsid w:val="1C823A71"/>
    <w:rsid w:val="1C8341CD"/>
    <w:rsid w:val="1C847FF0"/>
    <w:rsid w:val="1C855243"/>
    <w:rsid w:val="1C866F42"/>
    <w:rsid w:val="1C8D0E95"/>
    <w:rsid w:val="1C9001E9"/>
    <w:rsid w:val="1C900962"/>
    <w:rsid w:val="1C9026E8"/>
    <w:rsid w:val="1C905BD2"/>
    <w:rsid w:val="1C91758A"/>
    <w:rsid w:val="1C944A16"/>
    <w:rsid w:val="1C9607A2"/>
    <w:rsid w:val="1C96320C"/>
    <w:rsid w:val="1C9B359D"/>
    <w:rsid w:val="1CA07B2D"/>
    <w:rsid w:val="1CA3547E"/>
    <w:rsid w:val="1CA4296C"/>
    <w:rsid w:val="1CAA43BF"/>
    <w:rsid w:val="1CAD3E9F"/>
    <w:rsid w:val="1CB445AF"/>
    <w:rsid w:val="1CBD1B07"/>
    <w:rsid w:val="1CC164F0"/>
    <w:rsid w:val="1CC310D2"/>
    <w:rsid w:val="1CC350B7"/>
    <w:rsid w:val="1CC52743"/>
    <w:rsid w:val="1CCF040C"/>
    <w:rsid w:val="1CCF70DA"/>
    <w:rsid w:val="1CD26344"/>
    <w:rsid w:val="1CD45B09"/>
    <w:rsid w:val="1CD55C8C"/>
    <w:rsid w:val="1CD63ADD"/>
    <w:rsid w:val="1CD94D25"/>
    <w:rsid w:val="1CDA2F46"/>
    <w:rsid w:val="1CDD3164"/>
    <w:rsid w:val="1CE277C6"/>
    <w:rsid w:val="1CE773B6"/>
    <w:rsid w:val="1CEA1F2C"/>
    <w:rsid w:val="1CEF6C47"/>
    <w:rsid w:val="1CF52484"/>
    <w:rsid w:val="1CF531FD"/>
    <w:rsid w:val="1CF552F9"/>
    <w:rsid w:val="1D011039"/>
    <w:rsid w:val="1D030C71"/>
    <w:rsid w:val="1D096F2C"/>
    <w:rsid w:val="1D0C1EAA"/>
    <w:rsid w:val="1D0F3FE4"/>
    <w:rsid w:val="1D136BC2"/>
    <w:rsid w:val="1D16118E"/>
    <w:rsid w:val="1D161C95"/>
    <w:rsid w:val="1D190EAB"/>
    <w:rsid w:val="1D1A532D"/>
    <w:rsid w:val="1D1B1600"/>
    <w:rsid w:val="1D1B7B67"/>
    <w:rsid w:val="1D1C472B"/>
    <w:rsid w:val="1D1D7D05"/>
    <w:rsid w:val="1D1E3082"/>
    <w:rsid w:val="1D2003CF"/>
    <w:rsid w:val="1D2B1856"/>
    <w:rsid w:val="1D2C10D3"/>
    <w:rsid w:val="1D344C95"/>
    <w:rsid w:val="1D353732"/>
    <w:rsid w:val="1D361266"/>
    <w:rsid w:val="1D3A203B"/>
    <w:rsid w:val="1D3E0211"/>
    <w:rsid w:val="1D3F68E3"/>
    <w:rsid w:val="1D402C84"/>
    <w:rsid w:val="1D437329"/>
    <w:rsid w:val="1D483958"/>
    <w:rsid w:val="1D494E26"/>
    <w:rsid w:val="1D49607E"/>
    <w:rsid w:val="1D4972D0"/>
    <w:rsid w:val="1D546D4E"/>
    <w:rsid w:val="1D5768DC"/>
    <w:rsid w:val="1D581A59"/>
    <w:rsid w:val="1D595A69"/>
    <w:rsid w:val="1D5B6F43"/>
    <w:rsid w:val="1D5D6B06"/>
    <w:rsid w:val="1D612DA9"/>
    <w:rsid w:val="1D6344BA"/>
    <w:rsid w:val="1D634E89"/>
    <w:rsid w:val="1D64178A"/>
    <w:rsid w:val="1D656ADE"/>
    <w:rsid w:val="1D6905EA"/>
    <w:rsid w:val="1D6A55ED"/>
    <w:rsid w:val="1D6B7F07"/>
    <w:rsid w:val="1D6F6CFA"/>
    <w:rsid w:val="1D724E37"/>
    <w:rsid w:val="1D7D066D"/>
    <w:rsid w:val="1D7D24F6"/>
    <w:rsid w:val="1D7D7D3F"/>
    <w:rsid w:val="1D8E10E4"/>
    <w:rsid w:val="1D90060F"/>
    <w:rsid w:val="1D951E61"/>
    <w:rsid w:val="1D956BB2"/>
    <w:rsid w:val="1D980358"/>
    <w:rsid w:val="1D9A4918"/>
    <w:rsid w:val="1D9B69F7"/>
    <w:rsid w:val="1D9C249D"/>
    <w:rsid w:val="1DA152A0"/>
    <w:rsid w:val="1DA157B0"/>
    <w:rsid w:val="1DA6264F"/>
    <w:rsid w:val="1DA923A1"/>
    <w:rsid w:val="1DAA1A75"/>
    <w:rsid w:val="1DAC7A48"/>
    <w:rsid w:val="1DB136CA"/>
    <w:rsid w:val="1DBD704B"/>
    <w:rsid w:val="1DBE0993"/>
    <w:rsid w:val="1DC26661"/>
    <w:rsid w:val="1DC42571"/>
    <w:rsid w:val="1DC44209"/>
    <w:rsid w:val="1DC65D45"/>
    <w:rsid w:val="1DC75F08"/>
    <w:rsid w:val="1DC90AFC"/>
    <w:rsid w:val="1DD336CB"/>
    <w:rsid w:val="1DD600DE"/>
    <w:rsid w:val="1DD872A1"/>
    <w:rsid w:val="1DDC5339"/>
    <w:rsid w:val="1DDD3552"/>
    <w:rsid w:val="1DE91AD5"/>
    <w:rsid w:val="1DEA226A"/>
    <w:rsid w:val="1DEB6B59"/>
    <w:rsid w:val="1DF16EC2"/>
    <w:rsid w:val="1DF31B89"/>
    <w:rsid w:val="1DFC644A"/>
    <w:rsid w:val="1E0200B5"/>
    <w:rsid w:val="1E0471DF"/>
    <w:rsid w:val="1E0778C8"/>
    <w:rsid w:val="1E0918FF"/>
    <w:rsid w:val="1E0A6F03"/>
    <w:rsid w:val="1E0B1D08"/>
    <w:rsid w:val="1E140E27"/>
    <w:rsid w:val="1E142B66"/>
    <w:rsid w:val="1E151144"/>
    <w:rsid w:val="1E184622"/>
    <w:rsid w:val="1E1F7DAD"/>
    <w:rsid w:val="1E240A1C"/>
    <w:rsid w:val="1E24582B"/>
    <w:rsid w:val="1E2638AA"/>
    <w:rsid w:val="1E273F38"/>
    <w:rsid w:val="1E2A4674"/>
    <w:rsid w:val="1E2C4F56"/>
    <w:rsid w:val="1E2F195F"/>
    <w:rsid w:val="1E3112F3"/>
    <w:rsid w:val="1E343CCE"/>
    <w:rsid w:val="1E391CAB"/>
    <w:rsid w:val="1E392730"/>
    <w:rsid w:val="1E3A4162"/>
    <w:rsid w:val="1E3C3448"/>
    <w:rsid w:val="1E3E0F7C"/>
    <w:rsid w:val="1E415A1E"/>
    <w:rsid w:val="1E463CE6"/>
    <w:rsid w:val="1E486579"/>
    <w:rsid w:val="1E49709F"/>
    <w:rsid w:val="1E4B1550"/>
    <w:rsid w:val="1E4C163E"/>
    <w:rsid w:val="1E521661"/>
    <w:rsid w:val="1E542BDE"/>
    <w:rsid w:val="1E556156"/>
    <w:rsid w:val="1E577EF0"/>
    <w:rsid w:val="1E592B5D"/>
    <w:rsid w:val="1E5977E7"/>
    <w:rsid w:val="1E5A01D3"/>
    <w:rsid w:val="1E5C4A38"/>
    <w:rsid w:val="1E5E496F"/>
    <w:rsid w:val="1E605FD4"/>
    <w:rsid w:val="1E6244B4"/>
    <w:rsid w:val="1E6363A0"/>
    <w:rsid w:val="1E64068C"/>
    <w:rsid w:val="1E6664E2"/>
    <w:rsid w:val="1E6D5593"/>
    <w:rsid w:val="1E6F3140"/>
    <w:rsid w:val="1E7064CD"/>
    <w:rsid w:val="1E726BBA"/>
    <w:rsid w:val="1E736AB4"/>
    <w:rsid w:val="1E78287B"/>
    <w:rsid w:val="1E7A266B"/>
    <w:rsid w:val="1E7A5370"/>
    <w:rsid w:val="1E7B2F7E"/>
    <w:rsid w:val="1E7D28B0"/>
    <w:rsid w:val="1E81395E"/>
    <w:rsid w:val="1E8400F6"/>
    <w:rsid w:val="1E851C02"/>
    <w:rsid w:val="1E883E95"/>
    <w:rsid w:val="1E892515"/>
    <w:rsid w:val="1E8A5CDB"/>
    <w:rsid w:val="1E8B788A"/>
    <w:rsid w:val="1E921CFA"/>
    <w:rsid w:val="1E934DD9"/>
    <w:rsid w:val="1E9539E4"/>
    <w:rsid w:val="1E955C39"/>
    <w:rsid w:val="1E982C20"/>
    <w:rsid w:val="1E9B3B57"/>
    <w:rsid w:val="1E9C1531"/>
    <w:rsid w:val="1E9F15AA"/>
    <w:rsid w:val="1EA01181"/>
    <w:rsid w:val="1EA060AC"/>
    <w:rsid w:val="1EA5744B"/>
    <w:rsid w:val="1EA737CA"/>
    <w:rsid w:val="1EAA7AFA"/>
    <w:rsid w:val="1EAD4C46"/>
    <w:rsid w:val="1EAD4CF1"/>
    <w:rsid w:val="1EAF51E9"/>
    <w:rsid w:val="1EB02CAE"/>
    <w:rsid w:val="1EB50AAA"/>
    <w:rsid w:val="1EBB378A"/>
    <w:rsid w:val="1EBD5527"/>
    <w:rsid w:val="1EBF3AF8"/>
    <w:rsid w:val="1EBF7D94"/>
    <w:rsid w:val="1EC97486"/>
    <w:rsid w:val="1ECC5E6E"/>
    <w:rsid w:val="1ECF7FF7"/>
    <w:rsid w:val="1ED000D2"/>
    <w:rsid w:val="1ED21B7E"/>
    <w:rsid w:val="1ED26618"/>
    <w:rsid w:val="1ED64265"/>
    <w:rsid w:val="1ED64A73"/>
    <w:rsid w:val="1ED74824"/>
    <w:rsid w:val="1ED814E3"/>
    <w:rsid w:val="1EDB4B40"/>
    <w:rsid w:val="1EDB7775"/>
    <w:rsid w:val="1EDD54F0"/>
    <w:rsid w:val="1EE13D8D"/>
    <w:rsid w:val="1EE2403F"/>
    <w:rsid w:val="1EE34C62"/>
    <w:rsid w:val="1EE71734"/>
    <w:rsid w:val="1EE966C6"/>
    <w:rsid w:val="1EE9743F"/>
    <w:rsid w:val="1EEA4892"/>
    <w:rsid w:val="1EEF5709"/>
    <w:rsid w:val="1EFF7790"/>
    <w:rsid w:val="1F071CDD"/>
    <w:rsid w:val="1F0B421F"/>
    <w:rsid w:val="1F0C0247"/>
    <w:rsid w:val="1F114B0F"/>
    <w:rsid w:val="1F13019C"/>
    <w:rsid w:val="1F15341D"/>
    <w:rsid w:val="1F172E1D"/>
    <w:rsid w:val="1F176D6D"/>
    <w:rsid w:val="1F181BCB"/>
    <w:rsid w:val="1F190733"/>
    <w:rsid w:val="1F1D2BEF"/>
    <w:rsid w:val="1F1D49B1"/>
    <w:rsid w:val="1F217658"/>
    <w:rsid w:val="1F256FC8"/>
    <w:rsid w:val="1F2753A0"/>
    <w:rsid w:val="1F2E1BAA"/>
    <w:rsid w:val="1F30291B"/>
    <w:rsid w:val="1F311249"/>
    <w:rsid w:val="1F321AA6"/>
    <w:rsid w:val="1F336151"/>
    <w:rsid w:val="1F357E67"/>
    <w:rsid w:val="1F366527"/>
    <w:rsid w:val="1F373ED2"/>
    <w:rsid w:val="1F3B74D9"/>
    <w:rsid w:val="1F3D1EFF"/>
    <w:rsid w:val="1F3F1228"/>
    <w:rsid w:val="1F407687"/>
    <w:rsid w:val="1F432F40"/>
    <w:rsid w:val="1F45117B"/>
    <w:rsid w:val="1F474611"/>
    <w:rsid w:val="1F495579"/>
    <w:rsid w:val="1F4B020B"/>
    <w:rsid w:val="1F4B5FD2"/>
    <w:rsid w:val="1F5209EE"/>
    <w:rsid w:val="1F555A41"/>
    <w:rsid w:val="1F5769FC"/>
    <w:rsid w:val="1F57753C"/>
    <w:rsid w:val="1F580800"/>
    <w:rsid w:val="1F610D42"/>
    <w:rsid w:val="1F6742F2"/>
    <w:rsid w:val="1F695665"/>
    <w:rsid w:val="1F6C1118"/>
    <w:rsid w:val="1F6C7942"/>
    <w:rsid w:val="1F6D3F28"/>
    <w:rsid w:val="1F6F1BDD"/>
    <w:rsid w:val="1F70350E"/>
    <w:rsid w:val="1F7D6DDD"/>
    <w:rsid w:val="1F802ECE"/>
    <w:rsid w:val="1F837CD8"/>
    <w:rsid w:val="1F851A29"/>
    <w:rsid w:val="1F87516A"/>
    <w:rsid w:val="1F9000E2"/>
    <w:rsid w:val="1F912876"/>
    <w:rsid w:val="1F91452A"/>
    <w:rsid w:val="1F943F75"/>
    <w:rsid w:val="1F975B2C"/>
    <w:rsid w:val="1F9907A6"/>
    <w:rsid w:val="1F9F68B1"/>
    <w:rsid w:val="1FA16C6E"/>
    <w:rsid w:val="1FA965FA"/>
    <w:rsid w:val="1FAC0656"/>
    <w:rsid w:val="1FB47A30"/>
    <w:rsid w:val="1FB57BE7"/>
    <w:rsid w:val="1FB67732"/>
    <w:rsid w:val="1FBD76A5"/>
    <w:rsid w:val="1FBE424D"/>
    <w:rsid w:val="1FBF3646"/>
    <w:rsid w:val="1FC15673"/>
    <w:rsid w:val="1FC20DBB"/>
    <w:rsid w:val="1FC2301C"/>
    <w:rsid w:val="1FC57307"/>
    <w:rsid w:val="1FCA5220"/>
    <w:rsid w:val="1FCE19A4"/>
    <w:rsid w:val="1FD02F36"/>
    <w:rsid w:val="1FD11FA9"/>
    <w:rsid w:val="1FD74047"/>
    <w:rsid w:val="1FD87D5A"/>
    <w:rsid w:val="1FE00D33"/>
    <w:rsid w:val="1FE01B4A"/>
    <w:rsid w:val="1FE53C4B"/>
    <w:rsid w:val="1FE63664"/>
    <w:rsid w:val="1FE73B9D"/>
    <w:rsid w:val="1FEC6D78"/>
    <w:rsid w:val="1FEE06ED"/>
    <w:rsid w:val="1FEE4327"/>
    <w:rsid w:val="1FF247C0"/>
    <w:rsid w:val="1FF404FF"/>
    <w:rsid w:val="1FF40D75"/>
    <w:rsid w:val="1FF41CBC"/>
    <w:rsid w:val="1FF42C7D"/>
    <w:rsid w:val="1FF83031"/>
    <w:rsid w:val="1FF927FC"/>
    <w:rsid w:val="2003421F"/>
    <w:rsid w:val="201331E5"/>
    <w:rsid w:val="20171EF7"/>
    <w:rsid w:val="201B01B5"/>
    <w:rsid w:val="201C0E8A"/>
    <w:rsid w:val="201C4FBD"/>
    <w:rsid w:val="201D63F0"/>
    <w:rsid w:val="201E7A81"/>
    <w:rsid w:val="20272F89"/>
    <w:rsid w:val="202779D5"/>
    <w:rsid w:val="20286319"/>
    <w:rsid w:val="2029551D"/>
    <w:rsid w:val="202A7837"/>
    <w:rsid w:val="202B6A63"/>
    <w:rsid w:val="202D5930"/>
    <w:rsid w:val="202D781E"/>
    <w:rsid w:val="202E2654"/>
    <w:rsid w:val="202E451E"/>
    <w:rsid w:val="20307DC4"/>
    <w:rsid w:val="2033052A"/>
    <w:rsid w:val="203B4DB0"/>
    <w:rsid w:val="203E7E27"/>
    <w:rsid w:val="203F59C8"/>
    <w:rsid w:val="2044404C"/>
    <w:rsid w:val="2045743B"/>
    <w:rsid w:val="20481FE1"/>
    <w:rsid w:val="20492F5E"/>
    <w:rsid w:val="204A489B"/>
    <w:rsid w:val="204F47A5"/>
    <w:rsid w:val="2055321B"/>
    <w:rsid w:val="2056267B"/>
    <w:rsid w:val="2058706B"/>
    <w:rsid w:val="205F2AED"/>
    <w:rsid w:val="205F6ED1"/>
    <w:rsid w:val="20662F89"/>
    <w:rsid w:val="20676B43"/>
    <w:rsid w:val="206850FE"/>
    <w:rsid w:val="206A5CB1"/>
    <w:rsid w:val="207174B9"/>
    <w:rsid w:val="207213E3"/>
    <w:rsid w:val="20741186"/>
    <w:rsid w:val="20760FEA"/>
    <w:rsid w:val="20786CBD"/>
    <w:rsid w:val="207B42C2"/>
    <w:rsid w:val="207D6EE2"/>
    <w:rsid w:val="207E4E4B"/>
    <w:rsid w:val="208465DC"/>
    <w:rsid w:val="20864D96"/>
    <w:rsid w:val="20886690"/>
    <w:rsid w:val="20891937"/>
    <w:rsid w:val="208E145F"/>
    <w:rsid w:val="208E541F"/>
    <w:rsid w:val="208E7340"/>
    <w:rsid w:val="208F52D3"/>
    <w:rsid w:val="208F7D7F"/>
    <w:rsid w:val="20903545"/>
    <w:rsid w:val="20913EE6"/>
    <w:rsid w:val="2093277E"/>
    <w:rsid w:val="209615F2"/>
    <w:rsid w:val="20971626"/>
    <w:rsid w:val="20984724"/>
    <w:rsid w:val="209A6D64"/>
    <w:rsid w:val="20A23526"/>
    <w:rsid w:val="20A858DE"/>
    <w:rsid w:val="20A873C9"/>
    <w:rsid w:val="20A9627F"/>
    <w:rsid w:val="20AB7657"/>
    <w:rsid w:val="20AE0582"/>
    <w:rsid w:val="20AE57EE"/>
    <w:rsid w:val="20B00579"/>
    <w:rsid w:val="20B254F7"/>
    <w:rsid w:val="20B362B6"/>
    <w:rsid w:val="20B404C8"/>
    <w:rsid w:val="20B520D8"/>
    <w:rsid w:val="20B82E0B"/>
    <w:rsid w:val="20BB3711"/>
    <w:rsid w:val="20BF1CC2"/>
    <w:rsid w:val="20C240C9"/>
    <w:rsid w:val="20CB420F"/>
    <w:rsid w:val="20D00520"/>
    <w:rsid w:val="20D06538"/>
    <w:rsid w:val="20D82EDA"/>
    <w:rsid w:val="20DB6A4F"/>
    <w:rsid w:val="20DD1DF2"/>
    <w:rsid w:val="20DE4932"/>
    <w:rsid w:val="20E244A0"/>
    <w:rsid w:val="20E55B9E"/>
    <w:rsid w:val="20E97FDA"/>
    <w:rsid w:val="20EC7161"/>
    <w:rsid w:val="20ED666F"/>
    <w:rsid w:val="20F02850"/>
    <w:rsid w:val="20F130F7"/>
    <w:rsid w:val="20F301F0"/>
    <w:rsid w:val="20F635EB"/>
    <w:rsid w:val="20F67287"/>
    <w:rsid w:val="20F8485E"/>
    <w:rsid w:val="20FC2EC8"/>
    <w:rsid w:val="20FD7710"/>
    <w:rsid w:val="210864BD"/>
    <w:rsid w:val="210C7F03"/>
    <w:rsid w:val="211143D0"/>
    <w:rsid w:val="21120E5C"/>
    <w:rsid w:val="211246CE"/>
    <w:rsid w:val="21161CDD"/>
    <w:rsid w:val="2116689C"/>
    <w:rsid w:val="2118568E"/>
    <w:rsid w:val="211A7B7E"/>
    <w:rsid w:val="211C3CFB"/>
    <w:rsid w:val="211E1972"/>
    <w:rsid w:val="2125525D"/>
    <w:rsid w:val="212663BA"/>
    <w:rsid w:val="21287F37"/>
    <w:rsid w:val="212A5071"/>
    <w:rsid w:val="212C3EF7"/>
    <w:rsid w:val="21363D11"/>
    <w:rsid w:val="213A49B7"/>
    <w:rsid w:val="213C297F"/>
    <w:rsid w:val="213C4339"/>
    <w:rsid w:val="213D4652"/>
    <w:rsid w:val="214179EF"/>
    <w:rsid w:val="21441AFA"/>
    <w:rsid w:val="21443652"/>
    <w:rsid w:val="214A6446"/>
    <w:rsid w:val="214D0A68"/>
    <w:rsid w:val="21512CBC"/>
    <w:rsid w:val="21512D0B"/>
    <w:rsid w:val="21551576"/>
    <w:rsid w:val="215611EA"/>
    <w:rsid w:val="215C3C5D"/>
    <w:rsid w:val="21606C2E"/>
    <w:rsid w:val="21606D4A"/>
    <w:rsid w:val="216444DC"/>
    <w:rsid w:val="216B002D"/>
    <w:rsid w:val="216C149E"/>
    <w:rsid w:val="216D050E"/>
    <w:rsid w:val="216D5368"/>
    <w:rsid w:val="21712D72"/>
    <w:rsid w:val="21713ED6"/>
    <w:rsid w:val="217345B2"/>
    <w:rsid w:val="217651B7"/>
    <w:rsid w:val="217975B6"/>
    <w:rsid w:val="217B3CF8"/>
    <w:rsid w:val="218474B6"/>
    <w:rsid w:val="2187421A"/>
    <w:rsid w:val="2188586E"/>
    <w:rsid w:val="21887846"/>
    <w:rsid w:val="21894B91"/>
    <w:rsid w:val="218D0107"/>
    <w:rsid w:val="218F33CA"/>
    <w:rsid w:val="21973BDD"/>
    <w:rsid w:val="219A1CC1"/>
    <w:rsid w:val="219B3A42"/>
    <w:rsid w:val="219D1EF0"/>
    <w:rsid w:val="219D4951"/>
    <w:rsid w:val="21A143FF"/>
    <w:rsid w:val="21A20E78"/>
    <w:rsid w:val="21A7328E"/>
    <w:rsid w:val="21A8273E"/>
    <w:rsid w:val="21AA5D6B"/>
    <w:rsid w:val="21AF51D4"/>
    <w:rsid w:val="21B06448"/>
    <w:rsid w:val="21B736DF"/>
    <w:rsid w:val="21B805AD"/>
    <w:rsid w:val="21BE6C77"/>
    <w:rsid w:val="21C00993"/>
    <w:rsid w:val="21C52BB3"/>
    <w:rsid w:val="21C6044A"/>
    <w:rsid w:val="21C65466"/>
    <w:rsid w:val="21C928C4"/>
    <w:rsid w:val="21CC298D"/>
    <w:rsid w:val="21D1245F"/>
    <w:rsid w:val="21D42C19"/>
    <w:rsid w:val="21DA190F"/>
    <w:rsid w:val="21DE363D"/>
    <w:rsid w:val="21E326B0"/>
    <w:rsid w:val="21E65C95"/>
    <w:rsid w:val="21E8201A"/>
    <w:rsid w:val="21E91C56"/>
    <w:rsid w:val="21E94DB1"/>
    <w:rsid w:val="21EB0E46"/>
    <w:rsid w:val="21EB2AD7"/>
    <w:rsid w:val="21EB391B"/>
    <w:rsid w:val="21ED3477"/>
    <w:rsid w:val="21F05BCE"/>
    <w:rsid w:val="21F36EB0"/>
    <w:rsid w:val="21FC0F37"/>
    <w:rsid w:val="21FE660D"/>
    <w:rsid w:val="21FF455F"/>
    <w:rsid w:val="220948F1"/>
    <w:rsid w:val="220C6DE3"/>
    <w:rsid w:val="220D78C1"/>
    <w:rsid w:val="22103815"/>
    <w:rsid w:val="221156EC"/>
    <w:rsid w:val="2214715C"/>
    <w:rsid w:val="22174BC9"/>
    <w:rsid w:val="221E5172"/>
    <w:rsid w:val="222A309D"/>
    <w:rsid w:val="222A77F6"/>
    <w:rsid w:val="222B461A"/>
    <w:rsid w:val="222D2A65"/>
    <w:rsid w:val="222D36EC"/>
    <w:rsid w:val="222D434B"/>
    <w:rsid w:val="223E27F7"/>
    <w:rsid w:val="223E52F5"/>
    <w:rsid w:val="224032CD"/>
    <w:rsid w:val="22447EEE"/>
    <w:rsid w:val="22453C08"/>
    <w:rsid w:val="22462614"/>
    <w:rsid w:val="22476C4F"/>
    <w:rsid w:val="224A0C31"/>
    <w:rsid w:val="22501CF4"/>
    <w:rsid w:val="22515D2B"/>
    <w:rsid w:val="2253303A"/>
    <w:rsid w:val="22543206"/>
    <w:rsid w:val="225D538D"/>
    <w:rsid w:val="225E0138"/>
    <w:rsid w:val="225E1B65"/>
    <w:rsid w:val="226320F9"/>
    <w:rsid w:val="2264741E"/>
    <w:rsid w:val="22677FA0"/>
    <w:rsid w:val="226C7353"/>
    <w:rsid w:val="226D65C3"/>
    <w:rsid w:val="22702173"/>
    <w:rsid w:val="22714763"/>
    <w:rsid w:val="22730BC8"/>
    <w:rsid w:val="2275410D"/>
    <w:rsid w:val="227B7A53"/>
    <w:rsid w:val="2285627B"/>
    <w:rsid w:val="228A7606"/>
    <w:rsid w:val="228D002F"/>
    <w:rsid w:val="228E6A0F"/>
    <w:rsid w:val="229249DB"/>
    <w:rsid w:val="2294659F"/>
    <w:rsid w:val="22982DBA"/>
    <w:rsid w:val="22992045"/>
    <w:rsid w:val="22995CC4"/>
    <w:rsid w:val="229A0DF6"/>
    <w:rsid w:val="22A1178E"/>
    <w:rsid w:val="22A20DA9"/>
    <w:rsid w:val="22A524C1"/>
    <w:rsid w:val="22A52FBB"/>
    <w:rsid w:val="22A91203"/>
    <w:rsid w:val="22AC4EE3"/>
    <w:rsid w:val="22AC6FA5"/>
    <w:rsid w:val="22AE34FF"/>
    <w:rsid w:val="22B200E5"/>
    <w:rsid w:val="22B76DA1"/>
    <w:rsid w:val="22B90874"/>
    <w:rsid w:val="22BB795D"/>
    <w:rsid w:val="22C020DF"/>
    <w:rsid w:val="22C05862"/>
    <w:rsid w:val="22C4404D"/>
    <w:rsid w:val="22C446D0"/>
    <w:rsid w:val="22C855A9"/>
    <w:rsid w:val="22C8743A"/>
    <w:rsid w:val="22CE6A2A"/>
    <w:rsid w:val="22CF7B93"/>
    <w:rsid w:val="22D144D1"/>
    <w:rsid w:val="22D15789"/>
    <w:rsid w:val="22D3448F"/>
    <w:rsid w:val="22D50932"/>
    <w:rsid w:val="22D81A8E"/>
    <w:rsid w:val="22DB59CF"/>
    <w:rsid w:val="22E30298"/>
    <w:rsid w:val="22E5092D"/>
    <w:rsid w:val="22EE5F58"/>
    <w:rsid w:val="22EF1D12"/>
    <w:rsid w:val="22F11699"/>
    <w:rsid w:val="22F127F3"/>
    <w:rsid w:val="22F210FC"/>
    <w:rsid w:val="22F86244"/>
    <w:rsid w:val="22F92944"/>
    <w:rsid w:val="22FB6B44"/>
    <w:rsid w:val="22FE4DDF"/>
    <w:rsid w:val="23014693"/>
    <w:rsid w:val="230403D8"/>
    <w:rsid w:val="23092542"/>
    <w:rsid w:val="230F6F52"/>
    <w:rsid w:val="2310085E"/>
    <w:rsid w:val="23197EFE"/>
    <w:rsid w:val="231A6F06"/>
    <w:rsid w:val="23227D53"/>
    <w:rsid w:val="2323581A"/>
    <w:rsid w:val="232F7631"/>
    <w:rsid w:val="233572A6"/>
    <w:rsid w:val="233A631A"/>
    <w:rsid w:val="233B0DD6"/>
    <w:rsid w:val="233C1C4B"/>
    <w:rsid w:val="23431817"/>
    <w:rsid w:val="23435793"/>
    <w:rsid w:val="234361D8"/>
    <w:rsid w:val="234843C4"/>
    <w:rsid w:val="234D5196"/>
    <w:rsid w:val="234F2743"/>
    <w:rsid w:val="234F6142"/>
    <w:rsid w:val="23557EB6"/>
    <w:rsid w:val="235B0727"/>
    <w:rsid w:val="235C489C"/>
    <w:rsid w:val="23607838"/>
    <w:rsid w:val="2363350A"/>
    <w:rsid w:val="23637D43"/>
    <w:rsid w:val="23660592"/>
    <w:rsid w:val="23685A11"/>
    <w:rsid w:val="23691920"/>
    <w:rsid w:val="236B60B3"/>
    <w:rsid w:val="2370084B"/>
    <w:rsid w:val="237276EE"/>
    <w:rsid w:val="237276FA"/>
    <w:rsid w:val="23751AB3"/>
    <w:rsid w:val="23752F1E"/>
    <w:rsid w:val="23763EAD"/>
    <w:rsid w:val="23774DCD"/>
    <w:rsid w:val="2377742B"/>
    <w:rsid w:val="237A767A"/>
    <w:rsid w:val="237D0626"/>
    <w:rsid w:val="237F7FB4"/>
    <w:rsid w:val="2381220D"/>
    <w:rsid w:val="23871828"/>
    <w:rsid w:val="238970EB"/>
    <w:rsid w:val="238E6675"/>
    <w:rsid w:val="23925D17"/>
    <w:rsid w:val="23951596"/>
    <w:rsid w:val="2398708F"/>
    <w:rsid w:val="239A67D2"/>
    <w:rsid w:val="239A6BD3"/>
    <w:rsid w:val="239B3413"/>
    <w:rsid w:val="23A2369C"/>
    <w:rsid w:val="23A7510E"/>
    <w:rsid w:val="23AA099E"/>
    <w:rsid w:val="23AA4930"/>
    <w:rsid w:val="23AE11C9"/>
    <w:rsid w:val="23AE1B6A"/>
    <w:rsid w:val="23B039B4"/>
    <w:rsid w:val="23B12585"/>
    <w:rsid w:val="23B20146"/>
    <w:rsid w:val="23B45CE0"/>
    <w:rsid w:val="23B66B07"/>
    <w:rsid w:val="23B760E3"/>
    <w:rsid w:val="23B83F4A"/>
    <w:rsid w:val="23B97471"/>
    <w:rsid w:val="23BD5E78"/>
    <w:rsid w:val="23C1406D"/>
    <w:rsid w:val="23C22A20"/>
    <w:rsid w:val="23C24010"/>
    <w:rsid w:val="23C2520C"/>
    <w:rsid w:val="23C35C76"/>
    <w:rsid w:val="23C72BD2"/>
    <w:rsid w:val="23C752A2"/>
    <w:rsid w:val="23C75D75"/>
    <w:rsid w:val="23CA638D"/>
    <w:rsid w:val="23CB2B48"/>
    <w:rsid w:val="23CC6A11"/>
    <w:rsid w:val="23CE5DFB"/>
    <w:rsid w:val="23D1246F"/>
    <w:rsid w:val="23E23655"/>
    <w:rsid w:val="23E30763"/>
    <w:rsid w:val="23E82AF1"/>
    <w:rsid w:val="23EA29F1"/>
    <w:rsid w:val="23EF0EAE"/>
    <w:rsid w:val="23F456F1"/>
    <w:rsid w:val="23F70955"/>
    <w:rsid w:val="23F7319F"/>
    <w:rsid w:val="23FA27CF"/>
    <w:rsid w:val="23FA5818"/>
    <w:rsid w:val="23FD3694"/>
    <w:rsid w:val="2404390C"/>
    <w:rsid w:val="24076B0B"/>
    <w:rsid w:val="240842F8"/>
    <w:rsid w:val="240B0DF2"/>
    <w:rsid w:val="240E463B"/>
    <w:rsid w:val="240E574B"/>
    <w:rsid w:val="24111FAF"/>
    <w:rsid w:val="2414612C"/>
    <w:rsid w:val="241924F2"/>
    <w:rsid w:val="241C1458"/>
    <w:rsid w:val="242468D6"/>
    <w:rsid w:val="24261550"/>
    <w:rsid w:val="24261C81"/>
    <w:rsid w:val="24297486"/>
    <w:rsid w:val="242A3A46"/>
    <w:rsid w:val="24362A53"/>
    <w:rsid w:val="243639F2"/>
    <w:rsid w:val="243B1A82"/>
    <w:rsid w:val="24425BB9"/>
    <w:rsid w:val="24426AB8"/>
    <w:rsid w:val="244406B8"/>
    <w:rsid w:val="244B07AA"/>
    <w:rsid w:val="244B20B7"/>
    <w:rsid w:val="244B41D4"/>
    <w:rsid w:val="244C5717"/>
    <w:rsid w:val="244D59E2"/>
    <w:rsid w:val="244F24B0"/>
    <w:rsid w:val="24524E2D"/>
    <w:rsid w:val="24540CBB"/>
    <w:rsid w:val="245411AE"/>
    <w:rsid w:val="24555060"/>
    <w:rsid w:val="24555226"/>
    <w:rsid w:val="24556459"/>
    <w:rsid w:val="24572D54"/>
    <w:rsid w:val="245B6E0A"/>
    <w:rsid w:val="245C4975"/>
    <w:rsid w:val="245E7857"/>
    <w:rsid w:val="24642AB2"/>
    <w:rsid w:val="246968E8"/>
    <w:rsid w:val="246B6ABB"/>
    <w:rsid w:val="246C348C"/>
    <w:rsid w:val="246C6A84"/>
    <w:rsid w:val="246D44ED"/>
    <w:rsid w:val="24782FBE"/>
    <w:rsid w:val="24790B7F"/>
    <w:rsid w:val="247A7A30"/>
    <w:rsid w:val="247D62A2"/>
    <w:rsid w:val="247E1C6B"/>
    <w:rsid w:val="2480208F"/>
    <w:rsid w:val="248718E1"/>
    <w:rsid w:val="248A3BA3"/>
    <w:rsid w:val="248E0EF8"/>
    <w:rsid w:val="24905B7A"/>
    <w:rsid w:val="249060FD"/>
    <w:rsid w:val="24941BA1"/>
    <w:rsid w:val="249A0525"/>
    <w:rsid w:val="249A1054"/>
    <w:rsid w:val="249D697E"/>
    <w:rsid w:val="249E1D65"/>
    <w:rsid w:val="249F26FF"/>
    <w:rsid w:val="24A3691D"/>
    <w:rsid w:val="24AE7DBD"/>
    <w:rsid w:val="24AF5D96"/>
    <w:rsid w:val="24B5295A"/>
    <w:rsid w:val="24BC600C"/>
    <w:rsid w:val="24C40B23"/>
    <w:rsid w:val="24C449A2"/>
    <w:rsid w:val="24C576C5"/>
    <w:rsid w:val="24C635A1"/>
    <w:rsid w:val="24C83883"/>
    <w:rsid w:val="24CA48CA"/>
    <w:rsid w:val="24CC46AF"/>
    <w:rsid w:val="24CC47F7"/>
    <w:rsid w:val="24D75F9C"/>
    <w:rsid w:val="24DE6AE1"/>
    <w:rsid w:val="24E205C0"/>
    <w:rsid w:val="24E34BE0"/>
    <w:rsid w:val="24E45FCE"/>
    <w:rsid w:val="24EF6C94"/>
    <w:rsid w:val="24F10993"/>
    <w:rsid w:val="24F139BA"/>
    <w:rsid w:val="24F21E82"/>
    <w:rsid w:val="24F50DF0"/>
    <w:rsid w:val="24F9362A"/>
    <w:rsid w:val="24F9715F"/>
    <w:rsid w:val="24FB6D03"/>
    <w:rsid w:val="24FD0773"/>
    <w:rsid w:val="2504172D"/>
    <w:rsid w:val="25072531"/>
    <w:rsid w:val="25073E55"/>
    <w:rsid w:val="250A3710"/>
    <w:rsid w:val="250B4028"/>
    <w:rsid w:val="2510603A"/>
    <w:rsid w:val="25106B20"/>
    <w:rsid w:val="251239E7"/>
    <w:rsid w:val="25154449"/>
    <w:rsid w:val="251B0718"/>
    <w:rsid w:val="251E79F2"/>
    <w:rsid w:val="25222F6D"/>
    <w:rsid w:val="25256667"/>
    <w:rsid w:val="252603D6"/>
    <w:rsid w:val="2528740B"/>
    <w:rsid w:val="252A2B6C"/>
    <w:rsid w:val="252B1515"/>
    <w:rsid w:val="252B3C6F"/>
    <w:rsid w:val="252C31C8"/>
    <w:rsid w:val="252C54CC"/>
    <w:rsid w:val="252E500F"/>
    <w:rsid w:val="2533210B"/>
    <w:rsid w:val="253429C3"/>
    <w:rsid w:val="25386443"/>
    <w:rsid w:val="25390E8E"/>
    <w:rsid w:val="25393779"/>
    <w:rsid w:val="253A7149"/>
    <w:rsid w:val="253B5D21"/>
    <w:rsid w:val="254917FA"/>
    <w:rsid w:val="2549309F"/>
    <w:rsid w:val="254A1E13"/>
    <w:rsid w:val="25505352"/>
    <w:rsid w:val="25541950"/>
    <w:rsid w:val="255D2966"/>
    <w:rsid w:val="255E6F2C"/>
    <w:rsid w:val="25603247"/>
    <w:rsid w:val="25626FA3"/>
    <w:rsid w:val="25642AFE"/>
    <w:rsid w:val="25645C07"/>
    <w:rsid w:val="256673BC"/>
    <w:rsid w:val="256B46CE"/>
    <w:rsid w:val="256C22D4"/>
    <w:rsid w:val="256D7402"/>
    <w:rsid w:val="257027F2"/>
    <w:rsid w:val="2575579F"/>
    <w:rsid w:val="25782170"/>
    <w:rsid w:val="257E5BA5"/>
    <w:rsid w:val="25805EF1"/>
    <w:rsid w:val="25817A16"/>
    <w:rsid w:val="258814EB"/>
    <w:rsid w:val="258C02D8"/>
    <w:rsid w:val="258F2455"/>
    <w:rsid w:val="25910BE9"/>
    <w:rsid w:val="25954B69"/>
    <w:rsid w:val="25982444"/>
    <w:rsid w:val="259E3DA8"/>
    <w:rsid w:val="25A01431"/>
    <w:rsid w:val="25A16187"/>
    <w:rsid w:val="25A207A7"/>
    <w:rsid w:val="25A5611F"/>
    <w:rsid w:val="25A57544"/>
    <w:rsid w:val="25A61830"/>
    <w:rsid w:val="25A63281"/>
    <w:rsid w:val="25AB4701"/>
    <w:rsid w:val="25AD5411"/>
    <w:rsid w:val="25AE4831"/>
    <w:rsid w:val="25AF3E16"/>
    <w:rsid w:val="25B52AE4"/>
    <w:rsid w:val="25B63C60"/>
    <w:rsid w:val="25BB2722"/>
    <w:rsid w:val="25BC4FC7"/>
    <w:rsid w:val="25BC5A83"/>
    <w:rsid w:val="25BF689B"/>
    <w:rsid w:val="25C27086"/>
    <w:rsid w:val="25C44F6C"/>
    <w:rsid w:val="25C763A1"/>
    <w:rsid w:val="25C90A70"/>
    <w:rsid w:val="25CF18AB"/>
    <w:rsid w:val="25D34E93"/>
    <w:rsid w:val="25D86384"/>
    <w:rsid w:val="25DF45D6"/>
    <w:rsid w:val="25DF5ED7"/>
    <w:rsid w:val="25EA3A96"/>
    <w:rsid w:val="25EB2607"/>
    <w:rsid w:val="25EC0898"/>
    <w:rsid w:val="25EC3B54"/>
    <w:rsid w:val="25EF47CF"/>
    <w:rsid w:val="25EF6B7C"/>
    <w:rsid w:val="25F34005"/>
    <w:rsid w:val="25F34FF6"/>
    <w:rsid w:val="25F538F4"/>
    <w:rsid w:val="25F959A7"/>
    <w:rsid w:val="25FB7999"/>
    <w:rsid w:val="25FF1243"/>
    <w:rsid w:val="2601453E"/>
    <w:rsid w:val="2603016C"/>
    <w:rsid w:val="260361EC"/>
    <w:rsid w:val="26037036"/>
    <w:rsid w:val="2606171F"/>
    <w:rsid w:val="26063126"/>
    <w:rsid w:val="260646A5"/>
    <w:rsid w:val="2607115B"/>
    <w:rsid w:val="26082AF1"/>
    <w:rsid w:val="260911B2"/>
    <w:rsid w:val="260A4B91"/>
    <w:rsid w:val="260E7474"/>
    <w:rsid w:val="26103FB1"/>
    <w:rsid w:val="26121233"/>
    <w:rsid w:val="26152965"/>
    <w:rsid w:val="26186033"/>
    <w:rsid w:val="2626391A"/>
    <w:rsid w:val="26270612"/>
    <w:rsid w:val="262A0626"/>
    <w:rsid w:val="26302DD6"/>
    <w:rsid w:val="263039AF"/>
    <w:rsid w:val="263206E6"/>
    <w:rsid w:val="2633612E"/>
    <w:rsid w:val="26336C7C"/>
    <w:rsid w:val="263575CA"/>
    <w:rsid w:val="2637113E"/>
    <w:rsid w:val="26382224"/>
    <w:rsid w:val="263B2DA1"/>
    <w:rsid w:val="26406608"/>
    <w:rsid w:val="264078FC"/>
    <w:rsid w:val="2644524E"/>
    <w:rsid w:val="264B2866"/>
    <w:rsid w:val="264C6F25"/>
    <w:rsid w:val="264F63DC"/>
    <w:rsid w:val="265326FD"/>
    <w:rsid w:val="26567678"/>
    <w:rsid w:val="26592479"/>
    <w:rsid w:val="265F73EA"/>
    <w:rsid w:val="266261FD"/>
    <w:rsid w:val="26647BF3"/>
    <w:rsid w:val="266842A1"/>
    <w:rsid w:val="26685AD5"/>
    <w:rsid w:val="266943F9"/>
    <w:rsid w:val="26707186"/>
    <w:rsid w:val="26723D22"/>
    <w:rsid w:val="26733219"/>
    <w:rsid w:val="26735443"/>
    <w:rsid w:val="267373E0"/>
    <w:rsid w:val="26760BE6"/>
    <w:rsid w:val="267B3F45"/>
    <w:rsid w:val="267B5055"/>
    <w:rsid w:val="267C73E3"/>
    <w:rsid w:val="267D5188"/>
    <w:rsid w:val="267E096A"/>
    <w:rsid w:val="26802804"/>
    <w:rsid w:val="26851D05"/>
    <w:rsid w:val="26852B61"/>
    <w:rsid w:val="26860B7C"/>
    <w:rsid w:val="268E2BA3"/>
    <w:rsid w:val="268E63F2"/>
    <w:rsid w:val="268F1547"/>
    <w:rsid w:val="268F58E6"/>
    <w:rsid w:val="26964A42"/>
    <w:rsid w:val="26971BC9"/>
    <w:rsid w:val="269745F0"/>
    <w:rsid w:val="269A3C7F"/>
    <w:rsid w:val="269A6F4C"/>
    <w:rsid w:val="26A20D09"/>
    <w:rsid w:val="26A60662"/>
    <w:rsid w:val="26A76BA0"/>
    <w:rsid w:val="26A9757D"/>
    <w:rsid w:val="26AB2529"/>
    <w:rsid w:val="26AC1CEE"/>
    <w:rsid w:val="26AF4536"/>
    <w:rsid w:val="26B70417"/>
    <w:rsid w:val="26B91CC5"/>
    <w:rsid w:val="26BB7343"/>
    <w:rsid w:val="26BD1327"/>
    <w:rsid w:val="26C7504A"/>
    <w:rsid w:val="26C8460E"/>
    <w:rsid w:val="26CB63CD"/>
    <w:rsid w:val="26D551B7"/>
    <w:rsid w:val="26DA219E"/>
    <w:rsid w:val="26DC5451"/>
    <w:rsid w:val="26E35EB4"/>
    <w:rsid w:val="26E40F83"/>
    <w:rsid w:val="26E42557"/>
    <w:rsid w:val="26E62D61"/>
    <w:rsid w:val="26EA509D"/>
    <w:rsid w:val="26EA7324"/>
    <w:rsid w:val="26F11709"/>
    <w:rsid w:val="26F463BE"/>
    <w:rsid w:val="26F731B2"/>
    <w:rsid w:val="26F87AAE"/>
    <w:rsid w:val="26FA3661"/>
    <w:rsid w:val="26FA59D0"/>
    <w:rsid w:val="26FE0780"/>
    <w:rsid w:val="27016716"/>
    <w:rsid w:val="270477C7"/>
    <w:rsid w:val="27092083"/>
    <w:rsid w:val="270A2B82"/>
    <w:rsid w:val="270A7618"/>
    <w:rsid w:val="270C5070"/>
    <w:rsid w:val="270C69F4"/>
    <w:rsid w:val="270D33BB"/>
    <w:rsid w:val="270F4987"/>
    <w:rsid w:val="271975F7"/>
    <w:rsid w:val="272105B1"/>
    <w:rsid w:val="27230E33"/>
    <w:rsid w:val="27240754"/>
    <w:rsid w:val="27255BE2"/>
    <w:rsid w:val="27256E1C"/>
    <w:rsid w:val="27272102"/>
    <w:rsid w:val="27286714"/>
    <w:rsid w:val="272F0AE9"/>
    <w:rsid w:val="27345C31"/>
    <w:rsid w:val="273C2863"/>
    <w:rsid w:val="273C4FCE"/>
    <w:rsid w:val="273D46A3"/>
    <w:rsid w:val="273F4E09"/>
    <w:rsid w:val="274536E2"/>
    <w:rsid w:val="274725E7"/>
    <w:rsid w:val="274D15F1"/>
    <w:rsid w:val="274F202E"/>
    <w:rsid w:val="274F278E"/>
    <w:rsid w:val="27501D4D"/>
    <w:rsid w:val="27536BFE"/>
    <w:rsid w:val="27551DA6"/>
    <w:rsid w:val="2757489A"/>
    <w:rsid w:val="27587438"/>
    <w:rsid w:val="275B300D"/>
    <w:rsid w:val="275B392D"/>
    <w:rsid w:val="275F5C12"/>
    <w:rsid w:val="275F7F8F"/>
    <w:rsid w:val="27673049"/>
    <w:rsid w:val="276B1291"/>
    <w:rsid w:val="276E105B"/>
    <w:rsid w:val="27732775"/>
    <w:rsid w:val="27746130"/>
    <w:rsid w:val="277606FB"/>
    <w:rsid w:val="27780FBD"/>
    <w:rsid w:val="277A19BD"/>
    <w:rsid w:val="277C40B2"/>
    <w:rsid w:val="277E3D5C"/>
    <w:rsid w:val="277E670D"/>
    <w:rsid w:val="278536C5"/>
    <w:rsid w:val="2786332F"/>
    <w:rsid w:val="278A4AE5"/>
    <w:rsid w:val="278B541B"/>
    <w:rsid w:val="278F445B"/>
    <w:rsid w:val="27905269"/>
    <w:rsid w:val="27914E4B"/>
    <w:rsid w:val="27916951"/>
    <w:rsid w:val="27950D2D"/>
    <w:rsid w:val="2795169D"/>
    <w:rsid w:val="27951893"/>
    <w:rsid w:val="27966F52"/>
    <w:rsid w:val="27970243"/>
    <w:rsid w:val="279D1985"/>
    <w:rsid w:val="279E321B"/>
    <w:rsid w:val="27A21336"/>
    <w:rsid w:val="27A22DA3"/>
    <w:rsid w:val="27A376C6"/>
    <w:rsid w:val="27A81174"/>
    <w:rsid w:val="27A91A3C"/>
    <w:rsid w:val="27A95532"/>
    <w:rsid w:val="27AB6413"/>
    <w:rsid w:val="27AF538B"/>
    <w:rsid w:val="27B46627"/>
    <w:rsid w:val="27B52CFB"/>
    <w:rsid w:val="27B97B15"/>
    <w:rsid w:val="27BC3BE0"/>
    <w:rsid w:val="27BE1E2F"/>
    <w:rsid w:val="27C11C51"/>
    <w:rsid w:val="27C16093"/>
    <w:rsid w:val="27C22FFD"/>
    <w:rsid w:val="27C67CA1"/>
    <w:rsid w:val="27D1099A"/>
    <w:rsid w:val="27D23944"/>
    <w:rsid w:val="27D80845"/>
    <w:rsid w:val="27D80F61"/>
    <w:rsid w:val="27D83DEB"/>
    <w:rsid w:val="27DD2DBE"/>
    <w:rsid w:val="27DF208D"/>
    <w:rsid w:val="27E06BE7"/>
    <w:rsid w:val="27E601BB"/>
    <w:rsid w:val="27E723AB"/>
    <w:rsid w:val="27ED25B0"/>
    <w:rsid w:val="27F13309"/>
    <w:rsid w:val="27F16EEB"/>
    <w:rsid w:val="27F409F4"/>
    <w:rsid w:val="27F824C6"/>
    <w:rsid w:val="27FF32E0"/>
    <w:rsid w:val="280041A4"/>
    <w:rsid w:val="280112DF"/>
    <w:rsid w:val="28012C5D"/>
    <w:rsid w:val="28022CE5"/>
    <w:rsid w:val="280429CD"/>
    <w:rsid w:val="280979F0"/>
    <w:rsid w:val="280B5574"/>
    <w:rsid w:val="280D7F91"/>
    <w:rsid w:val="28112453"/>
    <w:rsid w:val="28113E94"/>
    <w:rsid w:val="28114895"/>
    <w:rsid w:val="28116286"/>
    <w:rsid w:val="281229CA"/>
    <w:rsid w:val="281E7A36"/>
    <w:rsid w:val="28211061"/>
    <w:rsid w:val="28230850"/>
    <w:rsid w:val="28234DB3"/>
    <w:rsid w:val="28250435"/>
    <w:rsid w:val="282E04AD"/>
    <w:rsid w:val="282E3604"/>
    <w:rsid w:val="28340BF3"/>
    <w:rsid w:val="28363245"/>
    <w:rsid w:val="28374310"/>
    <w:rsid w:val="283771B0"/>
    <w:rsid w:val="283A1D79"/>
    <w:rsid w:val="283C6095"/>
    <w:rsid w:val="283C67FB"/>
    <w:rsid w:val="283F26FA"/>
    <w:rsid w:val="283F2E86"/>
    <w:rsid w:val="28406801"/>
    <w:rsid w:val="28432881"/>
    <w:rsid w:val="28475F3C"/>
    <w:rsid w:val="284D6002"/>
    <w:rsid w:val="284D7D23"/>
    <w:rsid w:val="284E0AD5"/>
    <w:rsid w:val="284F4C8B"/>
    <w:rsid w:val="284F5C38"/>
    <w:rsid w:val="284F66BE"/>
    <w:rsid w:val="28524F76"/>
    <w:rsid w:val="28555C0D"/>
    <w:rsid w:val="285607A5"/>
    <w:rsid w:val="28564E37"/>
    <w:rsid w:val="285B272D"/>
    <w:rsid w:val="285F29C0"/>
    <w:rsid w:val="2860006B"/>
    <w:rsid w:val="28601092"/>
    <w:rsid w:val="2865217C"/>
    <w:rsid w:val="28665E20"/>
    <w:rsid w:val="286779F1"/>
    <w:rsid w:val="28684668"/>
    <w:rsid w:val="28686345"/>
    <w:rsid w:val="286A115E"/>
    <w:rsid w:val="286D4C34"/>
    <w:rsid w:val="287078E5"/>
    <w:rsid w:val="28716E00"/>
    <w:rsid w:val="287266C2"/>
    <w:rsid w:val="28782BB3"/>
    <w:rsid w:val="28790EE5"/>
    <w:rsid w:val="287A3F63"/>
    <w:rsid w:val="287A7519"/>
    <w:rsid w:val="287B29CA"/>
    <w:rsid w:val="287C6793"/>
    <w:rsid w:val="287F5631"/>
    <w:rsid w:val="28834498"/>
    <w:rsid w:val="2887686F"/>
    <w:rsid w:val="28881257"/>
    <w:rsid w:val="288A06DD"/>
    <w:rsid w:val="288B2615"/>
    <w:rsid w:val="288C5DD5"/>
    <w:rsid w:val="288D358F"/>
    <w:rsid w:val="28906ACC"/>
    <w:rsid w:val="2893118C"/>
    <w:rsid w:val="28931210"/>
    <w:rsid w:val="2893152D"/>
    <w:rsid w:val="28941F5D"/>
    <w:rsid w:val="289420D0"/>
    <w:rsid w:val="28977300"/>
    <w:rsid w:val="2899261D"/>
    <w:rsid w:val="289B2177"/>
    <w:rsid w:val="289D03A0"/>
    <w:rsid w:val="289D60A2"/>
    <w:rsid w:val="289D7A33"/>
    <w:rsid w:val="289E6AE7"/>
    <w:rsid w:val="28A52BB6"/>
    <w:rsid w:val="28A77C33"/>
    <w:rsid w:val="28AA0528"/>
    <w:rsid w:val="28AC62AF"/>
    <w:rsid w:val="28AF251C"/>
    <w:rsid w:val="28B247A7"/>
    <w:rsid w:val="28B3754B"/>
    <w:rsid w:val="28B772A8"/>
    <w:rsid w:val="28BB0800"/>
    <w:rsid w:val="28BB5A99"/>
    <w:rsid w:val="28C24F9D"/>
    <w:rsid w:val="28C35E93"/>
    <w:rsid w:val="28C37D3A"/>
    <w:rsid w:val="28C417FC"/>
    <w:rsid w:val="28C41E55"/>
    <w:rsid w:val="28C5569B"/>
    <w:rsid w:val="28C73579"/>
    <w:rsid w:val="28C93393"/>
    <w:rsid w:val="28CB3322"/>
    <w:rsid w:val="28CC5581"/>
    <w:rsid w:val="28CD1FC8"/>
    <w:rsid w:val="28D23F49"/>
    <w:rsid w:val="28D33F7E"/>
    <w:rsid w:val="28D74F75"/>
    <w:rsid w:val="28D80E61"/>
    <w:rsid w:val="28D973A4"/>
    <w:rsid w:val="28E708A5"/>
    <w:rsid w:val="28E9277F"/>
    <w:rsid w:val="28E94A2D"/>
    <w:rsid w:val="28EA3510"/>
    <w:rsid w:val="28EF7440"/>
    <w:rsid w:val="28F01B28"/>
    <w:rsid w:val="28F1697B"/>
    <w:rsid w:val="28F56C58"/>
    <w:rsid w:val="28FB08D7"/>
    <w:rsid w:val="28FF0672"/>
    <w:rsid w:val="29061155"/>
    <w:rsid w:val="290D4927"/>
    <w:rsid w:val="291104AD"/>
    <w:rsid w:val="2912072A"/>
    <w:rsid w:val="2919001B"/>
    <w:rsid w:val="291D0DC6"/>
    <w:rsid w:val="291D4005"/>
    <w:rsid w:val="29214BFD"/>
    <w:rsid w:val="292B223D"/>
    <w:rsid w:val="292F6C90"/>
    <w:rsid w:val="2932477F"/>
    <w:rsid w:val="29334921"/>
    <w:rsid w:val="29335501"/>
    <w:rsid w:val="293468FF"/>
    <w:rsid w:val="29372FE8"/>
    <w:rsid w:val="293B27F8"/>
    <w:rsid w:val="293C0EA3"/>
    <w:rsid w:val="293C4071"/>
    <w:rsid w:val="293C41EA"/>
    <w:rsid w:val="293D270A"/>
    <w:rsid w:val="293D7D9E"/>
    <w:rsid w:val="2942235B"/>
    <w:rsid w:val="29447FF7"/>
    <w:rsid w:val="29455AA0"/>
    <w:rsid w:val="29455C1A"/>
    <w:rsid w:val="294759A0"/>
    <w:rsid w:val="29482567"/>
    <w:rsid w:val="294851A3"/>
    <w:rsid w:val="294967CF"/>
    <w:rsid w:val="294A2223"/>
    <w:rsid w:val="294A6BFE"/>
    <w:rsid w:val="294D25D6"/>
    <w:rsid w:val="294E5EB7"/>
    <w:rsid w:val="2954081A"/>
    <w:rsid w:val="29542D18"/>
    <w:rsid w:val="295531F0"/>
    <w:rsid w:val="29563A77"/>
    <w:rsid w:val="295F5258"/>
    <w:rsid w:val="2968242F"/>
    <w:rsid w:val="296B68E0"/>
    <w:rsid w:val="296F765D"/>
    <w:rsid w:val="29702D65"/>
    <w:rsid w:val="2970456B"/>
    <w:rsid w:val="29706CB6"/>
    <w:rsid w:val="2971378B"/>
    <w:rsid w:val="2973176C"/>
    <w:rsid w:val="297371AE"/>
    <w:rsid w:val="297A2D26"/>
    <w:rsid w:val="297C27CD"/>
    <w:rsid w:val="297D3097"/>
    <w:rsid w:val="297D5BE5"/>
    <w:rsid w:val="29803F18"/>
    <w:rsid w:val="2987323B"/>
    <w:rsid w:val="29873AF0"/>
    <w:rsid w:val="298B4537"/>
    <w:rsid w:val="298E2688"/>
    <w:rsid w:val="29946980"/>
    <w:rsid w:val="299747D0"/>
    <w:rsid w:val="299B7615"/>
    <w:rsid w:val="299E39D2"/>
    <w:rsid w:val="299E6D88"/>
    <w:rsid w:val="299E7569"/>
    <w:rsid w:val="29A00762"/>
    <w:rsid w:val="29A34881"/>
    <w:rsid w:val="29A43D37"/>
    <w:rsid w:val="29A67E4F"/>
    <w:rsid w:val="29A77AFE"/>
    <w:rsid w:val="29AA4203"/>
    <w:rsid w:val="29B122ED"/>
    <w:rsid w:val="29B34577"/>
    <w:rsid w:val="29B622D5"/>
    <w:rsid w:val="29B72701"/>
    <w:rsid w:val="29BA4AD8"/>
    <w:rsid w:val="29C13BCC"/>
    <w:rsid w:val="29C157D7"/>
    <w:rsid w:val="29C22DE2"/>
    <w:rsid w:val="29C4723E"/>
    <w:rsid w:val="29C656D4"/>
    <w:rsid w:val="29C90E9D"/>
    <w:rsid w:val="29C9667F"/>
    <w:rsid w:val="29CD6B1B"/>
    <w:rsid w:val="29D349F5"/>
    <w:rsid w:val="29D63234"/>
    <w:rsid w:val="29D93C10"/>
    <w:rsid w:val="29DB5B2B"/>
    <w:rsid w:val="29DE6499"/>
    <w:rsid w:val="29DF5AD1"/>
    <w:rsid w:val="29E315CF"/>
    <w:rsid w:val="29E83E36"/>
    <w:rsid w:val="29ED071C"/>
    <w:rsid w:val="29ED6E0A"/>
    <w:rsid w:val="29EF2272"/>
    <w:rsid w:val="29F26180"/>
    <w:rsid w:val="29F550CF"/>
    <w:rsid w:val="29F75667"/>
    <w:rsid w:val="2A0151C6"/>
    <w:rsid w:val="2A017AEE"/>
    <w:rsid w:val="2A020B13"/>
    <w:rsid w:val="2A0476DC"/>
    <w:rsid w:val="2A05262C"/>
    <w:rsid w:val="2A057411"/>
    <w:rsid w:val="2A093EFA"/>
    <w:rsid w:val="2A0E37DE"/>
    <w:rsid w:val="2A0F6723"/>
    <w:rsid w:val="2A1233E6"/>
    <w:rsid w:val="2A130117"/>
    <w:rsid w:val="2A14179B"/>
    <w:rsid w:val="2A144040"/>
    <w:rsid w:val="2A17441E"/>
    <w:rsid w:val="2A183F56"/>
    <w:rsid w:val="2A211980"/>
    <w:rsid w:val="2A225605"/>
    <w:rsid w:val="2A2475E3"/>
    <w:rsid w:val="2A274433"/>
    <w:rsid w:val="2A277A54"/>
    <w:rsid w:val="2A290204"/>
    <w:rsid w:val="2A2B0B59"/>
    <w:rsid w:val="2A2D019F"/>
    <w:rsid w:val="2A2F25F5"/>
    <w:rsid w:val="2A311FBE"/>
    <w:rsid w:val="2A315A73"/>
    <w:rsid w:val="2A337226"/>
    <w:rsid w:val="2A373FB2"/>
    <w:rsid w:val="2A395FA0"/>
    <w:rsid w:val="2A3D229C"/>
    <w:rsid w:val="2A3D4E13"/>
    <w:rsid w:val="2A416F65"/>
    <w:rsid w:val="2A4C30BF"/>
    <w:rsid w:val="2A4F02B4"/>
    <w:rsid w:val="2A4F4655"/>
    <w:rsid w:val="2A4F7D04"/>
    <w:rsid w:val="2A540B1E"/>
    <w:rsid w:val="2A5514E8"/>
    <w:rsid w:val="2A563EDC"/>
    <w:rsid w:val="2A5844EE"/>
    <w:rsid w:val="2A586E48"/>
    <w:rsid w:val="2A5B02D1"/>
    <w:rsid w:val="2A5C21AD"/>
    <w:rsid w:val="2A674041"/>
    <w:rsid w:val="2A6C26FD"/>
    <w:rsid w:val="2A715BFE"/>
    <w:rsid w:val="2A7314E7"/>
    <w:rsid w:val="2A7423FA"/>
    <w:rsid w:val="2A763690"/>
    <w:rsid w:val="2A800D38"/>
    <w:rsid w:val="2A8127BF"/>
    <w:rsid w:val="2A8524D5"/>
    <w:rsid w:val="2A8D5166"/>
    <w:rsid w:val="2A8F0384"/>
    <w:rsid w:val="2A900AB8"/>
    <w:rsid w:val="2A935011"/>
    <w:rsid w:val="2A942F10"/>
    <w:rsid w:val="2A9522D4"/>
    <w:rsid w:val="2A955051"/>
    <w:rsid w:val="2A9611B4"/>
    <w:rsid w:val="2A99679C"/>
    <w:rsid w:val="2A9A7078"/>
    <w:rsid w:val="2A9B511C"/>
    <w:rsid w:val="2A9E1011"/>
    <w:rsid w:val="2A9E1ADC"/>
    <w:rsid w:val="2AA42A6A"/>
    <w:rsid w:val="2AA61519"/>
    <w:rsid w:val="2AAB70FC"/>
    <w:rsid w:val="2AAF06DA"/>
    <w:rsid w:val="2AAF48D1"/>
    <w:rsid w:val="2AB56739"/>
    <w:rsid w:val="2AB70C81"/>
    <w:rsid w:val="2AB84AB4"/>
    <w:rsid w:val="2AB97C1F"/>
    <w:rsid w:val="2ABF7A66"/>
    <w:rsid w:val="2AC3447C"/>
    <w:rsid w:val="2AC74A74"/>
    <w:rsid w:val="2ACE75BF"/>
    <w:rsid w:val="2AD379FC"/>
    <w:rsid w:val="2AD77954"/>
    <w:rsid w:val="2ADE20C7"/>
    <w:rsid w:val="2AE30031"/>
    <w:rsid w:val="2AE362A3"/>
    <w:rsid w:val="2AE53E1D"/>
    <w:rsid w:val="2AE70C37"/>
    <w:rsid w:val="2AE87198"/>
    <w:rsid w:val="2AEF40CE"/>
    <w:rsid w:val="2AF20A2C"/>
    <w:rsid w:val="2AF41162"/>
    <w:rsid w:val="2B02599F"/>
    <w:rsid w:val="2B0263E6"/>
    <w:rsid w:val="2B044072"/>
    <w:rsid w:val="2B046222"/>
    <w:rsid w:val="2B0A3489"/>
    <w:rsid w:val="2B0A7061"/>
    <w:rsid w:val="2B145E54"/>
    <w:rsid w:val="2B15367D"/>
    <w:rsid w:val="2B177D96"/>
    <w:rsid w:val="2B194014"/>
    <w:rsid w:val="2B1A0FF4"/>
    <w:rsid w:val="2B1B71B4"/>
    <w:rsid w:val="2B215422"/>
    <w:rsid w:val="2B2406EE"/>
    <w:rsid w:val="2B293ECC"/>
    <w:rsid w:val="2B2A37BD"/>
    <w:rsid w:val="2B2C3DB6"/>
    <w:rsid w:val="2B2C5595"/>
    <w:rsid w:val="2B2C6B79"/>
    <w:rsid w:val="2B2F3B0E"/>
    <w:rsid w:val="2B300C41"/>
    <w:rsid w:val="2B322C02"/>
    <w:rsid w:val="2B324551"/>
    <w:rsid w:val="2B356D6C"/>
    <w:rsid w:val="2B512BCD"/>
    <w:rsid w:val="2B524C1E"/>
    <w:rsid w:val="2B544D13"/>
    <w:rsid w:val="2B575852"/>
    <w:rsid w:val="2B5806A9"/>
    <w:rsid w:val="2B5D6992"/>
    <w:rsid w:val="2B6039E8"/>
    <w:rsid w:val="2B626431"/>
    <w:rsid w:val="2B653721"/>
    <w:rsid w:val="2B654495"/>
    <w:rsid w:val="2B656B91"/>
    <w:rsid w:val="2B6A0FA9"/>
    <w:rsid w:val="2B7209DA"/>
    <w:rsid w:val="2B7231EB"/>
    <w:rsid w:val="2B7544E5"/>
    <w:rsid w:val="2B7570B3"/>
    <w:rsid w:val="2B78615E"/>
    <w:rsid w:val="2B793130"/>
    <w:rsid w:val="2B7B3AE8"/>
    <w:rsid w:val="2B801144"/>
    <w:rsid w:val="2B8279F7"/>
    <w:rsid w:val="2B862942"/>
    <w:rsid w:val="2B8B36C4"/>
    <w:rsid w:val="2B8E2872"/>
    <w:rsid w:val="2B8E73C4"/>
    <w:rsid w:val="2B902389"/>
    <w:rsid w:val="2B922D27"/>
    <w:rsid w:val="2B9C5F66"/>
    <w:rsid w:val="2BA32477"/>
    <w:rsid w:val="2BA77808"/>
    <w:rsid w:val="2BAA6880"/>
    <w:rsid w:val="2BAE27EB"/>
    <w:rsid w:val="2BB04A6E"/>
    <w:rsid w:val="2BB13CB6"/>
    <w:rsid w:val="2BB16E03"/>
    <w:rsid w:val="2BB20BCA"/>
    <w:rsid w:val="2BB23CFF"/>
    <w:rsid w:val="2BB32CEF"/>
    <w:rsid w:val="2BB5055F"/>
    <w:rsid w:val="2BB57A66"/>
    <w:rsid w:val="2BB6540B"/>
    <w:rsid w:val="2BB96089"/>
    <w:rsid w:val="2BC10BF6"/>
    <w:rsid w:val="2BC17C9B"/>
    <w:rsid w:val="2BC32405"/>
    <w:rsid w:val="2BC6172F"/>
    <w:rsid w:val="2BC63A5E"/>
    <w:rsid w:val="2BC80AFD"/>
    <w:rsid w:val="2BC8208E"/>
    <w:rsid w:val="2BC960E8"/>
    <w:rsid w:val="2BCA6F57"/>
    <w:rsid w:val="2BCC0900"/>
    <w:rsid w:val="2BCD51E9"/>
    <w:rsid w:val="2BCE3F78"/>
    <w:rsid w:val="2BD47C29"/>
    <w:rsid w:val="2BDC6D61"/>
    <w:rsid w:val="2BDD6311"/>
    <w:rsid w:val="2BE164DF"/>
    <w:rsid w:val="2BE21A25"/>
    <w:rsid w:val="2BE3782F"/>
    <w:rsid w:val="2BE76A09"/>
    <w:rsid w:val="2BE90972"/>
    <w:rsid w:val="2BE97A44"/>
    <w:rsid w:val="2BEA133A"/>
    <w:rsid w:val="2BEC2F4E"/>
    <w:rsid w:val="2BEC6E34"/>
    <w:rsid w:val="2BF12D0C"/>
    <w:rsid w:val="2BF717CD"/>
    <w:rsid w:val="2BFD2FFA"/>
    <w:rsid w:val="2BFE306F"/>
    <w:rsid w:val="2C021208"/>
    <w:rsid w:val="2C023EE8"/>
    <w:rsid w:val="2C0B3F80"/>
    <w:rsid w:val="2C150144"/>
    <w:rsid w:val="2C1750FC"/>
    <w:rsid w:val="2C17600C"/>
    <w:rsid w:val="2C1C53E1"/>
    <w:rsid w:val="2C204BA8"/>
    <w:rsid w:val="2C2B5FC2"/>
    <w:rsid w:val="2C2C3DF0"/>
    <w:rsid w:val="2C2E53BD"/>
    <w:rsid w:val="2C312D96"/>
    <w:rsid w:val="2C33523E"/>
    <w:rsid w:val="2C397FF6"/>
    <w:rsid w:val="2C3C0848"/>
    <w:rsid w:val="2C430938"/>
    <w:rsid w:val="2C430E63"/>
    <w:rsid w:val="2C450C56"/>
    <w:rsid w:val="2C455C14"/>
    <w:rsid w:val="2C471B1C"/>
    <w:rsid w:val="2C472F71"/>
    <w:rsid w:val="2C4A24A6"/>
    <w:rsid w:val="2C4E1CBE"/>
    <w:rsid w:val="2C4F214F"/>
    <w:rsid w:val="2C4F5859"/>
    <w:rsid w:val="2C503A9F"/>
    <w:rsid w:val="2C51351C"/>
    <w:rsid w:val="2C5934E9"/>
    <w:rsid w:val="2C5B4E1A"/>
    <w:rsid w:val="2C5D6B04"/>
    <w:rsid w:val="2C5E558F"/>
    <w:rsid w:val="2C5E5A44"/>
    <w:rsid w:val="2C690A06"/>
    <w:rsid w:val="2C6C1DFE"/>
    <w:rsid w:val="2C716EF3"/>
    <w:rsid w:val="2C723F80"/>
    <w:rsid w:val="2C7706AC"/>
    <w:rsid w:val="2C78623F"/>
    <w:rsid w:val="2C8153E7"/>
    <w:rsid w:val="2C820FEE"/>
    <w:rsid w:val="2C825AC4"/>
    <w:rsid w:val="2C860D72"/>
    <w:rsid w:val="2C8A395B"/>
    <w:rsid w:val="2C926C5D"/>
    <w:rsid w:val="2C944022"/>
    <w:rsid w:val="2C960CE3"/>
    <w:rsid w:val="2C9A630C"/>
    <w:rsid w:val="2C9B5D90"/>
    <w:rsid w:val="2C9C3A47"/>
    <w:rsid w:val="2C9E1F4A"/>
    <w:rsid w:val="2CA36B60"/>
    <w:rsid w:val="2CA45F7E"/>
    <w:rsid w:val="2CA55844"/>
    <w:rsid w:val="2CA6159C"/>
    <w:rsid w:val="2CB27EF7"/>
    <w:rsid w:val="2CB3508E"/>
    <w:rsid w:val="2CB563FB"/>
    <w:rsid w:val="2CB970AE"/>
    <w:rsid w:val="2CBB5218"/>
    <w:rsid w:val="2CBB577D"/>
    <w:rsid w:val="2CBC07CD"/>
    <w:rsid w:val="2CC16F98"/>
    <w:rsid w:val="2CC22928"/>
    <w:rsid w:val="2CC44DE1"/>
    <w:rsid w:val="2CC87AD5"/>
    <w:rsid w:val="2CCB4790"/>
    <w:rsid w:val="2CCD5758"/>
    <w:rsid w:val="2CCF10DB"/>
    <w:rsid w:val="2CD135E7"/>
    <w:rsid w:val="2CD24994"/>
    <w:rsid w:val="2CD642AE"/>
    <w:rsid w:val="2CD8601A"/>
    <w:rsid w:val="2CDA7A7D"/>
    <w:rsid w:val="2CDC321A"/>
    <w:rsid w:val="2CDD4CDF"/>
    <w:rsid w:val="2CE052FC"/>
    <w:rsid w:val="2CE6626B"/>
    <w:rsid w:val="2CE72849"/>
    <w:rsid w:val="2CEE625F"/>
    <w:rsid w:val="2CEF1973"/>
    <w:rsid w:val="2CF21AB6"/>
    <w:rsid w:val="2CF535E2"/>
    <w:rsid w:val="2CF74809"/>
    <w:rsid w:val="2CF7677D"/>
    <w:rsid w:val="2CF86701"/>
    <w:rsid w:val="2CFA7A39"/>
    <w:rsid w:val="2CFB3926"/>
    <w:rsid w:val="2D020930"/>
    <w:rsid w:val="2D023757"/>
    <w:rsid w:val="2D045D64"/>
    <w:rsid w:val="2D082576"/>
    <w:rsid w:val="2D126238"/>
    <w:rsid w:val="2D1409AB"/>
    <w:rsid w:val="2D153C5D"/>
    <w:rsid w:val="2D1E5E08"/>
    <w:rsid w:val="2D1F2F85"/>
    <w:rsid w:val="2D200CF4"/>
    <w:rsid w:val="2D220D1D"/>
    <w:rsid w:val="2D2A487D"/>
    <w:rsid w:val="2D2C22A6"/>
    <w:rsid w:val="2D2D17F8"/>
    <w:rsid w:val="2D30578B"/>
    <w:rsid w:val="2D3424E6"/>
    <w:rsid w:val="2D381E1E"/>
    <w:rsid w:val="2D3911AB"/>
    <w:rsid w:val="2D3A362D"/>
    <w:rsid w:val="2D3B0B58"/>
    <w:rsid w:val="2D3C3C2D"/>
    <w:rsid w:val="2D3D172D"/>
    <w:rsid w:val="2D437E43"/>
    <w:rsid w:val="2D443C91"/>
    <w:rsid w:val="2D460F92"/>
    <w:rsid w:val="2D465A4F"/>
    <w:rsid w:val="2D466D99"/>
    <w:rsid w:val="2D483C2B"/>
    <w:rsid w:val="2D4A4D27"/>
    <w:rsid w:val="2D4E520B"/>
    <w:rsid w:val="2D5256D3"/>
    <w:rsid w:val="2D526C34"/>
    <w:rsid w:val="2D5338BF"/>
    <w:rsid w:val="2D550A0C"/>
    <w:rsid w:val="2D556B8F"/>
    <w:rsid w:val="2D573329"/>
    <w:rsid w:val="2D5A748E"/>
    <w:rsid w:val="2D5D76C2"/>
    <w:rsid w:val="2D5E5B7F"/>
    <w:rsid w:val="2D62095A"/>
    <w:rsid w:val="2D62465C"/>
    <w:rsid w:val="2D657AF2"/>
    <w:rsid w:val="2D6712B7"/>
    <w:rsid w:val="2D700AF9"/>
    <w:rsid w:val="2D7010EB"/>
    <w:rsid w:val="2D71638B"/>
    <w:rsid w:val="2D780E23"/>
    <w:rsid w:val="2D794F1C"/>
    <w:rsid w:val="2D7C119A"/>
    <w:rsid w:val="2D8834A2"/>
    <w:rsid w:val="2D8848D5"/>
    <w:rsid w:val="2D8B2B1F"/>
    <w:rsid w:val="2D8B5923"/>
    <w:rsid w:val="2D8D7198"/>
    <w:rsid w:val="2D904534"/>
    <w:rsid w:val="2D920946"/>
    <w:rsid w:val="2D926F29"/>
    <w:rsid w:val="2D9441CA"/>
    <w:rsid w:val="2D947256"/>
    <w:rsid w:val="2D963209"/>
    <w:rsid w:val="2D9C6962"/>
    <w:rsid w:val="2DA10B35"/>
    <w:rsid w:val="2DA42587"/>
    <w:rsid w:val="2DAB10D7"/>
    <w:rsid w:val="2DB06314"/>
    <w:rsid w:val="2DB145DF"/>
    <w:rsid w:val="2DB6225D"/>
    <w:rsid w:val="2DB8548C"/>
    <w:rsid w:val="2DB9111D"/>
    <w:rsid w:val="2DB95806"/>
    <w:rsid w:val="2DB96156"/>
    <w:rsid w:val="2DBD2587"/>
    <w:rsid w:val="2DC241DB"/>
    <w:rsid w:val="2DC34DEA"/>
    <w:rsid w:val="2DC54E00"/>
    <w:rsid w:val="2DC62482"/>
    <w:rsid w:val="2DC76CDB"/>
    <w:rsid w:val="2DCB1850"/>
    <w:rsid w:val="2DCB341F"/>
    <w:rsid w:val="2DD1334E"/>
    <w:rsid w:val="2DD164FB"/>
    <w:rsid w:val="2DD16CE6"/>
    <w:rsid w:val="2DD32E52"/>
    <w:rsid w:val="2DD5593E"/>
    <w:rsid w:val="2DD6067C"/>
    <w:rsid w:val="2DDC29F7"/>
    <w:rsid w:val="2DE25BE5"/>
    <w:rsid w:val="2DE41ED5"/>
    <w:rsid w:val="2DEA250A"/>
    <w:rsid w:val="2DEC5B6C"/>
    <w:rsid w:val="2DEE04B9"/>
    <w:rsid w:val="2DF177B0"/>
    <w:rsid w:val="2DF906BF"/>
    <w:rsid w:val="2DFB37C7"/>
    <w:rsid w:val="2DFC23C4"/>
    <w:rsid w:val="2DFC4299"/>
    <w:rsid w:val="2DFD2CCB"/>
    <w:rsid w:val="2E013A3D"/>
    <w:rsid w:val="2E014B28"/>
    <w:rsid w:val="2E056860"/>
    <w:rsid w:val="2E067701"/>
    <w:rsid w:val="2E093888"/>
    <w:rsid w:val="2E0A1BC3"/>
    <w:rsid w:val="2E0A229A"/>
    <w:rsid w:val="2E107ACD"/>
    <w:rsid w:val="2E14310D"/>
    <w:rsid w:val="2E1A4600"/>
    <w:rsid w:val="2E222DB7"/>
    <w:rsid w:val="2E2952CF"/>
    <w:rsid w:val="2E2A25BE"/>
    <w:rsid w:val="2E2D56A7"/>
    <w:rsid w:val="2E2E356F"/>
    <w:rsid w:val="2E302C70"/>
    <w:rsid w:val="2E360500"/>
    <w:rsid w:val="2E3C0EBD"/>
    <w:rsid w:val="2E3C72A4"/>
    <w:rsid w:val="2E3D1D5A"/>
    <w:rsid w:val="2E4105ED"/>
    <w:rsid w:val="2E426AD8"/>
    <w:rsid w:val="2E433648"/>
    <w:rsid w:val="2E466D5C"/>
    <w:rsid w:val="2E4E0367"/>
    <w:rsid w:val="2E511CD2"/>
    <w:rsid w:val="2E514D1F"/>
    <w:rsid w:val="2E561B03"/>
    <w:rsid w:val="2E5712CF"/>
    <w:rsid w:val="2E5744D6"/>
    <w:rsid w:val="2E5C00BB"/>
    <w:rsid w:val="2E601C24"/>
    <w:rsid w:val="2E6135B6"/>
    <w:rsid w:val="2E640BD7"/>
    <w:rsid w:val="2E690C52"/>
    <w:rsid w:val="2E696B89"/>
    <w:rsid w:val="2E6B1B3D"/>
    <w:rsid w:val="2E6B24BE"/>
    <w:rsid w:val="2E7374BA"/>
    <w:rsid w:val="2E74706D"/>
    <w:rsid w:val="2E7602DA"/>
    <w:rsid w:val="2E791CA1"/>
    <w:rsid w:val="2E7D17B3"/>
    <w:rsid w:val="2E7D52F0"/>
    <w:rsid w:val="2E805177"/>
    <w:rsid w:val="2E8107D2"/>
    <w:rsid w:val="2E813206"/>
    <w:rsid w:val="2E8309A0"/>
    <w:rsid w:val="2E8538AE"/>
    <w:rsid w:val="2E8A58AA"/>
    <w:rsid w:val="2E8E0A37"/>
    <w:rsid w:val="2E8E1D87"/>
    <w:rsid w:val="2E905AB4"/>
    <w:rsid w:val="2E927ADF"/>
    <w:rsid w:val="2E9661FC"/>
    <w:rsid w:val="2E970136"/>
    <w:rsid w:val="2E9829FC"/>
    <w:rsid w:val="2E9A4A13"/>
    <w:rsid w:val="2E9C335B"/>
    <w:rsid w:val="2E9E33EF"/>
    <w:rsid w:val="2EA01FAC"/>
    <w:rsid w:val="2EA63DBB"/>
    <w:rsid w:val="2EAA1DDD"/>
    <w:rsid w:val="2EB11F51"/>
    <w:rsid w:val="2EBB2671"/>
    <w:rsid w:val="2EBE5C04"/>
    <w:rsid w:val="2EBF2DF0"/>
    <w:rsid w:val="2EC115CE"/>
    <w:rsid w:val="2EC351FE"/>
    <w:rsid w:val="2EC44117"/>
    <w:rsid w:val="2EC44E2D"/>
    <w:rsid w:val="2EC529DD"/>
    <w:rsid w:val="2ECA08FB"/>
    <w:rsid w:val="2ECA1F5A"/>
    <w:rsid w:val="2ECA395E"/>
    <w:rsid w:val="2ECC7434"/>
    <w:rsid w:val="2ED74111"/>
    <w:rsid w:val="2ED96209"/>
    <w:rsid w:val="2EDA0939"/>
    <w:rsid w:val="2EDA7051"/>
    <w:rsid w:val="2EDC7F13"/>
    <w:rsid w:val="2EDE08DD"/>
    <w:rsid w:val="2EE67FBF"/>
    <w:rsid w:val="2EEA3CF0"/>
    <w:rsid w:val="2EEC7167"/>
    <w:rsid w:val="2EEE329C"/>
    <w:rsid w:val="2EF00569"/>
    <w:rsid w:val="2EF05875"/>
    <w:rsid w:val="2EF2008C"/>
    <w:rsid w:val="2EF27C1D"/>
    <w:rsid w:val="2EF947EE"/>
    <w:rsid w:val="2EFB2FFF"/>
    <w:rsid w:val="2EFC7BA0"/>
    <w:rsid w:val="2EFD57C9"/>
    <w:rsid w:val="2EFF3606"/>
    <w:rsid w:val="2EFF72AA"/>
    <w:rsid w:val="2F02231A"/>
    <w:rsid w:val="2F040D31"/>
    <w:rsid w:val="2F057D59"/>
    <w:rsid w:val="2F071810"/>
    <w:rsid w:val="2F091379"/>
    <w:rsid w:val="2F0A15FB"/>
    <w:rsid w:val="2F0D51A9"/>
    <w:rsid w:val="2F12536A"/>
    <w:rsid w:val="2F163445"/>
    <w:rsid w:val="2F16578C"/>
    <w:rsid w:val="2F1A1AD3"/>
    <w:rsid w:val="2F1E3E30"/>
    <w:rsid w:val="2F20152B"/>
    <w:rsid w:val="2F206DB0"/>
    <w:rsid w:val="2F255829"/>
    <w:rsid w:val="2F2A24CD"/>
    <w:rsid w:val="2F2F4C7B"/>
    <w:rsid w:val="2F301DFB"/>
    <w:rsid w:val="2F303385"/>
    <w:rsid w:val="2F3079B3"/>
    <w:rsid w:val="2F36610E"/>
    <w:rsid w:val="2F380BB9"/>
    <w:rsid w:val="2F395AFA"/>
    <w:rsid w:val="2F3A3A41"/>
    <w:rsid w:val="2F3B5F2A"/>
    <w:rsid w:val="2F4177CD"/>
    <w:rsid w:val="2F42231F"/>
    <w:rsid w:val="2F441B8C"/>
    <w:rsid w:val="2F447881"/>
    <w:rsid w:val="2F461A11"/>
    <w:rsid w:val="2F466BC8"/>
    <w:rsid w:val="2F567E9E"/>
    <w:rsid w:val="2F5759C2"/>
    <w:rsid w:val="2F583AB9"/>
    <w:rsid w:val="2F5B2684"/>
    <w:rsid w:val="2F6128E1"/>
    <w:rsid w:val="2F614AA5"/>
    <w:rsid w:val="2F63115D"/>
    <w:rsid w:val="2F636FB5"/>
    <w:rsid w:val="2F6516FD"/>
    <w:rsid w:val="2F652C32"/>
    <w:rsid w:val="2F6A1308"/>
    <w:rsid w:val="2F6A5BA4"/>
    <w:rsid w:val="2F6B7DAD"/>
    <w:rsid w:val="2F7034AE"/>
    <w:rsid w:val="2F7206B8"/>
    <w:rsid w:val="2F721621"/>
    <w:rsid w:val="2F7241BD"/>
    <w:rsid w:val="2F7967F7"/>
    <w:rsid w:val="2F7D2FDE"/>
    <w:rsid w:val="2F7D32FA"/>
    <w:rsid w:val="2F7F390E"/>
    <w:rsid w:val="2F831532"/>
    <w:rsid w:val="2F833FB5"/>
    <w:rsid w:val="2F854D63"/>
    <w:rsid w:val="2F860D08"/>
    <w:rsid w:val="2F871F3C"/>
    <w:rsid w:val="2F880456"/>
    <w:rsid w:val="2F893F9D"/>
    <w:rsid w:val="2F8A6096"/>
    <w:rsid w:val="2F8B5C5B"/>
    <w:rsid w:val="2F9040B6"/>
    <w:rsid w:val="2F9057AD"/>
    <w:rsid w:val="2F915C45"/>
    <w:rsid w:val="2F96502E"/>
    <w:rsid w:val="2F9655EA"/>
    <w:rsid w:val="2F9A1905"/>
    <w:rsid w:val="2F9B41D7"/>
    <w:rsid w:val="2F9E3269"/>
    <w:rsid w:val="2FA17DE2"/>
    <w:rsid w:val="2FA40CAA"/>
    <w:rsid w:val="2FAD015E"/>
    <w:rsid w:val="2FAD4230"/>
    <w:rsid w:val="2FAD6449"/>
    <w:rsid w:val="2FB7780E"/>
    <w:rsid w:val="2FB81FE0"/>
    <w:rsid w:val="2FB93641"/>
    <w:rsid w:val="2FBD3E91"/>
    <w:rsid w:val="2FBE2948"/>
    <w:rsid w:val="2FC05C01"/>
    <w:rsid w:val="2FC31392"/>
    <w:rsid w:val="2FC36415"/>
    <w:rsid w:val="2FC46829"/>
    <w:rsid w:val="2FC80026"/>
    <w:rsid w:val="2FC90A53"/>
    <w:rsid w:val="2FC9270A"/>
    <w:rsid w:val="2FCC10BD"/>
    <w:rsid w:val="2FCD1DB1"/>
    <w:rsid w:val="2FD107E6"/>
    <w:rsid w:val="2FD12F5A"/>
    <w:rsid w:val="2FD23239"/>
    <w:rsid w:val="2FD30171"/>
    <w:rsid w:val="2FDC1154"/>
    <w:rsid w:val="2FDE7EA8"/>
    <w:rsid w:val="2FDF7995"/>
    <w:rsid w:val="2FE1732C"/>
    <w:rsid w:val="2FE9378E"/>
    <w:rsid w:val="2FF214E9"/>
    <w:rsid w:val="2FFB0A1E"/>
    <w:rsid w:val="2FFF3505"/>
    <w:rsid w:val="2FFF7CFD"/>
    <w:rsid w:val="30060CFC"/>
    <w:rsid w:val="3006524C"/>
    <w:rsid w:val="300659D9"/>
    <w:rsid w:val="30086F59"/>
    <w:rsid w:val="300879FC"/>
    <w:rsid w:val="300A0FD2"/>
    <w:rsid w:val="300C5B20"/>
    <w:rsid w:val="30101B8E"/>
    <w:rsid w:val="30112F07"/>
    <w:rsid w:val="3017077F"/>
    <w:rsid w:val="301712E5"/>
    <w:rsid w:val="301A4DF2"/>
    <w:rsid w:val="301D420A"/>
    <w:rsid w:val="30211002"/>
    <w:rsid w:val="302815BD"/>
    <w:rsid w:val="302A6CF7"/>
    <w:rsid w:val="302D2C24"/>
    <w:rsid w:val="30337851"/>
    <w:rsid w:val="30346B89"/>
    <w:rsid w:val="30356BD3"/>
    <w:rsid w:val="3037599B"/>
    <w:rsid w:val="30381B28"/>
    <w:rsid w:val="303A35C8"/>
    <w:rsid w:val="30430039"/>
    <w:rsid w:val="304B644E"/>
    <w:rsid w:val="3051270C"/>
    <w:rsid w:val="30517994"/>
    <w:rsid w:val="30522E37"/>
    <w:rsid w:val="3058658A"/>
    <w:rsid w:val="305B011C"/>
    <w:rsid w:val="305B71D3"/>
    <w:rsid w:val="305C35B6"/>
    <w:rsid w:val="305C44DA"/>
    <w:rsid w:val="305F75CD"/>
    <w:rsid w:val="30600C3B"/>
    <w:rsid w:val="30695A6E"/>
    <w:rsid w:val="306B06C3"/>
    <w:rsid w:val="306D3C8A"/>
    <w:rsid w:val="306F680E"/>
    <w:rsid w:val="30700317"/>
    <w:rsid w:val="30702E27"/>
    <w:rsid w:val="30743264"/>
    <w:rsid w:val="307710C3"/>
    <w:rsid w:val="30771210"/>
    <w:rsid w:val="307841C6"/>
    <w:rsid w:val="307B75B6"/>
    <w:rsid w:val="30820524"/>
    <w:rsid w:val="3083308E"/>
    <w:rsid w:val="30840070"/>
    <w:rsid w:val="308940EC"/>
    <w:rsid w:val="308C50C4"/>
    <w:rsid w:val="30913A7B"/>
    <w:rsid w:val="30985203"/>
    <w:rsid w:val="30A30544"/>
    <w:rsid w:val="30A676EF"/>
    <w:rsid w:val="30AA7BD6"/>
    <w:rsid w:val="30AB1F25"/>
    <w:rsid w:val="30AE0467"/>
    <w:rsid w:val="30AF1D98"/>
    <w:rsid w:val="30AF3E2E"/>
    <w:rsid w:val="30B87F4D"/>
    <w:rsid w:val="30BA48A4"/>
    <w:rsid w:val="30C04709"/>
    <w:rsid w:val="30C10BAD"/>
    <w:rsid w:val="30C35493"/>
    <w:rsid w:val="30C7542A"/>
    <w:rsid w:val="30C76394"/>
    <w:rsid w:val="30CF6945"/>
    <w:rsid w:val="30D065B0"/>
    <w:rsid w:val="30D26E69"/>
    <w:rsid w:val="30D609E4"/>
    <w:rsid w:val="30D64665"/>
    <w:rsid w:val="30DA24BF"/>
    <w:rsid w:val="30DA40C9"/>
    <w:rsid w:val="30DC3ABA"/>
    <w:rsid w:val="30DE581E"/>
    <w:rsid w:val="30DE6D24"/>
    <w:rsid w:val="30DE7155"/>
    <w:rsid w:val="30E020A8"/>
    <w:rsid w:val="30E23B6D"/>
    <w:rsid w:val="30E25765"/>
    <w:rsid w:val="30E52DA2"/>
    <w:rsid w:val="30E96FE6"/>
    <w:rsid w:val="30E971FC"/>
    <w:rsid w:val="30F6448A"/>
    <w:rsid w:val="30F67580"/>
    <w:rsid w:val="30FC0618"/>
    <w:rsid w:val="30FC4358"/>
    <w:rsid w:val="3101193E"/>
    <w:rsid w:val="310218A8"/>
    <w:rsid w:val="3103650A"/>
    <w:rsid w:val="31051E61"/>
    <w:rsid w:val="310901DB"/>
    <w:rsid w:val="31090DE2"/>
    <w:rsid w:val="31094DC8"/>
    <w:rsid w:val="310B0C70"/>
    <w:rsid w:val="310B3D44"/>
    <w:rsid w:val="310D4254"/>
    <w:rsid w:val="310E04BA"/>
    <w:rsid w:val="310F3577"/>
    <w:rsid w:val="310F4021"/>
    <w:rsid w:val="3111042C"/>
    <w:rsid w:val="3115229A"/>
    <w:rsid w:val="31157854"/>
    <w:rsid w:val="31185FD3"/>
    <w:rsid w:val="31194838"/>
    <w:rsid w:val="311F31F1"/>
    <w:rsid w:val="312503D9"/>
    <w:rsid w:val="312678BB"/>
    <w:rsid w:val="31294A45"/>
    <w:rsid w:val="31296C57"/>
    <w:rsid w:val="312F57BD"/>
    <w:rsid w:val="31307535"/>
    <w:rsid w:val="31326D5F"/>
    <w:rsid w:val="31373093"/>
    <w:rsid w:val="31373845"/>
    <w:rsid w:val="313A08A4"/>
    <w:rsid w:val="313B747D"/>
    <w:rsid w:val="31427D26"/>
    <w:rsid w:val="314518F2"/>
    <w:rsid w:val="31452EA2"/>
    <w:rsid w:val="31466CA7"/>
    <w:rsid w:val="31473C3A"/>
    <w:rsid w:val="314A007B"/>
    <w:rsid w:val="31516A88"/>
    <w:rsid w:val="3153544A"/>
    <w:rsid w:val="315646C2"/>
    <w:rsid w:val="31564864"/>
    <w:rsid w:val="315A0893"/>
    <w:rsid w:val="315D11B9"/>
    <w:rsid w:val="31615017"/>
    <w:rsid w:val="316276E9"/>
    <w:rsid w:val="316527B9"/>
    <w:rsid w:val="31680E8C"/>
    <w:rsid w:val="31690F46"/>
    <w:rsid w:val="316D2EC2"/>
    <w:rsid w:val="316D330A"/>
    <w:rsid w:val="3173087D"/>
    <w:rsid w:val="317B1E4B"/>
    <w:rsid w:val="317B4403"/>
    <w:rsid w:val="3182297F"/>
    <w:rsid w:val="319772B8"/>
    <w:rsid w:val="31983282"/>
    <w:rsid w:val="319B4E69"/>
    <w:rsid w:val="319B6F8F"/>
    <w:rsid w:val="31A665F2"/>
    <w:rsid w:val="31AC5B87"/>
    <w:rsid w:val="31B008F6"/>
    <w:rsid w:val="31B501C8"/>
    <w:rsid w:val="31B66A52"/>
    <w:rsid w:val="31B925F8"/>
    <w:rsid w:val="31BE1515"/>
    <w:rsid w:val="31C4434E"/>
    <w:rsid w:val="31C82C61"/>
    <w:rsid w:val="31CB098A"/>
    <w:rsid w:val="31CD2989"/>
    <w:rsid w:val="31CD67A9"/>
    <w:rsid w:val="31D23C64"/>
    <w:rsid w:val="31D76F11"/>
    <w:rsid w:val="31DB7F90"/>
    <w:rsid w:val="31DE23A5"/>
    <w:rsid w:val="31DF0B65"/>
    <w:rsid w:val="31DF40EF"/>
    <w:rsid w:val="31E45DC8"/>
    <w:rsid w:val="31E803FD"/>
    <w:rsid w:val="31E94919"/>
    <w:rsid w:val="31EA0753"/>
    <w:rsid w:val="31F274E9"/>
    <w:rsid w:val="31F6086F"/>
    <w:rsid w:val="31F67A79"/>
    <w:rsid w:val="31FE21DD"/>
    <w:rsid w:val="31FF5618"/>
    <w:rsid w:val="320124E7"/>
    <w:rsid w:val="32015715"/>
    <w:rsid w:val="320578A2"/>
    <w:rsid w:val="320A3DD0"/>
    <w:rsid w:val="320C4E23"/>
    <w:rsid w:val="320E4B13"/>
    <w:rsid w:val="320E6B60"/>
    <w:rsid w:val="32171142"/>
    <w:rsid w:val="321928F4"/>
    <w:rsid w:val="32196520"/>
    <w:rsid w:val="32225AB9"/>
    <w:rsid w:val="32251E34"/>
    <w:rsid w:val="32254D98"/>
    <w:rsid w:val="32296402"/>
    <w:rsid w:val="3230738B"/>
    <w:rsid w:val="32314124"/>
    <w:rsid w:val="32373C6E"/>
    <w:rsid w:val="32384E7C"/>
    <w:rsid w:val="32394B6E"/>
    <w:rsid w:val="323A3FAD"/>
    <w:rsid w:val="323A6D59"/>
    <w:rsid w:val="323B16EA"/>
    <w:rsid w:val="323C6DCA"/>
    <w:rsid w:val="323D7049"/>
    <w:rsid w:val="323E059D"/>
    <w:rsid w:val="323F120D"/>
    <w:rsid w:val="32412924"/>
    <w:rsid w:val="32431FB8"/>
    <w:rsid w:val="32466667"/>
    <w:rsid w:val="324A398A"/>
    <w:rsid w:val="324E282C"/>
    <w:rsid w:val="324F58C7"/>
    <w:rsid w:val="324F65D6"/>
    <w:rsid w:val="32516E6D"/>
    <w:rsid w:val="32530ADC"/>
    <w:rsid w:val="325524A8"/>
    <w:rsid w:val="325A3347"/>
    <w:rsid w:val="325B055F"/>
    <w:rsid w:val="325C7221"/>
    <w:rsid w:val="325F74AF"/>
    <w:rsid w:val="326140AA"/>
    <w:rsid w:val="3262555B"/>
    <w:rsid w:val="32647584"/>
    <w:rsid w:val="326C55FB"/>
    <w:rsid w:val="326D15D0"/>
    <w:rsid w:val="326E1221"/>
    <w:rsid w:val="326E7E0B"/>
    <w:rsid w:val="326F203F"/>
    <w:rsid w:val="326F52D8"/>
    <w:rsid w:val="32735A28"/>
    <w:rsid w:val="32742826"/>
    <w:rsid w:val="32755952"/>
    <w:rsid w:val="32772871"/>
    <w:rsid w:val="32784A15"/>
    <w:rsid w:val="327976F9"/>
    <w:rsid w:val="327A1248"/>
    <w:rsid w:val="327B1BC1"/>
    <w:rsid w:val="327B1BD6"/>
    <w:rsid w:val="327C4112"/>
    <w:rsid w:val="32821CEC"/>
    <w:rsid w:val="328572AB"/>
    <w:rsid w:val="328C0292"/>
    <w:rsid w:val="328D72EC"/>
    <w:rsid w:val="329140CF"/>
    <w:rsid w:val="32984BDB"/>
    <w:rsid w:val="329D63AB"/>
    <w:rsid w:val="329E72A3"/>
    <w:rsid w:val="329F3743"/>
    <w:rsid w:val="32A12DF0"/>
    <w:rsid w:val="32A137BB"/>
    <w:rsid w:val="32A357F1"/>
    <w:rsid w:val="32A36A93"/>
    <w:rsid w:val="32A64842"/>
    <w:rsid w:val="32AD1B0D"/>
    <w:rsid w:val="32AF292F"/>
    <w:rsid w:val="32B40E27"/>
    <w:rsid w:val="32B834AE"/>
    <w:rsid w:val="32B93FAB"/>
    <w:rsid w:val="32B97C4A"/>
    <w:rsid w:val="32BA78C0"/>
    <w:rsid w:val="32BE0507"/>
    <w:rsid w:val="32BF2031"/>
    <w:rsid w:val="32BF3BFE"/>
    <w:rsid w:val="32C004FA"/>
    <w:rsid w:val="32C02254"/>
    <w:rsid w:val="32C578E5"/>
    <w:rsid w:val="32C57C66"/>
    <w:rsid w:val="32C77437"/>
    <w:rsid w:val="32CF0581"/>
    <w:rsid w:val="32CF69F8"/>
    <w:rsid w:val="32D068F1"/>
    <w:rsid w:val="32D16C05"/>
    <w:rsid w:val="32D2187B"/>
    <w:rsid w:val="32D34A07"/>
    <w:rsid w:val="32D34CFE"/>
    <w:rsid w:val="32D6469C"/>
    <w:rsid w:val="32D649FA"/>
    <w:rsid w:val="32DE0C7D"/>
    <w:rsid w:val="32DE7E1F"/>
    <w:rsid w:val="32E03A31"/>
    <w:rsid w:val="32E144B9"/>
    <w:rsid w:val="32E62653"/>
    <w:rsid w:val="32E74C6B"/>
    <w:rsid w:val="32E77946"/>
    <w:rsid w:val="32EE6BC6"/>
    <w:rsid w:val="32F61DCF"/>
    <w:rsid w:val="32FC6F17"/>
    <w:rsid w:val="32FF4065"/>
    <w:rsid w:val="3300398A"/>
    <w:rsid w:val="330544C6"/>
    <w:rsid w:val="330575B0"/>
    <w:rsid w:val="330F63AE"/>
    <w:rsid w:val="33123994"/>
    <w:rsid w:val="33151BD9"/>
    <w:rsid w:val="33151C51"/>
    <w:rsid w:val="33185075"/>
    <w:rsid w:val="332142FD"/>
    <w:rsid w:val="33221D3A"/>
    <w:rsid w:val="33222D5B"/>
    <w:rsid w:val="33227969"/>
    <w:rsid w:val="332622D5"/>
    <w:rsid w:val="3327665D"/>
    <w:rsid w:val="332778B9"/>
    <w:rsid w:val="332A10FF"/>
    <w:rsid w:val="332A2297"/>
    <w:rsid w:val="332B30A8"/>
    <w:rsid w:val="332C0643"/>
    <w:rsid w:val="332D0180"/>
    <w:rsid w:val="33337A27"/>
    <w:rsid w:val="33344BE9"/>
    <w:rsid w:val="333603D4"/>
    <w:rsid w:val="33395212"/>
    <w:rsid w:val="333A714F"/>
    <w:rsid w:val="334072ED"/>
    <w:rsid w:val="3342563E"/>
    <w:rsid w:val="3343496B"/>
    <w:rsid w:val="33447350"/>
    <w:rsid w:val="33462FCA"/>
    <w:rsid w:val="3347116D"/>
    <w:rsid w:val="334C688F"/>
    <w:rsid w:val="334E4FE2"/>
    <w:rsid w:val="33591476"/>
    <w:rsid w:val="335E75C4"/>
    <w:rsid w:val="33633F55"/>
    <w:rsid w:val="336716AF"/>
    <w:rsid w:val="336747C7"/>
    <w:rsid w:val="33682719"/>
    <w:rsid w:val="336931DC"/>
    <w:rsid w:val="337672DD"/>
    <w:rsid w:val="337772D1"/>
    <w:rsid w:val="33793439"/>
    <w:rsid w:val="337B0B2E"/>
    <w:rsid w:val="337E046B"/>
    <w:rsid w:val="3387613B"/>
    <w:rsid w:val="33896A38"/>
    <w:rsid w:val="338B050F"/>
    <w:rsid w:val="338B29CC"/>
    <w:rsid w:val="338B3167"/>
    <w:rsid w:val="338B531B"/>
    <w:rsid w:val="338E016E"/>
    <w:rsid w:val="33912D0D"/>
    <w:rsid w:val="339141DD"/>
    <w:rsid w:val="33984DE8"/>
    <w:rsid w:val="33990D1C"/>
    <w:rsid w:val="339C75F6"/>
    <w:rsid w:val="339E5946"/>
    <w:rsid w:val="33A17F39"/>
    <w:rsid w:val="33A5191E"/>
    <w:rsid w:val="33AA32A3"/>
    <w:rsid w:val="33AE080D"/>
    <w:rsid w:val="33B27BF7"/>
    <w:rsid w:val="33B44F6D"/>
    <w:rsid w:val="33B51082"/>
    <w:rsid w:val="33BA6FF6"/>
    <w:rsid w:val="33BB4153"/>
    <w:rsid w:val="33BB76C5"/>
    <w:rsid w:val="33C2510E"/>
    <w:rsid w:val="33C37BB3"/>
    <w:rsid w:val="33C47D4A"/>
    <w:rsid w:val="33C645CD"/>
    <w:rsid w:val="33C87DAF"/>
    <w:rsid w:val="33C9324A"/>
    <w:rsid w:val="33CF2B32"/>
    <w:rsid w:val="33CF4886"/>
    <w:rsid w:val="33D00B2A"/>
    <w:rsid w:val="33D16698"/>
    <w:rsid w:val="33D16C15"/>
    <w:rsid w:val="33D56BB2"/>
    <w:rsid w:val="33D97502"/>
    <w:rsid w:val="33DA08B7"/>
    <w:rsid w:val="33E02858"/>
    <w:rsid w:val="33E32CAD"/>
    <w:rsid w:val="33E61CE0"/>
    <w:rsid w:val="33E8177D"/>
    <w:rsid w:val="33EB3D86"/>
    <w:rsid w:val="33EB6A7E"/>
    <w:rsid w:val="33EC0D49"/>
    <w:rsid w:val="33F16E7B"/>
    <w:rsid w:val="33F43E4F"/>
    <w:rsid w:val="33F843F3"/>
    <w:rsid w:val="33F90579"/>
    <w:rsid w:val="33FA7730"/>
    <w:rsid w:val="33FB13B6"/>
    <w:rsid w:val="33FB2585"/>
    <w:rsid w:val="33FC4817"/>
    <w:rsid w:val="33FE0451"/>
    <w:rsid w:val="3400117C"/>
    <w:rsid w:val="340106E4"/>
    <w:rsid w:val="34041224"/>
    <w:rsid w:val="34050964"/>
    <w:rsid w:val="3405345E"/>
    <w:rsid w:val="3407661A"/>
    <w:rsid w:val="34083806"/>
    <w:rsid w:val="340F41D3"/>
    <w:rsid w:val="340F61BA"/>
    <w:rsid w:val="34187960"/>
    <w:rsid w:val="341A7776"/>
    <w:rsid w:val="341E0F86"/>
    <w:rsid w:val="341F7607"/>
    <w:rsid w:val="34242A6B"/>
    <w:rsid w:val="34293920"/>
    <w:rsid w:val="342C19D8"/>
    <w:rsid w:val="342C21AA"/>
    <w:rsid w:val="342C2DB6"/>
    <w:rsid w:val="344026B6"/>
    <w:rsid w:val="34402864"/>
    <w:rsid w:val="34443796"/>
    <w:rsid w:val="34474CF7"/>
    <w:rsid w:val="344D7ABE"/>
    <w:rsid w:val="344E5E49"/>
    <w:rsid w:val="3452061F"/>
    <w:rsid w:val="34521B78"/>
    <w:rsid w:val="34547ECD"/>
    <w:rsid w:val="3455175C"/>
    <w:rsid w:val="345A2BC1"/>
    <w:rsid w:val="345D0E7A"/>
    <w:rsid w:val="345D5B4C"/>
    <w:rsid w:val="34620008"/>
    <w:rsid w:val="346256D6"/>
    <w:rsid w:val="34626822"/>
    <w:rsid w:val="3465795D"/>
    <w:rsid w:val="346664F9"/>
    <w:rsid w:val="346A3091"/>
    <w:rsid w:val="346C058F"/>
    <w:rsid w:val="346E45E7"/>
    <w:rsid w:val="34754CD4"/>
    <w:rsid w:val="34763B6A"/>
    <w:rsid w:val="347B74A6"/>
    <w:rsid w:val="347E1BE9"/>
    <w:rsid w:val="347E5BB3"/>
    <w:rsid w:val="347F27A5"/>
    <w:rsid w:val="34810A38"/>
    <w:rsid w:val="34835AF0"/>
    <w:rsid w:val="34876558"/>
    <w:rsid w:val="3488005A"/>
    <w:rsid w:val="348C4346"/>
    <w:rsid w:val="348D1BEC"/>
    <w:rsid w:val="348F1EE1"/>
    <w:rsid w:val="3492360A"/>
    <w:rsid w:val="34923F70"/>
    <w:rsid w:val="34933DFA"/>
    <w:rsid w:val="349E1B28"/>
    <w:rsid w:val="34A554D2"/>
    <w:rsid w:val="34A95EAE"/>
    <w:rsid w:val="34B06EBA"/>
    <w:rsid w:val="34B36551"/>
    <w:rsid w:val="34B36B3A"/>
    <w:rsid w:val="34B521FD"/>
    <w:rsid w:val="34B75C57"/>
    <w:rsid w:val="34C96374"/>
    <w:rsid w:val="34CC0788"/>
    <w:rsid w:val="34D00879"/>
    <w:rsid w:val="34D305E6"/>
    <w:rsid w:val="34D50973"/>
    <w:rsid w:val="34DB4F8E"/>
    <w:rsid w:val="34DB776D"/>
    <w:rsid w:val="34DD4F7E"/>
    <w:rsid w:val="34DE1F0F"/>
    <w:rsid w:val="34DF3DA0"/>
    <w:rsid w:val="34E02735"/>
    <w:rsid w:val="34E35829"/>
    <w:rsid w:val="34E46A94"/>
    <w:rsid w:val="34E535A7"/>
    <w:rsid w:val="34E573E3"/>
    <w:rsid w:val="34E82BAC"/>
    <w:rsid w:val="34E860BF"/>
    <w:rsid w:val="34E95D10"/>
    <w:rsid w:val="34EA71C1"/>
    <w:rsid w:val="34EB24D2"/>
    <w:rsid w:val="34EB4976"/>
    <w:rsid w:val="34ED6861"/>
    <w:rsid w:val="34EE2363"/>
    <w:rsid w:val="34F31030"/>
    <w:rsid w:val="350947D5"/>
    <w:rsid w:val="350C428A"/>
    <w:rsid w:val="3510467E"/>
    <w:rsid w:val="3510498B"/>
    <w:rsid w:val="35123550"/>
    <w:rsid w:val="35140D93"/>
    <w:rsid w:val="35181AE4"/>
    <w:rsid w:val="35186C0F"/>
    <w:rsid w:val="351A70E9"/>
    <w:rsid w:val="351B0E06"/>
    <w:rsid w:val="351F4E2D"/>
    <w:rsid w:val="352034DA"/>
    <w:rsid w:val="35232127"/>
    <w:rsid w:val="35287573"/>
    <w:rsid w:val="3529569B"/>
    <w:rsid w:val="352B13DC"/>
    <w:rsid w:val="35305E05"/>
    <w:rsid w:val="35342C3D"/>
    <w:rsid w:val="35382B38"/>
    <w:rsid w:val="3538379C"/>
    <w:rsid w:val="353A232D"/>
    <w:rsid w:val="353E0B9A"/>
    <w:rsid w:val="353E2A11"/>
    <w:rsid w:val="35407619"/>
    <w:rsid w:val="35413D7D"/>
    <w:rsid w:val="35421441"/>
    <w:rsid w:val="35444FF6"/>
    <w:rsid w:val="35473D85"/>
    <w:rsid w:val="354B1157"/>
    <w:rsid w:val="354E1B52"/>
    <w:rsid w:val="3550121D"/>
    <w:rsid w:val="355025DD"/>
    <w:rsid w:val="3554189E"/>
    <w:rsid w:val="3555324D"/>
    <w:rsid w:val="35584798"/>
    <w:rsid w:val="355867A2"/>
    <w:rsid w:val="35592A64"/>
    <w:rsid w:val="355A00B5"/>
    <w:rsid w:val="3561174D"/>
    <w:rsid w:val="356147F6"/>
    <w:rsid w:val="35614B31"/>
    <w:rsid w:val="35636ECE"/>
    <w:rsid w:val="357064CF"/>
    <w:rsid w:val="35716525"/>
    <w:rsid w:val="35734FC7"/>
    <w:rsid w:val="35757F83"/>
    <w:rsid w:val="35783FD7"/>
    <w:rsid w:val="357A16E7"/>
    <w:rsid w:val="357A3A56"/>
    <w:rsid w:val="357E613D"/>
    <w:rsid w:val="35811CC0"/>
    <w:rsid w:val="35823EF2"/>
    <w:rsid w:val="358307B8"/>
    <w:rsid w:val="35851265"/>
    <w:rsid w:val="35872D9E"/>
    <w:rsid w:val="358B690A"/>
    <w:rsid w:val="358C6F6F"/>
    <w:rsid w:val="358F30E9"/>
    <w:rsid w:val="358F6407"/>
    <w:rsid w:val="3590123F"/>
    <w:rsid w:val="35936CD8"/>
    <w:rsid w:val="359A4ED2"/>
    <w:rsid w:val="359B2709"/>
    <w:rsid w:val="359C4DB9"/>
    <w:rsid w:val="359C59DB"/>
    <w:rsid w:val="359C6C51"/>
    <w:rsid w:val="359E3D0C"/>
    <w:rsid w:val="359E3E67"/>
    <w:rsid w:val="359E50E5"/>
    <w:rsid w:val="359F0B63"/>
    <w:rsid w:val="35A13ED0"/>
    <w:rsid w:val="35A22E78"/>
    <w:rsid w:val="35A55BC8"/>
    <w:rsid w:val="35A63409"/>
    <w:rsid w:val="35AA1EEB"/>
    <w:rsid w:val="35AA617B"/>
    <w:rsid w:val="35AB0076"/>
    <w:rsid w:val="35AD388F"/>
    <w:rsid w:val="35AF1871"/>
    <w:rsid w:val="35B1757D"/>
    <w:rsid w:val="35B873D2"/>
    <w:rsid w:val="35BA40DA"/>
    <w:rsid w:val="35BB30B8"/>
    <w:rsid w:val="35C3784A"/>
    <w:rsid w:val="35C45792"/>
    <w:rsid w:val="35C64C43"/>
    <w:rsid w:val="35C86654"/>
    <w:rsid w:val="35C91BA5"/>
    <w:rsid w:val="35CA0AC9"/>
    <w:rsid w:val="35CD4BAF"/>
    <w:rsid w:val="35CF6393"/>
    <w:rsid w:val="35D11D5C"/>
    <w:rsid w:val="35D159C9"/>
    <w:rsid w:val="35D15D17"/>
    <w:rsid w:val="35D32270"/>
    <w:rsid w:val="35D322D2"/>
    <w:rsid w:val="35D67771"/>
    <w:rsid w:val="35DC0995"/>
    <w:rsid w:val="35DC2E47"/>
    <w:rsid w:val="35DC7C95"/>
    <w:rsid w:val="35DD426E"/>
    <w:rsid w:val="35DE187E"/>
    <w:rsid w:val="35DF6C48"/>
    <w:rsid w:val="35E1704D"/>
    <w:rsid w:val="35E65FE9"/>
    <w:rsid w:val="35E670B6"/>
    <w:rsid w:val="35E672FD"/>
    <w:rsid w:val="35E7110D"/>
    <w:rsid w:val="35E90DA4"/>
    <w:rsid w:val="35EA6650"/>
    <w:rsid w:val="35EA67F6"/>
    <w:rsid w:val="35EE1C8B"/>
    <w:rsid w:val="35EE4A85"/>
    <w:rsid w:val="35F40792"/>
    <w:rsid w:val="35F4605D"/>
    <w:rsid w:val="35FB1CB0"/>
    <w:rsid w:val="35FB7084"/>
    <w:rsid w:val="35FB7D39"/>
    <w:rsid w:val="35FF25C7"/>
    <w:rsid w:val="35FF7A88"/>
    <w:rsid w:val="36024AC3"/>
    <w:rsid w:val="3603460C"/>
    <w:rsid w:val="36044653"/>
    <w:rsid w:val="360556C8"/>
    <w:rsid w:val="360D150F"/>
    <w:rsid w:val="360F383E"/>
    <w:rsid w:val="36103804"/>
    <w:rsid w:val="36120D31"/>
    <w:rsid w:val="36184B3C"/>
    <w:rsid w:val="3618791A"/>
    <w:rsid w:val="361B6D95"/>
    <w:rsid w:val="361F786E"/>
    <w:rsid w:val="36231D8B"/>
    <w:rsid w:val="36237F79"/>
    <w:rsid w:val="36240863"/>
    <w:rsid w:val="36245ABF"/>
    <w:rsid w:val="36282B4B"/>
    <w:rsid w:val="363121C7"/>
    <w:rsid w:val="36337BED"/>
    <w:rsid w:val="36382C66"/>
    <w:rsid w:val="363E2C16"/>
    <w:rsid w:val="363F24B6"/>
    <w:rsid w:val="363F61BC"/>
    <w:rsid w:val="36441ACB"/>
    <w:rsid w:val="364526F7"/>
    <w:rsid w:val="365B2464"/>
    <w:rsid w:val="36601990"/>
    <w:rsid w:val="36604955"/>
    <w:rsid w:val="366206FC"/>
    <w:rsid w:val="36692990"/>
    <w:rsid w:val="366E110B"/>
    <w:rsid w:val="36777ECA"/>
    <w:rsid w:val="36795E2E"/>
    <w:rsid w:val="36797AB5"/>
    <w:rsid w:val="367A6F13"/>
    <w:rsid w:val="367B71F9"/>
    <w:rsid w:val="367F6745"/>
    <w:rsid w:val="368064CE"/>
    <w:rsid w:val="3680663A"/>
    <w:rsid w:val="3680708F"/>
    <w:rsid w:val="368602B2"/>
    <w:rsid w:val="368A079C"/>
    <w:rsid w:val="368B032A"/>
    <w:rsid w:val="368D0B13"/>
    <w:rsid w:val="368F0928"/>
    <w:rsid w:val="36903536"/>
    <w:rsid w:val="36934E06"/>
    <w:rsid w:val="369A1335"/>
    <w:rsid w:val="369D1176"/>
    <w:rsid w:val="369E46B8"/>
    <w:rsid w:val="36A02BAD"/>
    <w:rsid w:val="36A05588"/>
    <w:rsid w:val="36A53035"/>
    <w:rsid w:val="36AD4F5E"/>
    <w:rsid w:val="36B335E8"/>
    <w:rsid w:val="36B55828"/>
    <w:rsid w:val="36B7318A"/>
    <w:rsid w:val="36B74946"/>
    <w:rsid w:val="36C00B02"/>
    <w:rsid w:val="36C02F5F"/>
    <w:rsid w:val="36C03A98"/>
    <w:rsid w:val="36C3286E"/>
    <w:rsid w:val="36C57FFE"/>
    <w:rsid w:val="36CE54D9"/>
    <w:rsid w:val="36D32BE1"/>
    <w:rsid w:val="36D42C1C"/>
    <w:rsid w:val="36D44396"/>
    <w:rsid w:val="36D61029"/>
    <w:rsid w:val="36D810E7"/>
    <w:rsid w:val="36DB655D"/>
    <w:rsid w:val="36DE025E"/>
    <w:rsid w:val="36DF5016"/>
    <w:rsid w:val="36E148E8"/>
    <w:rsid w:val="36E527CD"/>
    <w:rsid w:val="36E610D9"/>
    <w:rsid w:val="36E83C93"/>
    <w:rsid w:val="36E9539F"/>
    <w:rsid w:val="36EA6805"/>
    <w:rsid w:val="36EE43B3"/>
    <w:rsid w:val="36EF2983"/>
    <w:rsid w:val="36F241AF"/>
    <w:rsid w:val="36F4427F"/>
    <w:rsid w:val="36F80421"/>
    <w:rsid w:val="36F805D0"/>
    <w:rsid w:val="36FD4478"/>
    <w:rsid w:val="36FF5386"/>
    <w:rsid w:val="370069F6"/>
    <w:rsid w:val="37017CE0"/>
    <w:rsid w:val="37056425"/>
    <w:rsid w:val="37080ED6"/>
    <w:rsid w:val="370B69E9"/>
    <w:rsid w:val="37114716"/>
    <w:rsid w:val="37147CAA"/>
    <w:rsid w:val="371636CE"/>
    <w:rsid w:val="37177442"/>
    <w:rsid w:val="371A70A8"/>
    <w:rsid w:val="371B16B5"/>
    <w:rsid w:val="371C7CD8"/>
    <w:rsid w:val="37236AE9"/>
    <w:rsid w:val="37237260"/>
    <w:rsid w:val="37263C19"/>
    <w:rsid w:val="37291A85"/>
    <w:rsid w:val="372B5DAA"/>
    <w:rsid w:val="372D3899"/>
    <w:rsid w:val="373571CD"/>
    <w:rsid w:val="37381AE5"/>
    <w:rsid w:val="373C65E1"/>
    <w:rsid w:val="373E77B0"/>
    <w:rsid w:val="37406B95"/>
    <w:rsid w:val="37414886"/>
    <w:rsid w:val="374408E2"/>
    <w:rsid w:val="37451459"/>
    <w:rsid w:val="374D2359"/>
    <w:rsid w:val="37511564"/>
    <w:rsid w:val="37585C33"/>
    <w:rsid w:val="37593DF9"/>
    <w:rsid w:val="37615DF2"/>
    <w:rsid w:val="376468C9"/>
    <w:rsid w:val="3766280A"/>
    <w:rsid w:val="37680BA8"/>
    <w:rsid w:val="37692384"/>
    <w:rsid w:val="3769529C"/>
    <w:rsid w:val="37747D1D"/>
    <w:rsid w:val="3776118D"/>
    <w:rsid w:val="377735C3"/>
    <w:rsid w:val="377F6A5C"/>
    <w:rsid w:val="378030C8"/>
    <w:rsid w:val="3782084F"/>
    <w:rsid w:val="37872932"/>
    <w:rsid w:val="3787346A"/>
    <w:rsid w:val="37873EFF"/>
    <w:rsid w:val="378A395C"/>
    <w:rsid w:val="378D1C14"/>
    <w:rsid w:val="37946FF6"/>
    <w:rsid w:val="37961CBA"/>
    <w:rsid w:val="37965EE4"/>
    <w:rsid w:val="37984A65"/>
    <w:rsid w:val="379A0E05"/>
    <w:rsid w:val="379A27C1"/>
    <w:rsid w:val="37A07574"/>
    <w:rsid w:val="37A245EF"/>
    <w:rsid w:val="37A5616A"/>
    <w:rsid w:val="37A8421F"/>
    <w:rsid w:val="37AA2D12"/>
    <w:rsid w:val="37AB4C3C"/>
    <w:rsid w:val="37AF061A"/>
    <w:rsid w:val="37B46F10"/>
    <w:rsid w:val="37B47D0F"/>
    <w:rsid w:val="37B82B80"/>
    <w:rsid w:val="37BB08E2"/>
    <w:rsid w:val="37BE199A"/>
    <w:rsid w:val="37C121E4"/>
    <w:rsid w:val="37C202CA"/>
    <w:rsid w:val="37C26CBA"/>
    <w:rsid w:val="37C755A4"/>
    <w:rsid w:val="37CA265A"/>
    <w:rsid w:val="37CB0103"/>
    <w:rsid w:val="37D3413F"/>
    <w:rsid w:val="37D81CD1"/>
    <w:rsid w:val="37E31CEE"/>
    <w:rsid w:val="37E46219"/>
    <w:rsid w:val="37EB2C20"/>
    <w:rsid w:val="37EE3D8B"/>
    <w:rsid w:val="37F1632F"/>
    <w:rsid w:val="37F278E4"/>
    <w:rsid w:val="37FC039F"/>
    <w:rsid w:val="37FE4344"/>
    <w:rsid w:val="37FF29A7"/>
    <w:rsid w:val="3800350A"/>
    <w:rsid w:val="38003879"/>
    <w:rsid w:val="380412A1"/>
    <w:rsid w:val="3805083D"/>
    <w:rsid w:val="38054446"/>
    <w:rsid w:val="38082201"/>
    <w:rsid w:val="38101595"/>
    <w:rsid w:val="38106D50"/>
    <w:rsid w:val="38160751"/>
    <w:rsid w:val="381B0865"/>
    <w:rsid w:val="381F7A44"/>
    <w:rsid w:val="3821446F"/>
    <w:rsid w:val="38240F6E"/>
    <w:rsid w:val="38251A9C"/>
    <w:rsid w:val="38260885"/>
    <w:rsid w:val="382A2AAB"/>
    <w:rsid w:val="382C4D30"/>
    <w:rsid w:val="382F2B5F"/>
    <w:rsid w:val="38311F66"/>
    <w:rsid w:val="38342C38"/>
    <w:rsid w:val="38344D76"/>
    <w:rsid w:val="38414778"/>
    <w:rsid w:val="38460753"/>
    <w:rsid w:val="38470491"/>
    <w:rsid w:val="38471587"/>
    <w:rsid w:val="3851280D"/>
    <w:rsid w:val="3851486C"/>
    <w:rsid w:val="38517003"/>
    <w:rsid w:val="38533027"/>
    <w:rsid w:val="38541DCD"/>
    <w:rsid w:val="38592C58"/>
    <w:rsid w:val="385A2507"/>
    <w:rsid w:val="385A3A7A"/>
    <w:rsid w:val="386628B1"/>
    <w:rsid w:val="386750C8"/>
    <w:rsid w:val="386B7ADC"/>
    <w:rsid w:val="386C21A3"/>
    <w:rsid w:val="387027BF"/>
    <w:rsid w:val="38791004"/>
    <w:rsid w:val="387A1147"/>
    <w:rsid w:val="387C2135"/>
    <w:rsid w:val="387C22FC"/>
    <w:rsid w:val="38842E9B"/>
    <w:rsid w:val="388B50F3"/>
    <w:rsid w:val="388E072C"/>
    <w:rsid w:val="388F2C4E"/>
    <w:rsid w:val="389D5D82"/>
    <w:rsid w:val="38A15E2B"/>
    <w:rsid w:val="38A23A56"/>
    <w:rsid w:val="38A4281B"/>
    <w:rsid w:val="38A96284"/>
    <w:rsid w:val="38AC3EBC"/>
    <w:rsid w:val="38AD1FA9"/>
    <w:rsid w:val="38AD24BF"/>
    <w:rsid w:val="38AF2540"/>
    <w:rsid w:val="38B47843"/>
    <w:rsid w:val="38B87487"/>
    <w:rsid w:val="38BA5764"/>
    <w:rsid w:val="38BB4C00"/>
    <w:rsid w:val="38BC36BD"/>
    <w:rsid w:val="38C214A1"/>
    <w:rsid w:val="38C94349"/>
    <w:rsid w:val="38CC7A94"/>
    <w:rsid w:val="38D40126"/>
    <w:rsid w:val="38D64FF0"/>
    <w:rsid w:val="38DA5E20"/>
    <w:rsid w:val="38E13A89"/>
    <w:rsid w:val="38E4012F"/>
    <w:rsid w:val="38E56365"/>
    <w:rsid w:val="38E61333"/>
    <w:rsid w:val="38E9760C"/>
    <w:rsid w:val="38EC287B"/>
    <w:rsid w:val="38F000B6"/>
    <w:rsid w:val="38F22A33"/>
    <w:rsid w:val="38F71069"/>
    <w:rsid w:val="38FA2863"/>
    <w:rsid w:val="38FC6ED7"/>
    <w:rsid w:val="38FF24C6"/>
    <w:rsid w:val="39050A4B"/>
    <w:rsid w:val="390665BC"/>
    <w:rsid w:val="39085FD7"/>
    <w:rsid w:val="390874B4"/>
    <w:rsid w:val="39105864"/>
    <w:rsid w:val="39122DC1"/>
    <w:rsid w:val="3913644F"/>
    <w:rsid w:val="391B51BB"/>
    <w:rsid w:val="391C6AC2"/>
    <w:rsid w:val="391C73CB"/>
    <w:rsid w:val="391E70B4"/>
    <w:rsid w:val="39260985"/>
    <w:rsid w:val="392B7DD1"/>
    <w:rsid w:val="392D119C"/>
    <w:rsid w:val="392F042A"/>
    <w:rsid w:val="39306561"/>
    <w:rsid w:val="39321625"/>
    <w:rsid w:val="39325770"/>
    <w:rsid w:val="39345175"/>
    <w:rsid w:val="3937154B"/>
    <w:rsid w:val="39385779"/>
    <w:rsid w:val="393C7E23"/>
    <w:rsid w:val="393D088B"/>
    <w:rsid w:val="39492AA1"/>
    <w:rsid w:val="394D5FFE"/>
    <w:rsid w:val="39511382"/>
    <w:rsid w:val="39517297"/>
    <w:rsid w:val="39527B45"/>
    <w:rsid w:val="395364A4"/>
    <w:rsid w:val="395623CF"/>
    <w:rsid w:val="39591FF3"/>
    <w:rsid w:val="39602380"/>
    <w:rsid w:val="39627AA5"/>
    <w:rsid w:val="39636500"/>
    <w:rsid w:val="39672A42"/>
    <w:rsid w:val="39685ECB"/>
    <w:rsid w:val="396C1F9C"/>
    <w:rsid w:val="397269E0"/>
    <w:rsid w:val="39751FC5"/>
    <w:rsid w:val="397B683D"/>
    <w:rsid w:val="397F39F4"/>
    <w:rsid w:val="39846ACD"/>
    <w:rsid w:val="39852520"/>
    <w:rsid w:val="39857D74"/>
    <w:rsid w:val="39893E83"/>
    <w:rsid w:val="398945E7"/>
    <w:rsid w:val="398D1C18"/>
    <w:rsid w:val="398E08FA"/>
    <w:rsid w:val="398F1ED3"/>
    <w:rsid w:val="398F402C"/>
    <w:rsid w:val="39907061"/>
    <w:rsid w:val="39990309"/>
    <w:rsid w:val="399F7A03"/>
    <w:rsid w:val="39A062DF"/>
    <w:rsid w:val="39A35821"/>
    <w:rsid w:val="39A821F3"/>
    <w:rsid w:val="39A94203"/>
    <w:rsid w:val="39A94335"/>
    <w:rsid w:val="39AB0E5B"/>
    <w:rsid w:val="39B44570"/>
    <w:rsid w:val="39B730A9"/>
    <w:rsid w:val="39B8092A"/>
    <w:rsid w:val="39BC443A"/>
    <w:rsid w:val="39BE0B47"/>
    <w:rsid w:val="39C30466"/>
    <w:rsid w:val="39C8431B"/>
    <w:rsid w:val="39CD1B9F"/>
    <w:rsid w:val="39CF6A3C"/>
    <w:rsid w:val="39D9431A"/>
    <w:rsid w:val="39DA02E6"/>
    <w:rsid w:val="39DF16B1"/>
    <w:rsid w:val="39DF6E23"/>
    <w:rsid w:val="39E04E08"/>
    <w:rsid w:val="39E15BB5"/>
    <w:rsid w:val="39E20C7C"/>
    <w:rsid w:val="39E22B20"/>
    <w:rsid w:val="39E328B5"/>
    <w:rsid w:val="39E82B5E"/>
    <w:rsid w:val="39EA10E6"/>
    <w:rsid w:val="39EC5E6A"/>
    <w:rsid w:val="39ED5393"/>
    <w:rsid w:val="39F22BE5"/>
    <w:rsid w:val="39F42354"/>
    <w:rsid w:val="39F60035"/>
    <w:rsid w:val="39FA1D23"/>
    <w:rsid w:val="39FC3F11"/>
    <w:rsid w:val="39FF2D0B"/>
    <w:rsid w:val="3A052AB5"/>
    <w:rsid w:val="3A09662E"/>
    <w:rsid w:val="3A0B4CE9"/>
    <w:rsid w:val="3A0F3971"/>
    <w:rsid w:val="3A131470"/>
    <w:rsid w:val="3A1776B5"/>
    <w:rsid w:val="3A182297"/>
    <w:rsid w:val="3A1A00B6"/>
    <w:rsid w:val="3A1A33F4"/>
    <w:rsid w:val="3A243516"/>
    <w:rsid w:val="3A253839"/>
    <w:rsid w:val="3A267942"/>
    <w:rsid w:val="3A2B5A33"/>
    <w:rsid w:val="3A2D6AB8"/>
    <w:rsid w:val="3A3069FE"/>
    <w:rsid w:val="3A3132B7"/>
    <w:rsid w:val="3A31473A"/>
    <w:rsid w:val="3A3402CC"/>
    <w:rsid w:val="3A343FF5"/>
    <w:rsid w:val="3A370CE3"/>
    <w:rsid w:val="3A385E3E"/>
    <w:rsid w:val="3A3A1E23"/>
    <w:rsid w:val="3A3E636A"/>
    <w:rsid w:val="3A3F2A3A"/>
    <w:rsid w:val="3A441A16"/>
    <w:rsid w:val="3A445615"/>
    <w:rsid w:val="3A445E1F"/>
    <w:rsid w:val="3A487473"/>
    <w:rsid w:val="3A4B09FB"/>
    <w:rsid w:val="3A4E399E"/>
    <w:rsid w:val="3A4E45F3"/>
    <w:rsid w:val="3A5128FB"/>
    <w:rsid w:val="3A534BBE"/>
    <w:rsid w:val="3A576A80"/>
    <w:rsid w:val="3A584846"/>
    <w:rsid w:val="3A597B28"/>
    <w:rsid w:val="3A5B0CC3"/>
    <w:rsid w:val="3A5C0999"/>
    <w:rsid w:val="3A604429"/>
    <w:rsid w:val="3A61325B"/>
    <w:rsid w:val="3A645FC3"/>
    <w:rsid w:val="3A6B2345"/>
    <w:rsid w:val="3A724807"/>
    <w:rsid w:val="3A775401"/>
    <w:rsid w:val="3A797DE3"/>
    <w:rsid w:val="3A7B47D5"/>
    <w:rsid w:val="3A7B62DC"/>
    <w:rsid w:val="3A7E09E3"/>
    <w:rsid w:val="3A7F1E01"/>
    <w:rsid w:val="3A835219"/>
    <w:rsid w:val="3A865056"/>
    <w:rsid w:val="3A866AD3"/>
    <w:rsid w:val="3A8B15AB"/>
    <w:rsid w:val="3A8C28C5"/>
    <w:rsid w:val="3A8E06E4"/>
    <w:rsid w:val="3A901DAD"/>
    <w:rsid w:val="3A9035C6"/>
    <w:rsid w:val="3A982B35"/>
    <w:rsid w:val="3A9C466E"/>
    <w:rsid w:val="3A9E571D"/>
    <w:rsid w:val="3AA35B8E"/>
    <w:rsid w:val="3AA72049"/>
    <w:rsid w:val="3AAC3355"/>
    <w:rsid w:val="3AAC7C25"/>
    <w:rsid w:val="3AAE6542"/>
    <w:rsid w:val="3AAE7D6A"/>
    <w:rsid w:val="3AAF1CA9"/>
    <w:rsid w:val="3AB00E08"/>
    <w:rsid w:val="3AB516AF"/>
    <w:rsid w:val="3AB6463F"/>
    <w:rsid w:val="3ABA328A"/>
    <w:rsid w:val="3ABA3720"/>
    <w:rsid w:val="3ABB2DE0"/>
    <w:rsid w:val="3ABD294A"/>
    <w:rsid w:val="3AC445EE"/>
    <w:rsid w:val="3ACB51CF"/>
    <w:rsid w:val="3AD013AC"/>
    <w:rsid w:val="3AD0272C"/>
    <w:rsid w:val="3AD2390D"/>
    <w:rsid w:val="3AD65F52"/>
    <w:rsid w:val="3AD86910"/>
    <w:rsid w:val="3AD97C6C"/>
    <w:rsid w:val="3ADF397F"/>
    <w:rsid w:val="3AE06137"/>
    <w:rsid w:val="3AE10F01"/>
    <w:rsid w:val="3AE12845"/>
    <w:rsid w:val="3AE30DF4"/>
    <w:rsid w:val="3AE32469"/>
    <w:rsid w:val="3AE508A2"/>
    <w:rsid w:val="3AE53936"/>
    <w:rsid w:val="3AE613F5"/>
    <w:rsid w:val="3AE81434"/>
    <w:rsid w:val="3AEC3058"/>
    <w:rsid w:val="3AEE49D6"/>
    <w:rsid w:val="3AEF4068"/>
    <w:rsid w:val="3AF871A9"/>
    <w:rsid w:val="3AFA0EEE"/>
    <w:rsid w:val="3AFB06EA"/>
    <w:rsid w:val="3AFD20A2"/>
    <w:rsid w:val="3B0173DF"/>
    <w:rsid w:val="3B03479F"/>
    <w:rsid w:val="3B0B7397"/>
    <w:rsid w:val="3B0C1AF5"/>
    <w:rsid w:val="3B0F1135"/>
    <w:rsid w:val="3B0F2756"/>
    <w:rsid w:val="3B145958"/>
    <w:rsid w:val="3B170954"/>
    <w:rsid w:val="3B1D6104"/>
    <w:rsid w:val="3B220CC5"/>
    <w:rsid w:val="3B25352E"/>
    <w:rsid w:val="3B25415D"/>
    <w:rsid w:val="3B2A4DD3"/>
    <w:rsid w:val="3B2B50C6"/>
    <w:rsid w:val="3B2D7B39"/>
    <w:rsid w:val="3B2E654F"/>
    <w:rsid w:val="3B300059"/>
    <w:rsid w:val="3B316BEB"/>
    <w:rsid w:val="3B33561D"/>
    <w:rsid w:val="3B34630F"/>
    <w:rsid w:val="3B373C64"/>
    <w:rsid w:val="3B38336B"/>
    <w:rsid w:val="3B385957"/>
    <w:rsid w:val="3B395940"/>
    <w:rsid w:val="3B3B2916"/>
    <w:rsid w:val="3B3C75FF"/>
    <w:rsid w:val="3B3D5496"/>
    <w:rsid w:val="3B3F230C"/>
    <w:rsid w:val="3B3F4F48"/>
    <w:rsid w:val="3B4053E3"/>
    <w:rsid w:val="3B41260A"/>
    <w:rsid w:val="3B4631A8"/>
    <w:rsid w:val="3B481589"/>
    <w:rsid w:val="3B4A7626"/>
    <w:rsid w:val="3B4B03B7"/>
    <w:rsid w:val="3B4F40B6"/>
    <w:rsid w:val="3B5051D3"/>
    <w:rsid w:val="3B50596C"/>
    <w:rsid w:val="3B515B25"/>
    <w:rsid w:val="3B532295"/>
    <w:rsid w:val="3B5369E5"/>
    <w:rsid w:val="3B595851"/>
    <w:rsid w:val="3B634272"/>
    <w:rsid w:val="3B6535F0"/>
    <w:rsid w:val="3B6923EE"/>
    <w:rsid w:val="3B6A42AD"/>
    <w:rsid w:val="3B7035EA"/>
    <w:rsid w:val="3B771AB2"/>
    <w:rsid w:val="3B7F7F85"/>
    <w:rsid w:val="3B83237D"/>
    <w:rsid w:val="3B85411B"/>
    <w:rsid w:val="3B8C0AEC"/>
    <w:rsid w:val="3B8C44E0"/>
    <w:rsid w:val="3B903306"/>
    <w:rsid w:val="3B940976"/>
    <w:rsid w:val="3B947449"/>
    <w:rsid w:val="3B965A19"/>
    <w:rsid w:val="3B9823F9"/>
    <w:rsid w:val="3B9A3975"/>
    <w:rsid w:val="3BA47925"/>
    <w:rsid w:val="3BA7690A"/>
    <w:rsid w:val="3BA76B14"/>
    <w:rsid w:val="3BA941E8"/>
    <w:rsid w:val="3BAB6F6C"/>
    <w:rsid w:val="3BAF7EF3"/>
    <w:rsid w:val="3BB04EA3"/>
    <w:rsid w:val="3BB0585B"/>
    <w:rsid w:val="3BB63B4D"/>
    <w:rsid w:val="3BB64085"/>
    <w:rsid w:val="3BB729F5"/>
    <w:rsid w:val="3BB93D24"/>
    <w:rsid w:val="3BB94931"/>
    <w:rsid w:val="3BBD74E3"/>
    <w:rsid w:val="3BC037D8"/>
    <w:rsid w:val="3BC10D50"/>
    <w:rsid w:val="3BC738ED"/>
    <w:rsid w:val="3BC9703D"/>
    <w:rsid w:val="3BCA744B"/>
    <w:rsid w:val="3BCD7CB3"/>
    <w:rsid w:val="3BD105D8"/>
    <w:rsid w:val="3BD145DE"/>
    <w:rsid w:val="3BD32D2C"/>
    <w:rsid w:val="3BD37506"/>
    <w:rsid w:val="3BD4448A"/>
    <w:rsid w:val="3BD76CE3"/>
    <w:rsid w:val="3BDB7523"/>
    <w:rsid w:val="3BDC6FD3"/>
    <w:rsid w:val="3BDD0899"/>
    <w:rsid w:val="3BDE0CE1"/>
    <w:rsid w:val="3BE21E71"/>
    <w:rsid w:val="3BEB74F6"/>
    <w:rsid w:val="3BEE587A"/>
    <w:rsid w:val="3BEF3D83"/>
    <w:rsid w:val="3BF06D62"/>
    <w:rsid w:val="3BF44490"/>
    <w:rsid w:val="3BF52825"/>
    <w:rsid w:val="3BF70C7B"/>
    <w:rsid w:val="3BF848ED"/>
    <w:rsid w:val="3BF8605A"/>
    <w:rsid w:val="3BFB3D76"/>
    <w:rsid w:val="3C00433C"/>
    <w:rsid w:val="3C013085"/>
    <w:rsid w:val="3C017805"/>
    <w:rsid w:val="3C0376AE"/>
    <w:rsid w:val="3C045A89"/>
    <w:rsid w:val="3C062773"/>
    <w:rsid w:val="3C062DBD"/>
    <w:rsid w:val="3C082BDD"/>
    <w:rsid w:val="3C0A0079"/>
    <w:rsid w:val="3C0E7E17"/>
    <w:rsid w:val="3C120746"/>
    <w:rsid w:val="3C124258"/>
    <w:rsid w:val="3C131E4F"/>
    <w:rsid w:val="3C1640EF"/>
    <w:rsid w:val="3C16552C"/>
    <w:rsid w:val="3C1849DD"/>
    <w:rsid w:val="3C1C4A72"/>
    <w:rsid w:val="3C204D87"/>
    <w:rsid w:val="3C2070FA"/>
    <w:rsid w:val="3C21745D"/>
    <w:rsid w:val="3C21765F"/>
    <w:rsid w:val="3C225EC8"/>
    <w:rsid w:val="3C25376C"/>
    <w:rsid w:val="3C29359F"/>
    <w:rsid w:val="3C2A1511"/>
    <w:rsid w:val="3C2A35DA"/>
    <w:rsid w:val="3C2D3304"/>
    <w:rsid w:val="3C2D3F36"/>
    <w:rsid w:val="3C323FB8"/>
    <w:rsid w:val="3C326665"/>
    <w:rsid w:val="3C3A420B"/>
    <w:rsid w:val="3C432E53"/>
    <w:rsid w:val="3C43428A"/>
    <w:rsid w:val="3C470494"/>
    <w:rsid w:val="3C490DD0"/>
    <w:rsid w:val="3C4B5979"/>
    <w:rsid w:val="3C503C89"/>
    <w:rsid w:val="3C517881"/>
    <w:rsid w:val="3C567160"/>
    <w:rsid w:val="3C581D16"/>
    <w:rsid w:val="3C5969A1"/>
    <w:rsid w:val="3C5B683C"/>
    <w:rsid w:val="3C5C2AFF"/>
    <w:rsid w:val="3C5C45B3"/>
    <w:rsid w:val="3C6242CF"/>
    <w:rsid w:val="3C68364A"/>
    <w:rsid w:val="3C696D49"/>
    <w:rsid w:val="3C730215"/>
    <w:rsid w:val="3C792A99"/>
    <w:rsid w:val="3C795946"/>
    <w:rsid w:val="3C796E62"/>
    <w:rsid w:val="3C7B1758"/>
    <w:rsid w:val="3C7C33DC"/>
    <w:rsid w:val="3C7D15F7"/>
    <w:rsid w:val="3C7F739C"/>
    <w:rsid w:val="3C801EF3"/>
    <w:rsid w:val="3C843A64"/>
    <w:rsid w:val="3C846307"/>
    <w:rsid w:val="3C877F59"/>
    <w:rsid w:val="3C882E63"/>
    <w:rsid w:val="3C8A2052"/>
    <w:rsid w:val="3C8E08FB"/>
    <w:rsid w:val="3C990632"/>
    <w:rsid w:val="3C9B4253"/>
    <w:rsid w:val="3CA052CD"/>
    <w:rsid w:val="3CA10C23"/>
    <w:rsid w:val="3CA241B6"/>
    <w:rsid w:val="3CA61D0C"/>
    <w:rsid w:val="3CA73566"/>
    <w:rsid w:val="3CA74BB8"/>
    <w:rsid w:val="3CAC1E8C"/>
    <w:rsid w:val="3CAE0997"/>
    <w:rsid w:val="3CAF234B"/>
    <w:rsid w:val="3CBA0CF6"/>
    <w:rsid w:val="3CBA2C9F"/>
    <w:rsid w:val="3CBC7590"/>
    <w:rsid w:val="3CC02A24"/>
    <w:rsid w:val="3CC226AF"/>
    <w:rsid w:val="3CC573FB"/>
    <w:rsid w:val="3CC81F77"/>
    <w:rsid w:val="3CC94A06"/>
    <w:rsid w:val="3CCC79DF"/>
    <w:rsid w:val="3CD014AF"/>
    <w:rsid w:val="3CD4450B"/>
    <w:rsid w:val="3CD45607"/>
    <w:rsid w:val="3CD86F3D"/>
    <w:rsid w:val="3CDD680C"/>
    <w:rsid w:val="3CE30CBE"/>
    <w:rsid w:val="3CE3292A"/>
    <w:rsid w:val="3CE45F6D"/>
    <w:rsid w:val="3CE47AA7"/>
    <w:rsid w:val="3CE6137C"/>
    <w:rsid w:val="3CE70F77"/>
    <w:rsid w:val="3CE748C2"/>
    <w:rsid w:val="3CE77988"/>
    <w:rsid w:val="3CEA48C5"/>
    <w:rsid w:val="3CF036ED"/>
    <w:rsid w:val="3CF10293"/>
    <w:rsid w:val="3CF25853"/>
    <w:rsid w:val="3CF33F08"/>
    <w:rsid w:val="3D016956"/>
    <w:rsid w:val="3D040696"/>
    <w:rsid w:val="3D050AA9"/>
    <w:rsid w:val="3D061EDD"/>
    <w:rsid w:val="3D096057"/>
    <w:rsid w:val="3D0A41B8"/>
    <w:rsid w:val="3D0B3612"/>
    <w:rsid w:val="3D0D24CE"/>
    <w:rsid w:val="3D0D6765"/>
    <w:rsid w:val="3D0E1A48"/>
    <w:rsid w:val="3D143A88"/>
    <w:rsid w:val="3D160D33"/>
    <w:rsid w:val="3D17097E"/>
    <w:rsid w:val="3D19591A"/>
    <w:rsid w:val="3D197E4A"/>
    <w:rsid w:val="3D1A7159"/>
    <w:rsid w:val="3D1D01B0"/>
    <w:rsid w:val="3D1D0653"/>
    <w:rsid w:val="3D27654F"/>
    <w:rsid w:val="3D2F6A1D"/>
    <w:rsid w:val="3D304C19"/>
    <w:rsid w:val="3D315C4C"/>
    <w:rsid w:val="3D330EAD"/>
    <w:rsid w:val="3D333B3A"/>
    <w:rsid w:val="3D3456FE"/>
    <w:rsid w:val="3D356436"/>
    <w:rsid w:val="3D3B7D00"/>
    <w:rsid w:val="3D3F25F6"/>
    <w:rsid w:val="3D406403"/>
    <w:rsid w:val="3D421EA4"/>
    <w:rsid w:val="3D4232D6"/>
    <w:rsid w:val="3D462DDA"/>
    <w:rsid w:val="3D464439"/>
    <w:rsid w:val="3D4F365F"/>
    <w:rsid w:val="3D5137C1"/>
    <w:rsid w:val="3D52120C"/>
    <w:rsid w:val="3D53209E"/>
    <w:rsid w:val="3D60619C"/>
    <w:rsid w:val="3D665998"/>
    <w:rsid w:val="3D6729F0"/>
    <w:rsid w:val="3D6A4D2A"/>
    <w:rsid w:val="3D6C06BD"/>
    <w:rsid w:val="3D6C0977"/>
    <w:rsid w:val="3D6D352D"/>
    <w:rsid w:val="3D6D4E5E"/>
    <w:rsid w:val="3D6F559E"/>
    <w:rsid w:val="3D7042B4"/>
    <w:rsid w:val="3D705A3E"/>
    <w:rsid w:val="3D706380"/>
    <w:rsid w:val="3D7435B6"/>
    <w:rsid w:val="3D7435FE"/>
    <w:rsid w:val="3D780166"/>
    <w:rsid w:val="3D7C3373"/>
    <w:rsid w:val="3D7E0D37"/>
    <w:rsid w:val="3D853E85"/>
    <w:rsid w:val="3D85720F"/>
    <w:rsid w:val="3D913B16"/>
    <w:rsid w:val="3D94599B"/>
    <w:rsid w:val="3D956458"/>
    <w:rsid w:val="3D96131D"/>
    <w:rsid w:val="3D981056"/>
    <w:rsid w:val="3D9E26C9"/>
    <w:rsid w:val="3D9E350D"/>
    <w:rsid w:val="3DA25866"/>
    <w:rsid w:val="3DA34A0D"/>
    <w:rsid w:val="3DA60DE0"/>
    <w:rsid w:val="3DA8760F"/>
    <w:rsid w:val="3DB23B6E"/>
    <w:rsid w:val="3DB34589"/>
    <w:rsid w:val="3DB67CAA"/>
    <w:rsid w:val="3DB90DF2"/>
    <w:rsid w:val="3DBE57F4"/>
    <w:rsid w:val="3DC1743B"/>
    <w:rsid w:val="3DC22B57"/>
    <w:rsid w:val="3DC71A1B"/>
    <w:rsid w:val="3DC95D98"/>
    <w:rsid w:val="3DCA030C"/>
    <w:rsid w:val="3DD375AD"/>
    <w:rsid w:val="3DD42574"/>
    <w:rsid w:val="3DD432F2"/>
    <w:rsid w:val="3DD770FB"/>
    <w:rsid w:val="3DD94A2B"/>
    <w:rsid w:val="3DD95F8F"/>
    <w:rsid w:val="3DDA05F2"/>
    <w:rsid w:val="3DDB27E6"/>
    <w:rsid w:val="3DE15EC4"/>
    <w:rsid w:val="3DE17DF7"/>
    <w:rsid w:val="3DE525F5"/>
    <w:rsid w:val="3DE545E0"/>
    <w:rsid w:val="3DE6189D"/>
    <w:rsid w:val="3DE71E27"/>
    <w:rsid w:val="3DED5CE1"/>
    <w:rsid w:val="3DEF64D1"/>
    <w:rsid w:val="3DF20D26"/>
    <w:rsid w:val="3DF27762"/>
    <w:rsid w:val="3DF41FDC"/>
    <w:rsid w:val="3DF73B4E"/>
    <w:rsid w:val="3DF9111D"/>
    <w:rsid w:val="3DF93D26"/>
    <w:rsid w:val="3DFA7D85"/>
    <w:rsid w:val="3DFC77B1"/>
    <w:rsid w:val="3E06297A"/>
    <w:rsid w:val="3E0A797D"/>
    <w:rsid w:val="3E0E0F02"/>
    <w:rsid w:val="3E0F14CB"/>
    <w:rsid w:val="3E156147"/>
    <w:rsid w:val="3E181E8F"/>
    <w:rsid w:val="3E20027F"/>
    <w:rsid w:val="3E246D23"/>
    <w:rsid w:val="3E247640"/>
    <w:rsid w:val="3E265D4C"/>
    <w:rsid w:val="3E2804BE"/>
    <w:rsid w:val="3E331619"/>
    <w:rsid w:val="3E341976"/>
    <w:rsid w:val="3E347318"/>
    <w:rsid w:val="3E384FD3"/>
    <w:rsid w:val="3E391044"/>
    <w:rsid w:val="3E392E75"/>
    <w:rsid w:val="3E3A3FF8"/>
    <w:rsid w:val="3E3A46E0"/>
    <w:rsid w:val="3E3A67F3"/>
    <w:rsid w:val="3E3B7350"/>
    <w:rsid w:val="3E3B782F"/>
    <w:rsid w:val="3E440899"/>
    <w:rsid w:val="3E4921ED"/>
    <w:rsid w:val="3E4A1AFD"/>
    <w:rsid w:val="3E4A6D91"/>
    <w:rsid w:val="3E4B1340"/>
    <w:rsid w:val="3E4C4B6E"/>
    <w:rsid w:val="3E4D2271"/>
    <w:rsid w:val="3E4D6445"/>
    <w:rsid w:val="3E4E30B5"/>
    <w:rsid w:val="3E4F1E86"/>
    <w:rsid w:val="3E537F7C"/>
    <w:rsid w:val="3E550210"/>
    <w:rsid w:val="3E551A81"/>
    <w:rsid w:val="3E582E13"/>
    <w:rsid w:val="3E5F3E69"/>
    <w:rsid w:val="3E6007C9"/>
    <w:rsid w:val="3E645C60"/>
    <w:rsid w:val="3E653D8B"/>
    <w:rsid w:val="3E66318D"/>
    <w:rsid w:val="3E6750A1"/>
    <w:rsid w:val="3E6A2186"/>
    <w:rsid w:val="3E6A4614"/>
    <w:rsid w:val="3E6C21D0"/>
    <w:rsid w:val="3E6E778F"/>
    <w:rsid w:val="3E6F3A9E"/>
    <w:rsid w:val="3E6F55A7"/>
    <w:rsid w:val="3E7410D2"/>
    <w:rsid w:val="3E760140"/>
    <w:rsid w:val="3E770761"/>
    <w:rsid w:val="3E782B1E"/>
    <w:rsid w:val="3E783ECD"/>
    <w:rsid w:val="3E793759"/>
    <w:rsid w:val="3E7E6279"/>
    <w:rsid w:val="3E7F6A5F"/>
    <w:rsid w:val="3E822ABD"/>
    <w:rsid w:val="3E842917"/>
    <w:rsid w:val="3E8B32DD"/>
    <w:rsid w:val="3E922B52"/>
    <w:rsid w:val="3E923211"/>
    <w:rsid w:val="3E947AEE"/>
    <w:rsid w:val="3E95662A"/>
    <w:rsid w:val="3E994C15"/>
    <w:rsid w:val="3E9B0657"/>
    <w:rsid w:val="3E9C5888"/>
    <w:rsid w:val="3E9C686A"/>
    <w:rsid w:val="3E9D49B2"/>
    <w:rsid w:val="3E9D7728"/>
    <w:rsid w:val="3E9D7FDF"/>
    <w:rsid w:val="3EAE0161"/>
    <w:rsid w:val="3EB66456"/>
    <w:rsid w:val="3EB66782"/>
    <w:rsid w:val="3EBC3BB1"/>
    <w:rsid w:val="3EBE2DCC"/>
    <w:rsid w:val="3EC21A10"/>
    <w:rsid w:val="3EC36533"/>
    <w:rsid w:val="3ECE647A"/>
    <w:rsid w:val="3ED41FBA"/>
    <w:rsid w:val="3ED508A6"/>
    <w:rsid w:val="3EDB79B2"/>
    <w:rsid w:val="3EDC3E24"/>
    <w:rsid w:val="3EDD69AE"/>
    <w:rsid w:val="3EDE20FE"/>
    <w:rsid w:val="3EE25764"/>
    <w:rsid w:val="3EE70C5F"/>
    <w:rsid w:val="3EEC4119"/>
    <w:rsid w:val="3EEE430B"/>
    <w:rsid w:val="3EF31844"/>
    <w:rsid w:val="3EF45A35"/>
    <w:rsid w:val="3EF6437A"/>
    <w:rsid w:val="3EF90524"/>
    <w:rsid w:val="3EFA557F"/>
    <w:rsid w:val="3F002AC3"/>
    <w:rsid w:val="3F0076B2"/>
    <w:rsid w:val="3F0226DF"/>
    <w:rsid w:val="3F024314"/>
    <w:rsid w:val="3F06315D"/>
    <w:rsid w:val="3F0730CC"/>
    <w:rsid w:val="3F086788"/>
    <w:rsid w:val="3F1411D3"/>
    <w:rsid w:val="3F193A0E"/>
    <w:rsid w:val="3F19561F"/>
    <w:rsid w:val="3F1A4322"/>
    <w:rsid w:val="3F232475"/>
    <w:rsid w:val="3F3060BD"/>
    <w:rsid w:val="3F3468BB"/>
    <w:rsid w:val="3F3A21DF"/>
    <w:rsid w:val="3F3B6D31"/>
    <w:rsid w:val="3F406293"/>
    <w:rsid w:val="3F472568"/>
    <w:rsid w:val="3F4906BE"/>
    <w:rsid w:val="3F4F06BE"/>
    <w:rsid w:val="3F590728"/>
    <w:rsid w:val="3F597DC2"/>
    <w:rsid w:val="3F606ECC"/>
    <w:rsid w:val="3F61440F"/>
    <w:rsid w:val="3F644BFD"/>
    <w:rsid w:val="3F64708C"/>
    <w:rsid w:val="3F65280D"/>
    <w:rsid w:val="3F6C4FB5"/>
    <w:rsid w:val="3F710786"/>
    <w:rsid w:val="3F7110BA"/>
    <w:rsid w:val="3F744318"/>
    <w:rsid w:val="3F7E55E5"/>
    <w:rsid w:val="3F803E7C"/>
    <w:rsid w:val="3F8204D5"/>
    <w:rsid w:val="3F8628B1"/>
    <w:rsid w:val="3F866F80"/>
    <w:rsid w:val="3F8715EE"/>
    <w:rsid w:val="3F8B1943"/>
    <w:rsid w:val="3F8B4BF3"/>
    <w:rsid w:val="3F8C7FF6"/>
    <w:rsid w:val="3F8F3A0A"/>
    <w:rsid w:val="3F9044B1"/>
    <w:rsid w:val="3F907306"/>
    <w:rsid w:val="3F912C3C"/>
    <w:rsid w:val="3F9204F6"/>
    <w:rsid w:val="3F926610"/>
    <w:rsid w:val="3F927A58"/>
    <w:rsid w:val="3F961991"/>
    <w:rsid w:val="3F9A42E9"/>
    <w:rsid w:val="3FA0689A"/>
    <w:rsid w:val="3FA07481"/>
    <w:rsid w:val="3FA55A91"/>
    <w:rsid w:val="3FA75BB4"/>
    <w:rsid w:val="3FAB512E"/>
    <w:rsid w:val="3FAC76B3"/>
    <w:rsid w:val="3FAE6AF9"/>
    <w:rsid w:val="3FB21EA4"/>
    <w:rsid w:val="3FB44375"/>
    <w:rsid w:val="3FB45281"/>
    <w:rsid w:val="3FB5016A"/>
    <w:rsid w:val="3FB54364"/>
    <w:rsid w:val="3FB76EE4"/>
    <w:rsid w:val="3FB80610"/>
    <w:rsid w:val="3FBA0AAD"/>
    <w:rsid w:val="3FBA1049"/>
    <w:rsid w:val="3FBB179E"/>
    <w:rsid w:val="3FBB6E08"/>
    <w:rsid w:val="3FBC42F9"/>
    <w:rsid w:val="3FBD1943"/>
    <w:rsid w:val="3FBF4D33"/>
    <w:rsid w:val="3FC165E8"/>
    <w:rsid w:val="3FC42105"/>
    <w:rsid w:val="3FC73698"/>
    <w:rsid w:val="3FC95F47"/>
    <w:rsid w:val="3FCD30D0"/>
    <w:rsid w:val="3FD5521D"/>
    <w:rsid w:val="3FD83A67"/>
    <w:rsid w:val="3FD90199"/>
    <w:rsid w:val="3FD915D9"/>
    <w:rsid w:val="3FDB7CC1"/>
    <w:rsid w:val="3FDF4986"/>
    <w:rsid w:val="3FDF7E12"/>
    <w:rsid w:val="3FE022AD"/>
    <w:rsid w:val="3FE11F59"/>
    <w:rsid w:val="3FE148D2"/>
    <w:rsid w:val="3FE54839"/>
    <w:rsid w:val="3FE54C45"/>
    <w:rsid w:val="3FE55825"/>
    <w:rsid w:val="3FE91B99"/>
    <w:rsid w:val="3FE97B6A"/>
    <w:rsid w:val="3FF00C9E"/>
    <w:rsid w:val="3FF434E7"/>
    <w:rsid w:val="3FF50D0A"/>
    <w:rsid w:val="3FF67DBC"/>
    <w:rsid w:val="3FF8697E"/>
    <w:rsid w:val="3FFB6ADD"/>
    <w:rsid w:val="3FFC15C2"/>
    <w:rsid w:val="3FFD0EE2"/>
    <w:rsid w:val="3FFD6602"/>
    <w:rsid w:val="3FFE40C0"/>
    <w:rsid w:val="400179DC"/>
    <w:rsid w:val="40056CE5"/>
    <w:rsid w:val="400927C4"/>
    <w:rsid w:val="400C043A"/>
    <w:rsid w:val="400E1EDB"/>
    <w:rsid w:val="40120FAC"/>
    <w:rsid w:val="40195B95"/>
    <w:rsid w:val="401B4370"/>
    <w:rsid w:val="401C02A1"/>
    <w:rsid w:val="401E7B08"/>
    <w:rsid w:val="40234A62"/>
    <w:rsid w:val="40244B2C"/>
    <w:rsid w:val="4024640F"/>
    <w:rsid w:val="40286A46"/>
    <w:rsid w:val="4032051A"/>
    <w:rsid w:val="4032226C"/>
    <w:rsid w:val="40325A66"/>
    <w:rsid w:val="403C5230"/>
    <w:rsid w:val="404839E9"/>
    <w:rsid w:val="404900E6"/>
    <w:rsid w:val="40545E5C"/>
    <w:rsid w:val="405631C8"/>
    <w:rsid w:val="405A3AE9"/>
    <w:rsid w:val="405D5497"/>
    <w:rsid w:val="40616D21"/>
    <w:rsid w:val="40663980"/>
    <w:rsid w:val="40677CF5"/>
    <w:rsid w:val="406C5F0A"/>
    <w:rsid w:val="407047AE"/>
    <w:rsid w:val="407178E7"/>
    <w:rsid w:val="407245BC"/>
    <w:rsid w:val="40736324"/>
    <w:rsid w:val="4074745D"/>
    <w:rsid w:val="40751DAF"/>
    <w:rsid w:val="4076328F"/>
    <w:rsid w:val="407664D6"/>
    <w:rsid w:val="40766D2F"/>
    <w:rsid w:val="40782422"/>
    <w:rsid w:val="40784F51"/>
    <w:rsid w:val="407D0137"/>
    <w:rsid w:val="407E374E"/>
    <w:rsid w:val="407E56E5"/>
    <w:rsid w:val="40810A4C"/>
    <w:rsid w:val="40833E50"/>
    <w:rsid w:val="408766EE"/>
    <w:rsid w:val="409568DE"/>
    <w:rsid w:val="4096745B"/>
    <w:rsid w:val="40992973"/>
    <w:rsid w:val="409A7E5E"/>
    <w:rsid w:val="409E35EF"/>
    <w:rsid w:val="409F453E"/>
    <w:rsid w:val="409F7E96"/>
    <w:rsid w:val="40A13D73"/>
    <w:rsid w:val="40A16361"/>
    <w:rsid w:val="40A36715"/>
    <w:rsid w:val="40A80269"/>
    <w:rsid w:val="40A862BC"/>
    <w:rsid w:val="40AA2D53"/>
    <w:rsid w:val="40AA6748"/>
    <w:rsid w:val="40AB4F5D"/>
    <w:rsid w:val="40B513B8"/>
    <w:rsid w:val="40B74771"/>
    <w:rsid w:val="40BA709D"/>
    <w:rsid w:val="40BA70BC"/>
    <w:rsid w:val="40BC5F78"/>
    <w:rsid w:val="40BD4056"/>
    <w:rsid w:val="40C779C1"/>
    <w:rsid w:val="40C90F9A"/>
    <w:rsid w:val="40CF476D"/>
    <w:rsid w:val="40D06C19"/>
    <w:rsid w:val="40D2107E"/>
    <w:rsid w:val="40D2468E"/>
    <w:rsid w:val="40D25B03"/>
    <w:rsid w:val="40D46CEA"/>
    <w:rsid w:val="40D60097"/>
    <w:rsid w:val="40D9643B"/>
    <w:rsid w:val="40DF3A5C"/>
    <w:rsid w:val="40E02DA6"/>
    <w:rsid w:val="40E3077E"/>
    <w:rsid w:val="40E54392"/>
    <w:rsid w:val="40E963AA"/>
    <w:rsid w:val="40EA1720"/>
    <w:rsid w:val="40F950C3"/>
    <w:rsid w:val="40F975CE"/>
    <w:rsid w:val="40FC7492"/>
    <w:rsid w:val="40FD46BA"/>
    <w:rsid w:val="40FF173A"/>
    <w:rsid w:val="41013066"/>
    <w:rsid w:val="410366EC"/>
    <w:rsid w:val="410417C0"/>
    <w:rsid w:val="41045C02"/>
    <w:rsid w:val="41081D3F"/>
    <w:rsid w:val="410D23D3"/>
    <w:rsid w:val="410E5757"/>
    <w:rsid w:val="4112092B"/>
    <w:rsid w:val="41126D10"/>
    <w:rsid w:val="41127007"/>
    <w:rsid w:val="411D40A7"/>
    <w:rsid w:val="41217315"/>
    <w:rsid w:val="41246086"/>
    <w:rsid w:val="41284BE0"/>
    <w:rsid w:val="41285B01"/>
    <w:rsid w:val="41290D4C"/>
    <w:rsid w:val="412918E1"/>
    <w:rsid w:val="412D3B2D"/>
    <w:rsid w:val="412F18B2"/>
    <w:rsid w:val="412F6801"/>
    <w:rsid w:val="413419E5"/>
    <w:rsid w:val="413427F9"/>
    <w:rsid w:val="4134641C"/>
    <w:rsid w:val="413916C1"/>
    <w:rsid w:val="41410F75"/>
    <w:rsid w:val="41415D83"/>
    <w:rsid w:val="41420ECC"/>
    <w:rsid w:val="4142395F"/>
    <w:rsid w:val="414440E9"/>
    <w:rsid w:val="41453FD3"/>
    <w:rsid w:val="414E313A"/>
    <w:rsid w:val="4150640F"/>
    <w:rsid w:val="415209EE"/>
    <w:rsid w:val="41522865"/>
    <w:rsid w:val="4158256B"/>
    <w:rsid w:val="415B00C0"/>
    <w:rsid w:val="415F2026"/>
    <w:rsid w:val="41625FD3"/>
    <w:rsid w:val="41641E70"/>
    <w:rsid w:val="4165409C"/>
    <w:rsid w:val="41667157"/>
    <w:rsid w:val="416674E6"/>
    <w:rsid w:val="41673DE9"/>
    <w:rsid w:val="41680B50"/>
    <w:rsid w:val="416D3429"/>
    <w:rsid w:val="416D4404"/>
    <w:rsid w:val="416E66E0"/>
    <w:rsid w:val="417312EC"/>
    <w:rsid w:val="41745ABF"/>
    <w:rsid w:val="417B6FD5"/>
    <w:rsid w:val="417C25C4"/>
    <w:rsid w:val="417D779D"/>
    <w:rsid w:val="41825823"/>
    <w:rsid w:val="41843BBD"/>
    <w:rsid w:val="4187554A"/>
    <w:rsid w:val="41897F03"/>
    <w:rsid w:val="418A60F1"/>
    <w:rsid w:val="418C0085"/>
    <w:rsid w:val="418C3C35"/>
    <w:rsid w:val="418C715A"/>
    <w:rsid w:val="418F17AE"/>
    <w:rsid w:val="419064C3"/>
    <w:rsid w:val="41906A63"/>
    <w:rsid w:val="419706A1"/>
    <w:rsid w:val="41992398"/>
    <w:rsid w:val="41996945"/>
    <w:rsid w:val="419A59E6"/>
    <w:rsid w:val="41A52290"/>
    <w:rsid w:val="41A7444D"/>
    <w:rsid w:val="41A83255"/>
    <w:rsid w:val="41AE4E82"/>
    <w:rsid w:val="41AF188E"/>
    <w:rsid w:val="41AF5F3B"/>
    <w:rsid w:val="41B14B51"/>
    <w:rsid w:val="41B8090A"/>
    <w:rsid w:val="41BD05DE"/>
    <w:rsid w:val="41BE24A7"/>
    <w:rsid w:val="41BE3A31"/>
    <w:rsid w:val="41C23D46"/>
    <w:rsid w:val="41C31449"/>
    <w:rsid w:val="41C547B8"/>
    <w:rsid w:val="41C811AA"/>
    <w:rsid w:val="41CE714A"/>
    <w:rsid w:val="41D37A12"/>
    <w:rsid w:val="41D7642F"/>
    <w:rsid w:val="41D82693"/>
    <w:rsid w:val="41D94592"/>
    <w:rsid w:val="41DA2445"/>
    <w:rsid w:val="41DD436E"/>
    <w:rsid w:val="41E177B0"/>
    <w:rsid w:val="41E36799"/>
    <w:rsid w:val="41F0292D"/>
    <w:rsid w:val="41F16EBF"/>
    <w:rsid w:val="41F5422B"/>
    <w:rsid w:val="41F65D99"/>
    <w:rsid w:val="41FF2591"/>
    <w:rsid w:val="41FF2EBE"/>
    <w:rsid w:val="420021F6"/>
    <w:rsid w:val="42054CD7"/>
    <w:rsid w:val="420842DC"/>
    <w:rsid w:val="420A23CA"/>
    <w:rsid w:val="421120B3"/>
    <w:rsid w:val="4214097B"/>
    <w:rsid w:val="42167426"/>
    <w:rsid w:val="42167F9F"/>
    <w:rsid w:val="421B1182"/>
    <w:rsid w:val="421B45E5"/>
    <w:rsid w:val="421C4FDF"/>
    <w:rsid w:val="421D3FCA"/>
    <w:rsid w:val="42233465"/>
    <w:rsid w:val="42243257"/>
    <w:rsid w:val="4226349A"/>
    <w:rsid w:val="422E7660"/>
    <w:rsid w:val="422F2BDB"/>
    <w:rsid w:val="423137B2"/>
    <w:rsid w:val="423347B8"/>
    <w:rsid w:val="42357538"/>
    <w:rsid w:val="423919CD"/>
    <w:rsid w:val="42393ECD"/>
    <w:rsid w:val="423B159B"/>
    <w:rsid w:val="423B40D7"/>
    <w:rsid w:val="42404BEC"/>
    <w:rsid w:val="42411C03"/>
    <w:rsid w:val="42413DF9"/>
    <w:rsid w:val="424504AE"/>
    <w:rsid w:val="424643E9"/>
    <w:rsid w:val="424B4A03"/>
    <w:rsid w:val="424C0138"/>
    <w:rsid w:val="424C6058"/>
    <w:rsid w:val="424D1FBE"/>
    <w:rsid w:val="425256B8"/>
    <w:rsid w:val="42576465"/>
    <w:rsid w:val="425A1E0C"/>
    <w:rsid w:val="425D3F00"/>
    <w:rsid w:val="425E6B29"/>
    <w:rsid w:val="425E6F49"/>
    <w:rsid w:val="42637049"/>
    <w:rsid w:val="426669DA"/>
    <w:rsid w:val="42680D83"/>
    <w:rsid w:val="42694BD6"/>
    <w:rsid w:val="426B141A"/>
    <w:rsid w:val="426F4ED1"/>
    <w:rsid w:val="427001AC"/>
    <w:rsid w:val="42706D58"/>
    <w:rsid w:val="427639C8"/>
    <w:rsid w:val="427E0561"/>
    <w:rsid w:val="427E6434"/>
    <w:rsid w:val="428134E5"/>
    <w:rsid w:val="4281424F"/>
    <w:rsid w:val="42820C33"/>
    <w:rsid w:val="42830A39"/>
    <w:rsid w:val="4285605C"/>
    <w:rsid w:val="42861081"/>
    <w:rsid w:val="428C1E63"/>
    <w:rsid w:val="428C2860"/>
    <w:rsid w:val="428E4547"/>
    <w:rsid w:val="42913AA0"/>
    <w:rsid w:val="429206FD"/>
    <w:rsid w:val="42984F5B"/>
    <w:rsid w:val="429A03F0"/>
    <w:rsid w:val="429B1F10"/>
    <w:rsid w:val="429C4858"/>
    <w:rsid w:val="429D6A8C"/>
    <w:rsid w:val="429F3629"/>
    <w:rsid w:val="42A7004E"/>
    <w:rsid w:val="42A731DA"/>
    <w:rsid w:val="42A754F4"/>
    <w:rsid w:val="42AE2E22"/>
    <w:rsid w:val="42B13436"/>
    <w:rsid w:val="42B212CC"/>
    <w:rsid w:val="42B36E90"/>
    <w:rsid w:val="42B641E9"/>
    <w:rsid w:val="42B70E44"/>
    <w:rsid w:val="42BC1EA8"/>
    <w:rsid w:val="42C36F21"/>
    <w:rsid w:val="42C91001"/>
    <w:rsid w:val="42C97993"/>
    <w:rsid w:val="42CE5CE6"/>
    <w:rsid w:val="42CF1BAB"/>
    <w:rsid w:val="42CF4572"/>
    <w:rsid w:val="42D14537"/>
    <w:rsid w:val="42D30CEC"/>
    <w:rsid w:val="42D33DCB"/>
    <w:rsid w:val="42D4102C"/>
    <w:rsid w:val="42D46EAA"/>
    <w:rsid w:val="42D51423"/>
    <w:rsid w:val="42D83906"/>
    <w:rsid w:val="42DC5514"/>
    <w:rsid w:val="42DC7CF7"/>
    <w:rsid w:val="42E02183"/>
    <w:rsid w:val="42E05889"/>
    <w:rsid w:val="42E17069"/>
    <w:rsid w:val="42E720C4"/>
    <w:rsid w:val="42EA5E69"/>
    <w:rsid w:val="42ED267D"/>
    <w:rsid w:val="42F2238B"/>
    <w:rsid w:val="42F23526"/>
    <w:rsid w:val="42F545A7"/>
    <w:rsid w:val="42F6373D"/>
    <w:rsid w:val="42F8674B"/>
    <w:rsid w:val="42F94CD4"/>
    <w:rsid w:val="42FB2A11"/>
    <w:rsid w:val="42FD5A07"/>
    <w:rsid w:val="42FE05BA"/>
    <w:rsid w:val="42FE10A6"/>
    <w:rsid w:val="43026B00"/>
    <w:rsid w:val="43060556"/>
    <w:rsid w:val="43075631"/>
    <w:rsid w:val="43092600"/>
    <w:rsid w:val="430A178F"/>
    <w:rsid w:val="430E42E0"/>
    <w:rsid w:val="43122D54"/>
    <w:rsid w:val="431377D5"/>
    <w:rsid w:val="43164AB8"/>
    <w:rsid w:val="4319785B"/>
    <w:rsid w:val="43214A88"/>
    <w:rsid w:val="43261CC4"/>
    <w:rsid w:val="4327475A"/>
    <w:rsid w:val="432E1AB1"/>
    <w:rsid w:val="432E671A"/>
    <w:rsid w:val="4336117C"/>
    <w:rsid w:val="433B11D1"/>
    <w:rsid w:val="433C0116"/>
    <w:rsid w:val="433F2289"/>
    <w:rsid w:val="434046F3"/>
    <w:rsid w:val="43417BE2"/>
    <w:rsid w:val="43475A1C"/>
    <w:rsid w:val="43492D24"/>
    <w:rsid w:val="434B0AC1"/>
    <w:rsid w:val="434C5DCE"/>
    <w:rsid w:val="43524D95"/>
    <w:rsid w:val="43595A01"/>
    <w:rsid w:val="435B08BC"/>
    <w:rsid w:val="435B33EC"/>
    <w:rsid w:val="435D689F"/>
    <w:rsid w:val="435F75ED"/>
    <w:rsid w:val="43607AEA"/>
    <w:rsid w:val="43647F3B"/>
    <w:rsid w:val="43662B6A"/>
    <w:rsid w:val="43683EAC"/>
    <w:rsid w:val="43693636"/>
    <w:rsid w:val="436A0E23"/>
    <w:rsid w:val="436A7766"/>
    <w:rsid w:val="436C6B0B"/>
    <w:rsid w:val="436C756F"/>
    <w:rsid w:val="436F5A81"/>
    <w:rsid w:val="4375311A"/>
    <w:rsid w:val="43762714"/>
    <w:rsid w:val="437811B1"/>
    <w:rsid w:val="43795B2A"/>
    <w:rsid w:val="437C313D"/>
    <w:rsid w:val="437D0388"/>
    <w:rsid w:val="437D7BC3"/>
    <w:rsid w:val="438011AF"/>
    <w:rsid w:val="43801738"/>
    <w:rsid w:val="438438D6"/>
    <w:rsid w:val="4384648C"/>
    <w:rsid w:val="438E7C20"/>
    <w:rsid w:val="438F3849"/>
    <w:rsid w:val="43913680"/>
    <w:rsid w:val="4396614A"/>
    <w:rsid w:val="43980AFF"/>
    <w:rsid w:val="43982934"/>
    <w:rsid w:val="43A54EB3"/>
    <w:rsid w:val="43B1299D"/>
    <w:rsid w:val="43B206F4"/>
    <w:rsid w:val="43BA2847"/>
    <w:rsid w:val="43BA7FCC"/>
    <w:rsid w:val="43BC2F53"/>
    <w:rsid w:val="43BF79D8"/>
    <w:rsid w:val="43C631D4"/>
    <w:rsid w:val="43C92CE1"/>
    <w:rsid w:val="43CB2A4B"/>
    <w:rsid w:val="43CD2D81"/>
    <w:rsid w:val="43D40703"/>
    <w:rsid w:val="43D46DE1"/>
    <w:rsid w:val="43DA4C20"/>
    <w:rsid w:val="43DC50AD"/>
    <w:rsid w:val="43DD7857"/>
    <w:rsid w:val="43E826FE"/>
    <w:rsid w:val="43EA3E5D"/>
    <w:rsid w:val="43ED1D6A"/>
    <w:rsid w:val="43ED4417"/>
    <w:rsid w:val="43EE04CD"/>
    <w:rsid w:val="43EF532C"/>
    <w:rsid w:val="43F05B82"/>
    <w:rsid w:val="43F37AD0"/>
    <w:rsid w:val="43F7125F"/>
    <w:rsid w:val="43F722CC"/>
    <w:rsid w:val="43F77E8D"/>
    <w:rsid w:val="43FA2758"/>
    <w:rsid w:val="43FB415B"/>
    <w:rsid w:val="440039B6"/>
    <w:rsid w:val="44015CCD"/>
    <w:rsid w:val="4405606D"/>
    <w:rsid w:val="440B1D35"/>
    <w:rsid w:val="440C505F"/>
    <w:rsid w:val="441317BC"/>
    <w:rsid w:val="44136AD0"/>
    <w:rsid w:val="441A1531"/>
    <w:rsid w:val="441A3EFF"/>
    <w:rsid w:val="441B3FFB"/>
    <w:rsid w:val="441E6368"/>
    <w:rsid w:val="442249DB"/>
    <w:rsid w:val="442326F0"/>
    <w:rsid w:val="44262177"/>
    <w:rsid w:val="442932DE"/>
    <w:rsid w:val="442A29E6"/>
    <w:rsid w:val="442E1953"/>
    <w:rsid w:val="442E3D89"/>
    <w:rsid w:val="44305E9F"/>
    <w:rsid w:val="44326717"/>
    <w:rsid w:val="44360CDB"/>
    <w:rsid w:val="44373F8A"/>
    <w:rsid w:val="444037DA"/>
    <w:rsid w:val="4443216A"/>
    <w:rsid w:val="4443316B"/>
    <w:rsid w:val="444378D5"/>
    <w:rsid w:val="44485881"/>
    <w:rsid w:val="444F3A91"/>
    <w:rsid w:val="44523864"/>
    <w:rsid w:val="44551BE7"/>
    <w:rsid w:val="445A648B"/>
    <w:rsid w:val="445E71E2"/>
    <w:rsid w:val="44600CF5"/>
    <w:rsid w:val="446133B4"/>
    <w:rsid w:val="446159B1"/>
    <w:rsid w:val="446432BF"/>
    <w:rsid w:val="44660ED9"/>
    <w:rsid w:val="44672AED"/>
    <w:rsid w:val="446809EE"/>
    <w:rsid w:val="446C486E"/>
    <w:rsid w:val="446F790E"/>
    <w:rsid w:val="44726E6B"/>
    <w:rsid w:val="44775DD1"/>
    <w:rsid w:val="44793682"/>
    <w:rsid w:val="447B23B2"/>
    <w:rsid w:val="44812404"/>
    <w:rsid w:val="44815FE5"/>
    <w:rsid w:val="449205CC"/>
    <w:rsid w:val="449343ED"/>
    <w:rsid w:val="4495159B"/>
    <w:rsid w:val="44961961"/>
    <w:rsid w:val="449B3EEF"/>
    <w:rsid w:val="449C5171"/>
    <w:rsid w:val="449D41C9"/>
    <w:rsid w:val="44A36069"/>
    <w:rsid w:val="44A72E45"/>
    <w:rsid w:val="44AF1396"/>
    <w:rsid w:val="44B57D5B"/>
    <w:rsid w:val="44B94802"/>
    <w:rsid w:val="44BC76EF"/>
    <w:rsid w:val="44C35341"/>
    <w:rsid w:val="44C47E2A"/>
    <w:rsid w:val="44C56283"/>
    <w:rsid w:val="44C65B30"/>
    <w:rsid w:val="44C936B6"/>
    <w:rsid w:val="44C948E6"/>
    <w:rsid w:val="44CA7DD4"/>
    <w:rsid w:val="44CC2C84"/>
    <w:rsid w:val="44CC6FA0"/>
    <w:rsid w:val="44CD1D71"/>
    <w:rsid w:val="44D045C3"/>
    <w:rsid w:val="44D04CA8"/>
    <w:rsid w:val="44D322F3"/>
    <w:rsid w:val="44D35FF1"/>
    <w:rsid w:val="44D74FD9"/>
    <w:rsid w:val="44DF2A8A"/>
    <w:rsid w:val="44DF4622"/>
    <w:rsid w:val="44DF6F80"/>
    <w:rsid w:val="44DF78FF"/>
    <w:rsid w:val="44E0070C"/>
    <w:rsid w:val="44E16279"/>
    <w:rsid w:val="44E1719A"/>
    <w:rsid w:val="44E24904"/>
    <w:rsid w:val="44E3445C"/>
    <w:rsid w:val="44E64526"/>
    <w:rsid w:val="44E67120"/>
    <w:rsid w:val="44E82AE2"/>
    <w:rsid w:val="44E83492"/>
    <w:rsid w:val="44ED56CB"/>
    <w:rsid w:val="44EE64C2"/>
    <w:rsid w:val="44EF328C"/>
    <w:rsid w:val="44F36F71"/>
    <w:rsid w:val="44F7160F"/>
    <w:rsid w:val="4504510C"/>
    <w:rsid w:val="45052270"/>
    <w:rsid w:val="45071F23"/>
    <w:rsid w:val="450C270F"/>
    <w:rsid w:val="450C5453"/>
    <w:rsid w:val="450E0645"/>
    <w:rsid w:val="45103347"/>
    <w:rsid w:val="451117CB"/>
    <w:rsid w:val="45125D62"/>
    <w:rsid w:val="45171AF2"/>
    <w:rsid w:val="45186A19"/>
    <w:rsid w:val="45186D81"/>
    <w:rsid w:val="45207208"/>
    <w:rsid w:val="45211CF1"/>
    <w:rsid w:val="45295C0E"/>
    <w:rsid w:val="452C5C31"/>
    <w:rsid w:val="45306AF9"/>
    <w:rsid w:val="453107FB"/>
    <w:rsid w:val="45322481"/>
    <w:rsid w:val="45327B35"/>
    <w:rsid w:val="45353E08"/>
    <w:rsid w:val="453F1292"/>
    <w:rsid w:val="454907F7"/>
    <w:rsid w:val="454A39A8"/>
    <w:rsid w:val="454B0B13"/>
    <w:rsid w:val="454D2898"/>
    <w:rsid w:val="454E70C5"/>
    <w:rsid w:val="454F4787"/>
    <w:rsid w:val="45513642"/>
    <w:rsid w:val="45537FFD"/>
    <w:rsid w:val="45546983"/>
    <w:rsid w:val="45557C19"/>
    <w:rsid w:val="455C2BCE"/>
    <w:rsid w:val="455C4072"/>
    <w:rsid w:val="455C5DD5"/>
    <w:rsid w:val="45673F92"/>
    <w:rsid w:val="45675B03"/>
    <w:rsid w:val="456A1CAA"/>
    <w:rsid w:val="45712814"/>
    <w:rsid w:val="45735D1D"/>
    <w:rsid w:val="45737628"/>
    <w:rsid w:val="45751800"/>
    <w:rsid w:val="45763197"/>
    <w:rsid w:val="457712A0"/>
    <w:rsid w:val="457823CA"/>
    <w:rsid w:val="457A462C"/>
    <w:rsid w:val="457C21D4"/>
    <w:rsid w:val="457C7467"/>
    <w:rsid w:val="457F4E59"/>
    <w:rsid w:val="45812D78"/>
    <w:rsid w:val="45822047"/>
    <w:rsid w:val="458476CA"/>
    <w:rsid w:val="45851362"/>
    <w:rsid w:val="45897AD5"/>
    <w:rsid w:val="458A1325"/>
    <w:rsid w:val="458A586C"/>
    <w:rsid w:val="458B067C"/>
    <w:rsid w:val="458D2C75"/>
    <w:rsid w:val="45907A18"/>
    <w:rsid w:val="459160E8"/>
    <w:rsid w:val="45927CCA"/>
    <w:rsid w:val="45960C6B"/>
    <w:rsid w:val="459A37D3"/>
    <w:rsid w:val="45A905E2"/>
    <w:rsid w:val="45A96832"/>
    <w:rsid w:val="45AC65AE"/>
    <w:rsid w:val="45AF3E67"/>
    <w:rsid w:val="45B41C21"/>
    <w:rsid w:val="45B54889"/>
    <w:rsid w:val="45B86363"/>
    <w:rsid w:val="45BA3481"/>
    <w:rsid w:val="45C1195C"/>
    <w:rsid w:val="45C12407"/>
    <w:rsid w:val="45C164CB"/>
    <w:rsid w:val="45C511E1"/>
    <w:rsid w:val="45C61322"/>
    <w:rsid w:val="45C81997"/>
    <w:rsid w:val="45C84A12"/>
    <w:rsid w:val="45C96635"/>
    <w:rsid w:val="45CD7FDF"/>
    <w:rsid w:val="45CE6931"/>
    <w:rsid w:val="45D106CE"/>
    <w:rsid w:val="45D10E3F"/>
    <w:rsid w:val="45D17A73"/>
    <w:rsid w:val="45D310D0"/>
    <w:rsid w:val="45D411B3"/>
    <w:rsid w:val="45D62FC5"/>
    <w:rsid w:val="45D64815"/>
    <w:rsid w:val="45D72E8C"/>
    <w:rsid w:val="45D93BAB"/>
    <w:rsid w:val="45DA7DB6"/>
    <w:rsid w:val="45E31690"/>
    <w:rsid w:val="45E564F6"/>
    <w:rsid w:val="45E72FCA"/>
    <w:rsid w:val="45ED3599"/>
    <w:rsid w:val="45EE2E14"/>
    <w:rsid w:val="45F31768"/>
    <w:rsid w:val="45F406C0"/>
    <w:rsid w:val="45F67974"/>
    <w:rsid w:val="45FA4BBA"/>
    <w:rsid w:val="45FB7002"/>
    <w:rsid w:val="45FC6E73"/>
    <w:rsid w:val="45FD220F"/>
    <w:rsid w:val="460635C1"/>
    <w:rsid w:val="46090978"/>
    <w:rsid w:val="460B3F3B"/>
    <w:rsid w:val="460E15A4"/>
    <w:rsid w:val="46180A22"/>
    <w:rsid w:val="46184064"/>
    <w:rsid w:val="46196664"/>
    <w:rsid w:val="461E5EDE"/>
    <w:rsid w:val="462043B5"/>
    <w:rsid w:val="4625091D"/>
    <w:rsid w:val="46262AFE"/>
    <w:rsid w:val="462A4DD0"/>
    <w:rsid w:val="462A5B15"/>
    <w:rsid w:val="462E15B5"/>
    <w:rsid w:val="46341A92"/>
    <w:rsid w:val="4636717A"/>
    <w:rsid w:val="46370974"/>
    <w:rsid w:val="4638190F"/>
    <w:rsid w:val="463C5C06"/>
    <w:rsid w:val="463F1CB6"/>
    <w:rsid w:val="46402EA5"/>
    <w:rsid w:val="46424471"/>
    <w:rsid w:val="46453964"/>
    <w:rsid w:val="464622DE"/>
    <w:rsid w:val="464E4CB6"/>
    <w:rsid w:val="464F2924"/>
    <w:rsid w:val="46505FF1"/>
    <w:rsid w:val="465112A7"/>
    <w:rsid w:val="46525272"/>
    <w:rsid w:val="46587CED"/>
    <w:rsid w:val="465B50D9"/>
    <w:rsid w:val="465C38C8"/>
    <w:rsid w:val="46601ADE"/>
    <w:rsid w:val="46615A9D"/>
    <w:rsid w:val="4665592A"/>
    <w:rsid w:val="466633E6"/>
    <w:rsid w:val="46666107"/>
    <w:rsid w:val="46670A62"/>
    <w:rsid w:val="46674AC6"/>
    <w:rsid w:val="46696B0A"/>
    <w:rsid w:val="466A09CB"/>
    <w:rsid w:val="466A553D"/>
    <w:rsid w:val="466B1958"/>
    <w:rsid w:val="466C1217"/>
    <w:rsid w:val="466E5A40"/>
    <w:rsid w:val="466E6B2D"/>
    <w:rsid w:val="466F395B"/>
    <w:rsid w:val="467D484D"/>
    <w:rsid w:val="467D4A8C"/>
    <w:rsid w:val="46846EDA"/>
    <w:rsid w:val="468711CE"/>
    <w:rsid w:val="4687586A"/>
    <w:rsid w:val="468C2C1A"/>
    <w:rsid w:val="469670F0"/>
    <w:rsid w:val="46970AC3"/>
    <w:rsid w:val="46991651"/>
    <w:rsid w:val="469B26F6"/>
    <w:rsid w:val="469B28ED"/>
    <w:rsid w:val="46A2477A"/>
    <w:rsid w:val="46A73414"/>
    <w:rsid w:val="46AA1F20"/>
    <w:rsid w:val="46AA3334"/>
    <w:rsid w:val="46AC636D"/>
    <w:rsid w:val="46AF597F"/>
    <w:rsid w:val="46B36796"/>
    <w:rsid w:val="46BD2C62"/>
    <w:rsid w:val="46BE17BA"/>
    <w:rsid w:val="46C746CB"/>
    <w:rsid w:val="46C762E6"/>
    <w:rsid w:val="46CA1A1F"/>
    <w:rsid w:val="46CA687C"/>
    <w:rsid w:val="46CD157A"/>
    <w:rsid w:val="46D0441B"/>
    <w:rsid w:val="46D220F4"/>
    <w:rsid w:val="46D33396"/>
    <w:rsid w:val="46D622FF"/>
    <w:rsid w:val="46D628BB"/>
    <w:rsid w:val="46D64BA2"/>
    <w:rsid w:val="46E31432"/>
    <w:rsid w:val="46E40ABB"/>
    <w:rsid w:val="46E52294"/>
    <w:rsid w:val="46EE00F0"/>
    <w:rsid w:val="46EE2775"/>
    <w:rsid w:val="46EF0FAA"/>
    <w:rsid w:val="46EF41D4"/>
    <w:rsid w:val="46EF7EAA"/>
    <w:rsid w:val="46F349A5"/>
    <w:rsid w:val="46F624A4"/>
    <w:rsid w:val="46F75B68"/>
    <w:rsid w:val="46F82DE8"/>
    <w:rsid w:val="46FA5C9C"/>
    <w:rsid w:val="46FD537E"/>
    <w:rsid w:val="46FD588A"/>
    <w:rsid w:val="47037635"/>
    <w:rsid w:val="47066321"/>
    <w:rsid w:val="470672E3"/>
    <w:rsid w:val="470863EA"/>
    <w:rsid w:val="471554DB"/>
    <w:rsid w:val="47161DF8"/>
    <w:rsid w:val="47163250"/>
    <w:rsid w:val="471F1FB1"/>
    <w:rsid w:val="471F6E7A"/>
    <w:rsid w:val="472930AA"/>
    <w:rsid w:val="47295A6E"/>
    <w:rsid w:val="472B27EB"/>
    <w:rsid w:val="472D5B7C"/>
    <w:rsid w:val="472D6E08"/>
    <w:rsid w:val="47301FA3"/>
    <w:rsid w:val="4732571E"/>
    <w:rsid w:val="4733746C"/>
    <w:rsid w:val="47346078"/>
    <w:rsid w:val="47370399"/>
    <w:rsid w:val="473C5001"/>
    <w:rsid w:val="473C51C7"/>
    <w:rsid w:val="473C7E07"/>
    <w:rsid w:val="473D1B3E"/>
    <w:rsid w:val="47401469"/>
    <w:rsid w:val="474416D6"/>
    <w:rsid w:val="474E086C"/>
    <w:rsid w:val="474F153D"/>
    <w:rsid w:val="474F6403"/>
    <w:rsid w:val="47506C06"/>
    <w:rsid w:val="475152F2"/>
    <w:rsid w:val="475332C5"/>
    <w:rsid w:val="47535FB2"/>
    <w:rsid w:val="475727C5"/>
    <w:rsid w:val="47580983"/>
    <w:rsid w:val="476147CC"/>
    <w:rsid w:val="476172A4"/>
    <w:rsid w:val="476301E4"/>
    <w:rsid w:val="476623C6"/>
    <w:rsid w:val="476A4925"/>
    <w:rsid w:val="476B75C0"/>
    <w:rsid w:val="476D7E15"/>
    <w:rsid w:val="4773585C"/>
    <w:rsid w:val="477464C4"/>
    <w:rsid w:val="4776068C"/>
    <w:rsid w:val="47761997"/>
    <w:rsid w:val="4776723D"/>
    <w:rsid w:val="4777340E"/>
    <w:rsid w:val="47795A81"/>
    <w:rsid w:val="47797BA6"/>
    <w:rsid w:val="478414EB"/>
    <w:rsid w:val="47841B46"/>
    <w:rsid w:val="478517B3"/>
    <w:rsid w:val="47861203"/>
    <w:rsid w:val="47862BAA"/>
    <w:rsid w:val="47864811"/>
    <w:rsid w:val="4787330B"/>
    <w:rsid w:val="478B592C"/>
    <w:rsid w:val="478F632F"/>
    <w:rsid w:val="47924103"/>
    <w:rsid w:val="47934421"/>
    <w:rsid w:val="47935A52"/>
    <w:rsid w:val="479646EA"/>
    <w:rsid w:val="479B50E7"/>
    <w:rsid w:val="47A434A1"/>
    <w:rsid w:val="47AB6B39"/>
    <w:rsid w:val="47AC6D0E"/>
    <w:rsid w:val="47AD129F"/>
    <w:rsid w:val="47B373FD"/>
    <w:rsid w:val="47B569AA"/>
    <w:rsid w:val="47B663CE"/>
    <w:rsid w:val="47B71576"/>
    <w:rsid w:val="47BB06F8"/>
    <w:rsid w:val="47C41D75"/>
    <w:rsid w:val="47C50F46"/>
    <w:rsid w:val="47C8502A"/>
    <w:rsid w:val="47CA5840"/>
    <w:rsid w:val="47CC35E1"/>
    <w:rsid w:val="47CE262D"/>
    <w:rsid w:val="47CE6277"/>
    <w:rsid w:val="47CF1B6E"/>
    <w:rsid w:val="47D10A2A"/>
    <w:rsid w:val="47D41297"/>
    <w:rsid w:val="47D64E0F"/>
    <w:rsid w:val="47DD0737"/>
    <w:rsid w:val="47E11F21"/>
    <w:rsid w:val="47E50B36"/>
    <w:rsid w:val="47E967F4"/>
    <w:rsid w:val="47EA2166"/>
    <w:rsid w:val="47EC1544"/>
    <w:rsid w:val="47ED1BB1"/>
    <w:rsid w:val="47EF3364"/>
    <w:rsid w:val="47F12EFD"/>
    <w:rsid w:val="47F4571D"/>
    <w:rsid w:val="47F63E72"/>
    <w:rsid w:val="47FA2E3B"/>
    <w:rsid w:val="480667E0"/>
    <w:rsid w:val="48084A0F"/>
    <w:rsid w:val="480C028F"/>
    <w:rsid w:val="480D3585"/>
    <w:rsid w:val="481051C6"/>
    <w:rsid w:val="48122DFD"/>
    <w:rsid w:val="4813676C"/>
    <w:rsid w:val="481424AB"/>
    <w:rsid w:val="48142C93"/>
    <w:rsid w:val="48146F5E"/>
    <w:rsid w:val="481C1D42"/>
    <w:rsid w:val="481E2172"/>
    <w:rsid w:val="482034A8"/>
    <w:rsid w:val="4821081F"/>
    <w:rsid w:val="482203C7"/>
    <w:rsid w:val="482665F0"/>
    <w:rsid w:val="48286529"/>
    <w:rsid w:val="482A64DC"/>
    <w:rsid w:val="482C25AC"/>
    <w:rsid w:val="482C4BB7"/>
    <w:rsid w:val="482D25CE"/>
    <w:rsid w:val="482D3E1C"/>
    <w:rsid w:val="48327F9B"/>
    <w:rsid w:val="483B1F22"/>
    <w:rsid w:val="483B3AE3"/>
    <w:rsid w:val="483F08DC"/>
    <w:rsid w:val="48481E87"/>
    <w:rsid w:val="48481FD2"/>
    <w:rsid w:val="484A7C4A"/>
    <w:rsid w:val="48535D0A"/>
    <w:rsid w:val="4855466A"/>
    <w:rsid w:val="48556E15"/>
    <w:rsid w:val="485618D5"/>
    <w:rsid w:val="485F2DFF"/>
    <w:rsid w:val="486066C9"/>
    <w:rsid w:val="48641892"/>
    <w:rsid w:val="48647B75"/>
    <w:rsid w:val="486A2DD5"/>
    <w:rsid w:val="486C0A21"/>
    <w:rsid w:val="486D1501"/>
    <w:rsid w:val="486F1736"/>
    <w:rsid w:val="48745665"/>
    <w:rsid w:val="487549A9"/>
    <w:rsid w:val="487B3BBD"/>
    <w:rsid w:val="487B7405"/>
    <w:rsid w:val="487E1596"/>
    <w:rsid w:val="487F56BE"/>
    <w:rsid w:val="48816498"/>
    <w:rsid w:val="48816DD3"/>
    <w:rsid w:val="48844A9B"/>
    <w:rsid w:val="4889247C"/>
    <w:rsid w:val="488A3CF4"/>
    <w:rsid w:val="488A4D57"/>
    <w:rsid w:val="488C58B0"/>
    <w:rsid w:val="488D0760"/>
    <w:rsid w:val="488D0C4D"/>
    <w:rsid w:val="488F5394"/>
    <w:rsid w:val="489120B2"/>
    <w:rsid w:val="489403CE"/>
    <w:rsid w:val="489707C1"/>
    <w:rsid w:val="48A27E75"/>
    <w:rsid w:val="48B443BD"/>
    <w:rsid w:val="48B50186"/>
    <w:rsid w:val="48B56C2E"/>
    <w:rsid w:val="48B63897"/>
    <w:rsid w:val="48B81D23"/>
    <w:rsid w:val="48B96952"/>
    <w:rsid w:val="48B97ACA"/>
    <w:rsid w:val="48BC1122"/>
    <w:rsid w:val="48BD7E3C"/>
    <w:rsid w:val="48C52D36"/>
    <w:rsid w:val="48C76992"/>
    <w:rsid w:val="48CC0540"/>
    <w:rsid w:val="48CF0F2D"/>
    <w:rsid w:val="48CF4913"/>
    <w:rsid w:val="48D0612B"/>
    <w:rsid w:val="48D37D93"/>
    <w:rsid w:val="48D72DEC"/>
    <w:rsid w:val="48DB4D71"/>
    <w:rsid w:val="48DD0BE7"/>
    <w:rsid w:val="48DE1F1E"/>
    <w:rsid w:val="48E02646"/>
    <w:rsid w:val="48E21340"/>
    <w:rsid w:val="48E369A0"/>
    <w:rsid w:val="48E47236"/>
    <w:rsid w:val="48E77963"/>
    <w:rsid w:val="48EE03BD"/>
    <w:rsid w:val="48F969BD"/>
    <w:rsid w:val="48FD6ED1"/>
    <w:rsid w:val="490244B5"/>
    <w:rsid w:val="49064089"/>
    <w:rsid w:val="490C688F"/>
    <w:rsid w:val="49101B6F"/>
    <w:rsid w:val="49153EF6"/>
    <w:rsid w:val="491853B0"/>
    <w:rsid w:val="491B4094"/>
    <w:rsid w:val="491F63E1"/>
    <w:rsid w:val="4920227A"/>
    <w:rsid w:val="49245AF7"/>
    <w:rsid w:val="49262DED"/>
    <w:rsid w:val="49297628"/>
    <w:rsid w:val="492D39EA"/>
    <w:rsid w:val="493036DE"/>
    <w:rsid w:val="49344C0B"/>
    <w:rsid w:val="49366041"/>
    <w:rsid w:val="49387B00"/>
    <w:rsid w:val="493C5AED"/>
    <w:rsid w:val="493E2B6D"/>
    <w:rsid w:val="493E6A3F"/>
    <w:rsid w:val="493F02E0"/>
    <w:rsid w:val="493F33DD"/>
    <w:rsid w:val="493F5E50"/>
    <w:rsid w:val="494169D6"/>
    <w:rsid w:val="49426924"/>
    <w:rsid w:val="49435FF7"/>
    <w:rsid w:val="494657E8"/>
    <w:rsid w:val="49492ACE"/>
    <w:rsid w:val="49510873"/>
    <w:rsid w:val="49542300"/>
    <w:rsid w:val="49542E9A"/>
    <w:rsid w:val="49577033"/>
    <w:rsid w:val="49580802"/>
    <w:rsid w:val="495928AB"/>
    <w:rsid w:val="495A6548"/>
    <w:rsid w:val="495D0228"/>
    <w:rsid w:val="495F5F40"/>
    <w:rsid w:val="4961158B"/>
    <w:rsid w:val="49650CBA"/>
    <w:rsid w:val="4969358B"/>
    <w:rsid w:val="4973395E"/>
    <w:rsid w:val="4974011D"/>
    <w:rsid w:val="497422A4"/>
    <w:rsid w:val="49744E8A"/>
    <w:rsid w:val="4975645C"/>
    <w:rsid w:val="497841AD"/>
    <w:rsid w:val="497C2827"/>
    <w:rsid w:val="497D5051"/>
    <w:rsid w:val="49805323"/>
    <w:rsid w:val="49814B42"/>
    <w:rsid w:val="49886EDF"/>
    <w:rsid w:val="498D2E2E"/>
    <w:rsid w:val="498E3EA7"/>
    <w:rsid w:val="49923AAA"/>
    <w:rsid w:val="49974E03"/>
    <w:rsid w:val="499B3145"/>
    <w:rsid w:val="49A02197"/>
    <w:rsid w:val="49A45195"/>
    <w:rsid w:val="49A775C6"/>
    <w:rsid w:val="49AA21A1"/>
    <w:rsid w:val="49AC16E5"/>
    <w:rsid w:val="49AF554C"/>
    <w:rsid w:val="49B42E2C"/>
    <w:rsid w:val="49B45DA3"/>
    <w:rsid w:val="49BA0E04"/>
    <w:rsid w:val="49BB006A"/>
    <w:rsid w:val="49BD53F7"/>
    <w:rsid w:val="49BF7FB1"/>
    <w:rsid w:val="49C3314C"/>
    <w:rsid w:val="49C44A9C"/>
    <w:rsid w:val="49C7268F"/>
    <w:rsid w:val="49D204B0"/>
    <w:rsid w:val="49D37D30"/>
    <w:rsid w:val="49D434B8"/>
    <w:rsid w:val="49D54DD3"/>
    <w:rsid w:val="49D570A3"/>
    <w:rsid w:val="49D839FA"/>
    <w:rsid w:val="49D9122E"/>
    <w:rsid w:val="49DB0115"/>
    <w:rsid w:val="49DD4553"/>
    <w:rsid w:val="49DE3B40"/>
    <w:rsid w:val="49E06616"/>
    <w:rsid w:val="49E3689B"/>
    <w:rsid w:val="49E45700"/>
    <w:rsid w:val="49E51D99"/>
    <w:rsid w:val="49E535DD"/>
    <w:rsid w:val="49E903AC"/>
    <w:rsid w:val="49EE1D45"/>
    <w:rsid w:val="49F024C7"/>
    <w:rsid w:val="49F56EE5"/>
    <w:rsid w:val="49F81B7D"/>
    <w:rsid w:val="49FA6040"/>
    <w:rsid w:val="49FB0127"/>
    <w:rsid w:val="49FC2F81"/>
    <w:rsid w:val="49FC2FFA"/>
    <w:rsid w:val="49FC30F3"/>
    <w:rsid w:val="4A042D26"/>
    <w:rsid w:val="4A054ED7"/>
    <w:rsid w:val="4A075B2A"/>
    <w:rsid w:val="4A080611"/>
    <w:rsid w:val="4A0A0225"/>
    <w:rsid w:val="4A0A21C0"/>
    <w:rsid w:val="4A0B1B74"/>
    <w:rsid w:val="4A0C7015"/>
    <w:rsid w:val="4A0D520A"/>
    <w:rsid w:val="4A0E6522"/>
    <w:rsid w:val="4A150040"/>
    <w:rsid w:val="4A160171"/>
    <w:rsid w:val="4A1762B8"/>
    <w:rsid w:val="4A1B1182"/>
    <w:rsid w:val="4A1D46BE"/>
    <w:rsid w:val="4A23314D"/>
    <w:rsid w:val="4A257952"/>
    <w:rsid w:val="4A274A9D"/>
    <w:rsid w:val="4A29276D"/>
    <w:rsid w:val="4A2E661F"/>
    <w:rsid w:val="4A3520F7"/>
    <w:rsid w:val="4A3B1764"/>
    <w:rsid w:val="4A3B579F"/>
    <w:rsid w:val="4A3C1741"/>
    <w:rsid w:val="4A3C2792"/>
    <w:rsid w:val="4A422827"/>
    <w:rsid w:val="4A427492"/>
    <w:rsid w:val="4A45711A"/>
    <w:rsid w:val="4A4639FE"/>
    <w:rsid w:val="4A474819"/>
    <w:rsid w:val="4A493F61"/>
    <w:rsid w:val="4A4C30EA"/>
    <w:rsid w:val="4A4E0F27"/>
    <w:rsid w:val="4A4E768C"/>
    <w:rsid w:val="4A5006C8"/>
    <w:rsid w:val="4A501E19"/>
    <w:rsid w:val="4A51367F"/>
    <w:rsid w:val="4A565C56"/>
    <w:rsid w:val="4A59008D"/>
    <w:rsid w:val="4A597D7E"/>
    <w:rsid w:val="4A5A17A4"/>
    <w:rsid w:val="4A5B7DE0"/>
    <w:rsid w:val="4A5E12AD"/>
    <w:rsid w:val="4A645A4D"/>
    <w:rsid w:val="4A655792"/>
    <w:rsid w:val="4A697D75"/>
    <w:rsid w:val="4A6D08B6"/>
    <w:rsid w:val="4A7558AC"/>
    <w:rsid w:val="4A762B5C"/>
    <w:rsid w:val="4A7769C9"/>
    <w:rsid w:val="4A7805E6"/>
    <w:rsid w:val="4A7B582C"/>
    <w:rsid w:val="4A805375"/>
    <w:rsid w:val="4A8067B0"/>
    <w:rsid w:val="4A893E30"/>
    <w:rsid w:val="4A8B1830"/>
    <w:rsid w:val="4A940F87"/>
    <w:rsid w:val="4A9708DC"/>
    <w:rsid w:val="4A996E67"/>
    <w:rsid w:val="4A9B4B36"/>
    <w:rsid w:val="4A9F7C34"/>
    <w:rsid w:val="4AA017E2"/>
    <w:rsid w:val="4AA17E93"/>
    <w:rsid w:val="4AA5055F"/>
    <w:rsid w:val="4AA55074"/>
    <w:rsid w:val="4AA77F21"/>
    <w:rsid w:val="4AA827D7"/>
    <w:rsid w:val="4AAC3356"/>
    <w:rsid w:val="4AB0394B"/>
    <w:rsid w:val="4AB71B71"/>
    <w:rsid w:val="4ABD3B30"/>
    <w:rsid w:val="4AC4788A"/>
    <w:rsid w:val="4AC5435C"/>
    <w:rsid w:val="4AC56D03"/>
    <w:rsid w:val="4AC61390"/>
    <w:rsid w:val="4AC732FA"/>
    <w:rsid w:val="4ACC70FA"/>
    <w:rsid w:val="4ACD7053"/>
    <w:rsid w:val="4ACE2DDC"/>
    <w:rsid w:val="4ACF5828"/>
    <w:rsid w:val="4AD32756"/>
    <w:rsid w:val="4AD53BAC"/>
    <w:rsid w:val="4AD601A8"/>
    <w:rsid w:val="4AD80FA9"/>
    <w:rsid w:val="4AE11C74"/>
    <w:rsid w:val="4AE87EA1"/>
    <w:rsid w:val="4AE921BA"/>
    <w:rsid w:val="4AEA0AB5"/>
    <w:rsid w:val="4AEB2DE1"/>
    <w:rsid w:val="4AF17F3B"/>
    <w:rsid w:val="4AF23DB2"/>
    <w:rsid w:val="4AF24C88"/>
    <w:rsid w:val="4AF34B1F"/>
    <w:rsid w:val="4AF61350"/>
    <w:rsid w:val="4AFE19AF"/>
    <w:rsid w:val="4B034802"/>
    <w:rsid w:val="4B035D2D"/>
    <w:rsid w:val="4B0C156B"/>
    <w:rsid w:val="4B0C1B53"/>
    <w:rsid w:val="4B11000F"/>
    <w:rsid w:val="4B115AB1"/>
    <w:rsid w:val="4B13326E"/>
    <w:rsid w:val="4B1C45BE"/>
    <w:rsid w:val="4B2A3FBC"/>
    <w:rsid w:val="4B2F296C"/>
    <w:rsid w:val="4B2F4F7C"/>
    <w:rsid w:val="4B3269BA"/>
    <w:rsid w:val="4B347EF6"/>
    <w:rsid w:val="4B36419C"/>
    <w:rsid w:val="4B3E6530"/>
    <w:rsid w:val="4B420707"/>
    <w:rsid w:val="4B4270EB"/>
    <w:rsid w:val="4B436797"/>
    <w:rsid w:val="4B467F71"/>
    <w:rsid w:val="4B474F6A"/>
    <w:rsid w:val="4B497B61"/>
    <w:rsid w:val="4B4D7AA0"/>
    <w:rsid w:val="4B521E8D"/>
    <w:rsid w:val="4B534E26"/>
    <w:rsid w:val="4B5374D2"/>
    <w:rsid w:val="4B5505B6"/>
    <w:rsid w:val="4B561501"/>
    <w:rsid w:val="4B595ABE"/>
    <w:rsid w:val="4B5F2745"/>
    <w:rsid w:val="4B611F72"/>
    <w:rsid w:val="4B62438B"/>
    <w:rsid w:val="4B627B56"/>
    <w:rsid w:val="4B6306C1"/>
    <w:rsid w:val="4B6A16FF"/>
    <w:rsid w:val="4B6A4CC1"/>
    <w:rsid w:val="4B6B0B0C"/>
    <w:rsid w:val="4B6F48F8"/>
    <w:rsid w:val="4B6F61EE"/>
    <w:rsid w:val="4B701C74"/>
    <w:rsid w:val="4B7162D9"/>
    <w:rsid w:val="4B7207C9"/>
    <w:rsid w:val="4B793144"/>
    <w:rsid w:val="4B796B71"/>
    <w:rsid w:val="4B7C48BB"/>
    <w:rsid w:val="4B7F1252"/>
    <w:rsid w:val="4B7F66C8"/>
    <w:rsid w:val="4B803176"/>
    <w:rsid w:val="4B80681A"/>
    <w:rsid w:val="4B8110D6"/>
    <w:rsid w:val="4B83236F"/>
    <w:rsid w:val="4B8527A8"/>
    <w:rsid w:val="4B887603"/>
    <w:rsid w:val="4B8D04E0"/>
    <w:rsid w:val="4B8E0F60"/>
    <w:rsid w:val="4B8F0922"/>
    <w:rsid w:val="4B916385"/>
    <w:rsid w:val="4B943191"/>
    <w:rsid w:val="4B9800A9"/>
    <w:rsid w:val="4B980FC1"/>
    <w:rsid w:val="4B9A23A4"/>
    <w:rsid w:val="4B9E77B2"/>
    <w:rsid w:val="4BA04F21"/>
    <w:rsid w:val="4BA65F8F"/>
    <w:rsid w:val="4BA7662E"/>
    <w:rsid w:val="4BA973D8"/>
    <w:rsid w:val="4BAC59C4"/>
    <w:rsid w:val="4BAE32E2"/>
    <w:rsid w:val="4BAF2A03"/>
    <w:rsid w:val="4BB0348C"/>
    <w:rsid w:val="4BB476A3"/>
    <w:rsid w:val="4BB664AA"/>
    <w:rsid w:val="4BB8674F"/>
    <w:rsid w:val="4BBC5158"/>
    <w:rsid w:val="4BC02F6E"/>
    <w:rsid w:val="4BC221C2"/>
    <w:rsid w:val="4BC25C37"/>
    <w:rsid w:val="4BC54A81"/>
    <w:rsid w:val="4BC878A9"/>
    <w:rsid w:val="4BCD5605"/>
    <w:rsid w:val="4BD0173E"/>
    <w:rsid w:val="4BD114DB"/>
    <w:rsid w:val="4BD9022C"/>
    <w:rsid w:val="4BDA5FAD"/>
    <w:rsid w:val="4BDE5B21"/>
    <w:rsid w:val="4BE42396"/>
    <w:rsid w:val="4BE845CD"/>
    <w:rsid w:val="4BEE5D6D"/>
    <w:rsid w:val="4BEF6C03"/>
    <w:rsid w:val="4BF14E77"/>
    <w:rsid w:val="4BF54826"/>
    <w:rsid w:val="4BF6685B"/>
    <w:rsid w:val="4BF759CF"/>
    <w:rsid w:val="4BF763AB"/>
    <w:rsid w:val="4BF8229D"/>
    <w:rsid w:val="4BFA0C18"/>
    <w:rsid w:val="4BFA73A2"/>
    <w:rsid w:val="4BFE3E53"/>
    <w:rsid w:val="4C014046"/>
    <w:rsid w:val="4C015DBC"/>
    <w:rsid w:val="4C016F36"/>
    <w:rsid w:val="4C032EE9"/>
    <w:rsid w:val="4C033EC0"/>
    <w:rsid w:val="4C045875"/>
    <w:rsid w:val="4C0660A0"/>
    <w:rsid w:val="4C094CDD"/>
    <w:rsid w:val="4C0D2462"/>
    <w:rsid w:val="4C104EE0"/>
    <w:rsid w:val="4C105520"/>
    <w:rsid w:val="4C132AC0"/>
    <w:rsid w:val="4C1425A3"/>
    <w:rsid w:val="4C1C4841"/>
    <w:rsid w:val="4C2374C2"/>
    <w:rsid w:val="4C2809B0"/>
    <w:rsid w:val="4C290DC7"/>
    <w:rsid w:val="4C296887"/>
    <w:rsid w:val="4C2B1FE3"/>
    <w:rsid w:val="4C2E24F3"/>
    <w:rsid w:val="4C2E34BD"/>
    <w:rsid w:val="4C312DB1"/>
    <w:rsid w:val="4C3352B9"/>
    <w:rsid w:val="4C371690"/>
    <w:rsid w:val="4C3C27B5"/>
    <w:rsid w:val="4C3D3447"/>
    <w:rsid w:val="4C3F1FA0"/>
    <w:rsid w:val="4C400BB5"/>
    <w:rsid w:val="4C40783D"/>
    <w:rsid w:val="4C42471A"/>
    <w:rsid w:val="4C453D00"/>
    <w:rsid w:val="4C4759C8"/>
    <w:rsid w:val="4C492529"/>
    <w:rsid w:val="4C4B4B4B"/>
    <w:rsid w:val="4C4F62F9"/>
    <w:rsid w:val="4C5248CA"/>
    <w:rsid w:val="4C530FC2"/>
    <w:rsid w:val="4C5E67A0"/>
    <w:rsid w:val="4C634123"/>
    <w:rsid w:val="4C69737A"/>
    <w:rsid w:val="4C6B3B40"/>
    <w:rsid w:val="4C724373"/>
    <w:rsid w:val="4C7F6163"/>
    <w:rsid w:val="4C814F21"/>
    <w:rsid w:val="4C82107E"/>
    <w:rsid w:val="4C8302C0"/>
    <w:rsid w:val="4C834663"/>
    <w:rsid w:val="4C877E52"/>
    <w:rsid w:val="4C8D7B80"/>
    <w:rsid w:val="4C931263"/>
    <w:rsid w:val="4C9468BB"/>
    <w:rsid w:val="4C9503CA"/>
    <w:rsid w:val="4C964BEE"/>
    <w:rsid w:val="4C9C5EC7"/>
    <w:rsid w:val="4C9E00D4"/>
    <w:rsid w:val="4C9F2266"/>
    <w:rsid w:val="4C9F6730"/>
    <w:rsid w:val="4CA87191"/>
    <w:rsid w:val="4CAC0415"/>
    <w:rsid w:val="4CAC2E96"/>
    <w:rsid w:val="4CB00704"/>
    <w:rsid w:val="4CB21BD5"/>
    <w:rsid w:val="4CB76E08"/>
    <w:rsid w:val="4CB77458"/>
    <w:rsid w:val="4CB824C2"/>
    <w:rsid w:val="4CBF6805"/>
    <w:rsid w:val="4CBF7D41"/>
    <w:rsid w:val="4CC03CF4"/>
    <w:rsid w:val="4CC04FBB"/>
    <w:rsid w:val="4CC3563E"/>
    <w:rsid w:val="4CCF1E55"/>
    <w:rsid w:val="4CD23308"/>
    <w:rsid w:val="4CD36ED0"/>
    <w:rsid w:val="4CD40645"/>
    <w:rsid w:val="4CDB1DDC"/>
    <w:rsid w:val="4CDC0D40"/>
    <w:rsid w:val="4CE00EE3"/>
    <w:rsid w:val="4CE0619A"/>
    <w:rsid w:val="4CE33DD0"/>
    <w:rsid w:val="4CE60E8E"/>
    <w:rsid w:val="4CED18C8"/>
    <w:rsid w:val="4CED3AEA"/>
    <w:rsid w:val="4CED6D38"/>
    <w:rsid w:val="4CEE3EBC"/>
    <w:rsid w:val="4CF31252"/>
    <w:rsid w:val="4CF5694C"/>
    <w:rsid w:val="4CF67B06"/>
    <w:rsid w:val="4CF85F00"/>
    <w:rsid w:val="4CF9580D"/>
    <w:rsid w:val="4CFA3A70"/>
    <w:rsid w:val="4CFA6C0B"/>
    <w:rsid w:val="4CFF0AD8"/>
    <w:rsid w:val="4D0A731E"/>
    <w:rsid w:val="4D0B78A4"/>
    <w:rsid w:val="4D0E39A6"/>
    <w:rsid w:val="4D116DAD"/>
    <w:rsid w:val="4D122313"/>
    <w:rsid w:val="4D126805"/>
    <w:rsid w:val="4D143759"/>
    <w:rsid w:val="4D146006"/>
    <w:rsid w:val="4D195FE8"/>
    <w:rsid w:val="4D1B58F4"/>
    <w:rsid w:val="4D233EAA"/>
    <w:rsid w:val="4D255F90"/>
    <w:rsid w:val="4D271CD9"/>
    <w:rsid w:val="4D277CD5"/>
    <w:rsid w:val="4D283C26"/>
    <w:rsid w:val="4D3237BE"/>
    <w:rsid w:val="4D3C38C8"/>
    <w:rsid w:val="4D3C4DAD"/>
    <w:rsid w:val="4D4255A2"/>
    <w:rsid w:val="4D442792"/>
    <w:rsid w:val="4D4B1ACF"/>
    <w:rsid w:val="4D4D5AE0"/>
    <w:rsid w:val="4D502965"/>
    <w:rsid w:val="4D5234DA"/>
    <w:rsid w:val="4D5376D1"/>
    <w:rsid w:val="4D5462D4"/>
    <w:rsid w:val="4D566BCC"/>
    <w:rsid w:val="4D57076C"/>
    <w:rsid w:val="4D5A7634"/>
    <w:rsid w:val="4D605F5A"/>
    <w:rsid w:val="4D610BA6"/>
    <w:rsid w:val="4D636332"/>
    <w:rsid w:val="4D6379C7"/>
    <w:rsid w:val="4D6601E3"/>
    <w:rsid w:val="4D662710"/>
    <w:rsid w:val="4D680C1C"/>
    <w:rsid w:val="4D6A6327"/>
    <w:rsid w:val="4D6F32F8"/>
    <w:rsid w:val="4D72490B"/>
    <w:rsid w:val="4D740CFF"/>
    <w:rsid w:val="4D743DBF"/>
    <w:rsid w:val="4D7A09E5"/>
    <w:rsid w:val="4D7C3654"/>
    <w:rsid w:val="4D7D2455"/>
    <w:rsid w:val="4D8171CB"/>
    <w:rsid w:val="4D834216"/>
    <w:rsid w:val="4D835CD4"/>
    <w:rsid w:val="4D845F90"/>
    <w:rsid w:val="4D8500B7"/>
    <w:rsid w:val="4D855C5B"/>
    <w:rsid w:val="4D867CDE"/>
    <w:rsid w:val="4D9436F6"/>
    <w:rsid w:val="4D9841E0"/>
    <w:rsid w:val="4D9876B1"/>
    <w:rsid w:val="4D9F2BE7"/>
    <w:rsid w:val="4DA07FD0"/>
    <w:rsid w:val="4DA229BE"/>
    <w:rsid w:val="4DAB20BC"/>
    <w:rsid w:val="4DB30734"/>
    <w:rsid w:val="4DB70562"/>
    <w:rsid w:val="4DB74AE0"/>
    <w:rsid w:val="4DBB3DE5"/>
    <w:rsid w:val="4DC32D7B"/>
    <w:rsid w:val="4DC808C3"/>
    <w:rsid w:val="4DCA2257"/>
    <w:rsid w:val="4DCD6AA4"/>
    <w:rsid w:val="4DD171BF"/>
    <w:rsid w:val="4DD22A50"/>
    <w:rsid w:val="4DD47B94"/>
    <w:rsid w:val="4DDA4C88"/>
    <w:rsid w:val="4DDE4988"/>
    <w:rsid w:val="4DDF46A1"/>
    <w:rsid w:val="4DE42724"/>
    <w:rsid w:val="4DE61B65"/>
    <w:rsid w:val="4DEA2DB1"/>
    <w:rsid w:val="4DEB65C5"/>
    <w:rsid w:val="4DF310E0"/>
    <w:rsid w:val="4DF61574"/>
    <w:rsid w:val="4DF62A68"/>
    <w:rsid w:val="4DF77E3F"/>
    <w:rsid w:val="4DFB7249"/>
    <w:rsid w:val="4DFE109A"/>
    <w:rsid w:val="4E0126A3"/>
    <w:rsid w:val="4E071B17"/>
    <w:rsid w:val="4E0B0741"/>
    <w:rsid w:val="4E0B0E07"/>
    <w:rsid w:val="4E0D1680"/>
    <w:rsid w:val="4E127745"/>
    <w:rsid w:val="4E181BFD"/>
    <w:rsid w:val="4E1A6AE1"/>
    <w:rsid w:val="4E1C35A2"/>
    <w:rsid w:val="4E265247"/>
    <w:rsid w:val="4E2910D8"/>
    <w:rsid w:val="4E2B61E7"/>
    <w:rsid w:val="4E2B63DE"/>
    <w:rsid w:val="4E2E50CF"/>
    <w:rsid w:val="4E36635B"/>
    <w:rsid w:val="4E3955DF"/>
    <w:rsid w:val="4E3C52BE"/>
    <w:rsid w:val="4E4021D7"/>
    <w:rsid w:val="4E4175BE"/>
    <w:rsid w:val="4E433214"/>
    <w:rsid w:val="4E4643E9"/>
    <w:rsid w:val="4E4D789B"/>
    <w:rsid w:val="4E4E103A"/>
    <w:rsid w:val="4E4F1F61"/>
    <w:rsid w:val="4E535217"/>
    <w:rsid w:val="4E540047"/>
    <w:rsid w:val="4E5E5704"/>
    <w:rsid w:val="4E62562A"/>
    <w:rsid w:val="4E64210D"/>
    <w:rsid w:val="4E656252"/>
    <w:rsid w:val="4E670324"/>
    <w:rsid w:val="4E6721F3"/>
    <w:rsid w:val="4E68305B"/>
    <w:rsid w:val="4E6B22F3"/>
    <w:rsid w:val="4E726D78"/>
    <w:rsid w:val="4E761FAA"/>
    <w:rsid w:val="4E796B4B"/>
    <w:rsid w:val="4E864441"/>
    <w:rsid w:val="4E884AFD"/>
    <w:rsid w:val="4E8F2021"/>
    <w:rsid w:val="4E9571A6"/>
    <w:rsid w:val="4E975496"/>
    <w:rsid w:val="4E975A1D"/>
    <w:rsid w:val="4E975F46"/>
    <w:rsid w:val="4E97707F"/>
    <w:rsid w:val="4E9F1382"/>
    <w:rsid w:val="4EA002BF"/>
    <w:rsid w:val="4EA349BB"/>
    <w:rsid w:val="4EA44E8C"/>
    <w:rsid w:val="4EA74740"/>
    <w:rsid w:val="4EB048DE"/>
    <w:rsid w:val="4EB05DDE"/>
    <w:rsid w:val="4EB0717D"/>
    <w:rsid w:val="4EB117EF"/>
    <w:rsid w:val="4EB26763"/>
    <w:rsid w:val="4EB36909"/>
    <w:rsid w:val="4EBA41EE"/>
    <w:rsid w:val="4EC266DC"/>
    <w:rsid w:val="4EC54EDF"/>
    <w:rsid w:val="4EC55D92"/>
    <w:rsid w:val="4EC8455C"/>
    <w:rsid w:val="4ECA3D4E"/>
    <w:rsid w:val="4ED104E5"/>
    <w:rsid w:val="4ED6431A"/>
    <w:rsid w:val="4ED90D8D"/>
    <w:rsid w:val="4EDD0025"/>
    <w:rsid w:val="4EDD1475"/>
    <w:rsid w:val="4EE039C0"/>
    <w:rsid w:val="4EE153B9"/>
    <w:rsid w:val="4EE41756"/>
    <w:rsid w:val="4EED105C"/>
    <w:rsid w:val="4EEF5A3E"/>
    <w:rsid w:val="4EF03516"/>
    <w:rsid w:val="4EF17781"/>
    <w:rsid w:val="4EF52B66"/>
    <w:rsid w:val="4EF70522"/>
    <w:rsid w:val="4EF866FD"/>
    <w:rsid w:val="4EFE2BF6"/>
    <w:rsid w:val="4EFF422D"/>
    <w:rsid w:val="4F012483"/>
    <w:rsid w:val="4F017774"/>
    <w:rsid w:val="4F0E6694"/>
    <w:rsid w:val="4F123C46"/>
    <w:rsid w:val="4F123D47"/>
    <w:rsid w:val="4F1C7D3B"/>
    <w:rsid w:val="4F1D1447"/>
    <w:rsid w:val="4F2212E1"/>
    <w:rsid w:val="4F222DDF"/>
    <w:rsid w:val="4F23388B"/>
    <w:rsid w:val="4F253447"/>
    <w:rsid w:val="4F287F96"/>
    <w:rsid w:val="4F2A186D"/>
    <w:rsid w:val="4F2A5493"/>
    <w:rsid w:val="4F2E23D4"/>
    <w:rsid w:val="4F2F6CD4"/>
    <w:rsid w:val="4F310BFB"/>
    <w:rsid w:val="4F3513E4"/>
    <w:rsid w:val="4F356A40"/>
    <w:rsid w:val="4F357B10"/>
    <w:rsid w:val="4F3E6963"/>
    <w:rsid w:val="4F450342"/>
    <w:rsid w:val="4F4647A4"/>
    <w:rsid w:val="4F5006A0"/>
    <w:rsid w:val="4F523D67"/>
    <w:rsid w:val="4F554C77"/>
    <w:rsid w:val="4F5E1D54"/>
    <w:rsid w:val="4F637EB0"/>
    <w:rsid w:val="4F652C55"/>
    <w:rsid w:val="4F652DAA"/>
    <w:rsid w:val="4F675C78"/>
    <w:rsid w:val="4F696767"/>
    <w:rsid w:val="4F6E72DA"/>
    <w:rsid w:val="4F7040EA"/>
    <w:rsid w:val="4F7423CD"/>
    <w:rsid w:val="4F752B23"/>
    <w:rsid w:val="4F7D1479"/>
    <w:rsid w:val="4F7F313A"/>
    <w:rsid w:val="4F8559CA"/>
    <w:rsid w:val="4F87049D"/>
    <w:rsid w:val="4F87062B"/>
    <w:rsid w:val="4F891251"/>
    <w:rsid w:val="4F8A5E59"/>
    <w:rsid w:val="4F8D0CD6"/>
    <w:rsid w:val="4F8D347D"/>
    <w:rsid w:val="4F8E50D0"/>
    <w:rsid w:val="4F91417F"/>
    <w:rsid w:val="4F9435C7"/>
    <w:rsid w:val="4F9A18DF"/>
    <w:rsid w:val="4F9E4837"/>
    <w:rsid w:val="4F9F5A5E"/>
    <w:rsid w:val="4FA234A6"/>
    <w:rsid w:val="4FA354E9"/>
    <w:rsid w:val="4FA44502"/>
    <w:rsid w:val="4FA56941"/>
    <w:rsid w:val="4FA76BAC"/>
    <w:rsid w:val="4FA9156E"/>
    <w:rsid w:val="4FAA20A2"/>
    <w:rsid w:val="4FAD74AD"/>
    <w:rsid w:val="4FAE4645"/>
    <w:rsid w:val="4FB21E23"/>
    <w:rsid w:val="4FB33703"/>
    <w:rsid w:val="4FB966C4"/>
    <w:rsid w:val="4FBF3C6A"/>
    <w:rsid w:val="4FC11C04"/>
    <w:rsid w:val="4FC24740"/>
    <w:rsid w:val="4FC334DE"/>
    <w:rsid w:val="4FC63D5D"/>
    <w:rsid w:val="4FC66D9C"/>
    <w:rsid w:val="4FC76971"/>
    <w:rsid w:val="4FC85AD8"/>
    <w:rsid w:val="4FC911B6"/>
    <w:rsid w:val="4FCA3DE5"/>
    <w:rsid w:val="4FCC5313"/>
    <w:rsid w:val="4FCD34C1"/>
    <w:rsid w:val="4FCD499C"/>
    <w:rsid w:val="4FCD718E"/>
    <w:rsid w:val="4FCE3739"/>
    <w:rsid w:val="4FD3240A"/>
    <w:rsid w:val="4FD427C8"/>
    <w:rsid w:val="4FD57332"/>
    <w:rsid w:val="4FD96AF5"/>
    <w:rsid w:val="4FDB3228"/>
    <w:rsid w:val="4FE44415"/>
    <w:rsid w:val="4FEA7128"/>
    <w:rsid w:val="4FED0CB0"/>
    <w:rsid w:val="4FED2021"/>
    <w:rsid w:val="4FEE075F"/>
    <w:rsid w:val="4FEE30A1"/>
    <w:rsid w:val="4FF23D03"/>
    <w:rsid w:val="4FF268C8"/>
    <w:rsid w:val="4FF60DEA"/>
    <w:rsid w:val="4FFA012B"/>
    <w:rsid w:val="4FFE0BA4"/>
    <w:rsid w:val="50002189"/>
    <w:rsid w:val="500101C1"/>
    <w:rsid w:val="50043C37"/>
    <w:rsid w:val="50055BC0"/>
    <w:rsid w:val="500B062C"/>
    <w:rsid w:val="500E50B5"/>
    <w:rsid w:val="50136963"/>
    <w:rsid w:val="50182C24"/>
    <w:rsid w:val="50196837"/>
    <w:rsid w:val="501A3E8D"/>
    <w:rsid w:val="501A5E45"/>
    <w:rsid w:val="501B52B6"/>
    <w:rsid w:val="501C68FB"/>
    <w:rsid w:val="501D001A"/>
    <w:rsid w:val="50215741"/>
    <w:rsid w:val="502213CB"/>
    <w:rsid w:val="502601F3"/>
    <w:rsid w:val="5026360F"/>
    <w:rsid w:val="5031602D"/>
    <w:rsid w:val="503531BD"/>
    <w:rsid w:val="5035325B"/>
    <w:rsid w:val="50357CD2"/>
    <w:rsid w:val="50376EC4"/>
    <w:rsid w:val="503B3269"/>
    <w:rsid w:val="503B6B99"/>
    <w:rsid w:val="503E3BCC"/>
    <w:rsid w:val="503F5A1B"/>
    <w:rsid w:val="50423068"/>
    <w:rsid w:val="50467A84"/>
    <w:rsid w:val="504B3A4F"/>
    <w:rsid w:val="504E4E81"/>
    <w:rsid w:val="50534933"/>
    <w:rsid w:val="505646B9"/>
    <w:rsid w:val="50577F37"/>
    <w:rsid w:val="5058755B"/>
    <w:rsid w:val="505908F4"/>
    <w:rsid w:val="505A7F7F"/>
    <w:rsid w:val="505B10F4"/>
    <w:rsid w:val="505F0C89"/>
    <w:rsid w:val="50603AAA"/>
    <w:rsid w:val="5060527B"/>
    <w:rsid w:val="50613082"/>
    <w:rsid w:val="50622345"/>
    <w:rsid w:val="50673871"/>
    <w:rsid w:val="50674B45"/>
    <w:rsid w:val="506D530A"/>
    <w:rsid w:val="506E1017"/>
    <w:rsid w:val="506E339B"/>
    <w:rsid w:val="5073456C"/>
    <w:rsid w:val="50745033"/>
    <w:rsid w:val="50746D25"/>
    <w:rsid w:val="50760476"/>
    <w:rsid w:val="5080491C"/>
    <w:rsid w:val="508177D7"/>
    <w:rsid w:val="508C605A"/>
    <w:rsid w:val="508E201C"/>
    <w:rsid w:val="508E5F6D"/>
    <w:rsid w:val="5093654E"/>
    <w:rsid w:val="50964709"/>
    <w:rsid w:val="50983767"/>
    <w:rsid w:val="509A5EB3"/>
    <w:rsid w:val="509C111F"/>
    <w:rsid w:val="509C1ACD"/>
    <w:rsid w:val="509D106F"/>
    <w:rsid w:val="509F1C00"/>
    <w:rsid w:val="50A26242"/>
    <w:rsid w:val="50A33281"/>
    <w:rsid w:val="50AA135B"/>
    <w:rsid w:val="50AE5117"/>
    <w:rsid w:val="50AE68C6"/>
    <w:rsid w:val="50B348F1"/>
    <w:rsid w:val="50B5006F"/>
    <w:rsid w:val="50B610B4"/>
    <w:rsid w:val="50B672C2"/>
    <w:rsid w:val="50BD2A1B"/>
    <w:rsid w:val="50BF728D"/>
    <w:rsid w:val="50C41AF1"/>
    <w:rsid w:val="50C45D82"/>
    <w:rsid w:val="50C602EF"/>
    <w:rsid w:val="50C70E0A"/>
    <w:rsid w:val="50C771A7"/>
    <w:rsid w:val="50C87384"/>
    <w:rsid w:val="50C9571F"/>
    <w:rsid w:val="50CA2E61"/>
    <w:rsid w:val="50CA71C1"/>
    <w:rsid w:val="50D41C7C"/>
    <w:rsid w:val="50D60DCD"/>
    <w:rsid w:val="50DF6EC6"/>
    <w:rsid w:val="50EA6D4B"/>
    <w:rsid w:val="50EB406F"/>
    <w:rsid w:val="50EE3A1A"/>
    <w:rsid w:val="50EE68B8"/>
    <w:rsid w:val="50F66320"/>
    <w:rsid w:val="50FC5CC8"/>
    <w:rsid w:val="50FD42E9"/>
    <w:rsid w:val="510268DA"/>
    <w:rsid w:val="51030557"/>
    <w:rsid w:val="510805CB"/>
    <w:rsid w:val="51081D9B"/>
    <w:rsid w:val="51084F74"/>
    <w:rsid w:val="510956D2"/>
    <w:rsid w:val="510B2839"/>
    <w:rsid w:val="510C1784"/>
    <w:rsid w:val="510D3FC3"/>
    <w:rsid w:val="511138E9"/>
    <w:rsid w:val="51117978"/>
    <w:rsid w:val="5112687D"/>
    <w:rsid w:val="51146CA8"/>
    <w:rsid w:val="51210C77"/>
    <w:rsid w:val="51257B5A"/>
    <w:rsid w:val="51262199"/>
    <w:rsid w:val="512667B5"/>
    <w:rsid w:val="51294410"/>
    <w:rsid w:val="512B0244"/>
    <w:rsid w:val="512D7EAA"/>
    <w:rsid w:val="51377428"/>
    <w:rsid w:val="51384A22"/>
    <w:rsid w:val="513B60B3"/>
    <w:rsid w:val="514036DD"/>
    <w:rsid w:val="5140645C"/>
    <w:rsid w:val="51445179"/>
    <w:rsid w:val="51473893"/>
    <w:rsid w:val="5148732F"/>
    <w:rsid w:val="514A3E17"/>
    <w:rsid w:val="514A4509"/>
    <w:rsid w:val="514B2B82"/>
    <w:rsid w:val="514E43F8"/>
    <w:rsid w:val="514F366B"/>
    <w:rsid w:val="514F3DBF"/>
    <w:rsid w:val="5153364B"/>
    <w:rsid w:val="5154281C"/>
    <w:rsid w:val="5158719A"/>
    <w:rsid w:val="515A6575"/>
    <w:rsid w:val="515D48FD"/>
    <w:rsid w:val="515E55E3"/>
    <w:rsid w:val="51625B13"/>
    <w:rsid w:val="51653FAF"/>
    <w:rsid w:val="51655093"/>
    <w:rsid w:val="51677387"/>
    <w:rsid w:val="516813CE"/>
    <w:rsid w:val="51681A59"/>
    <w:rsid w:val="516B40DD"/>
    <w:rsid w:val="51730043"/>
    <w:rsid w:val="5174222D"/>
    <w:rsid w:val="517A3F18"/>
    <w:rsid w:val="51812F8C"/>
    <w:rsid w:val="51820D3B"/>
    <w:rsid w:val="518279A9"/>
    <w:rsid w:val="51842953"/>
    <w:rsid w:val="518A1D05"/>
    <w:rsid w:val="518A4BCD"/>
    <w:rsid w:val="518B40FB"/>
    <w:rsid w:val="518E2E94"/>
    <w:rsid w:val="51916103"/>
    <w:rsid w:val="51923CA5"/>
    <w:rsid w:val="51925ADF"/>
    <w:rsid w:val="51936B89"/>
    <w:rsid w:val="51942645"/>
    <w:rsid w:val="51947BE5"/>
    <w:rsid w:val="51976351"/>
    <w:rsid w:val="5198366A"/>
    <w:rsid w:val="519957C2"/>
    <w:rsid w:val="519E323E"/>
    <w:rsid w:val="519E5CE6"/>
    <w:rsid w:val="51A031E2"/>
    <w:rsid w:val="51A60B21"/>
    <w:rsid w:val="51A831EC"/>
    <w:rsid w:val="51A833CD"/>
    <w:rsid w:val="51B471A9"/>
    <w:rsid w:val="51B660BB"/>
    <w:rsid w:val="51BB0A0B"/>
    <w:rsid w:val="51BE209D"/>
    <w:rsid w:val="51BE5C99"/>
    <w:rsid w:val="51C1579A"/>
    <w:rsid w:val="51C32594"/>
    <w:rsid w:val="51C34F14"/>
    <w:rsid w:val="51C53AAD"/>
    <w:rsid w:val="51CD4CC3"/>
    <w:rsid w:val="51D31958"/>
    <w:rsid w:val="51D35EA7"/>
    <w:rsid w:val="51D84B3E"/>
    <w:rsid w:val="51D94D55"/>
    <w:rsid w:val="51D97F19"/>
    <w:rsid w:val="51DC01E2"/>
    <w:rsid w:val="51DC3CD3"/>
    <w:rsid w:val="51DC77DA"/>
    <w:rsid w:val="51DD1C6F"/>
    <w:rsid w:val="51DD2010"/>
    <w:rsid w:val="51DE5B1A"/>
    <w:rsid w:val="51DF1562"/>
    <w:rsid w:val="51DF722B"/>
    <w:rsid w:val="51E00A95"/>
    <w:rsid w:val="51E435B7"/>
    <w:rsid w:val="51E67F1E"/>
    <w:rsid w:val="51E71141"/>
    <w:rsid w:val="51E72C52"/>
    <w:rsid w:val="51E805D8"/>
    <w:rsid w:val="51EB1815"/>
    <w:rsid w:val="51EB5EF8"/>
    <w:rsid w:val="51EB70EA"/>
    <w:rsid w:val="51ED1E21"/>
    <w:rsid w:val="51F83ABE"/>
    <w:rsid w:val="51F908A9"/>
    <w:rsid w:val="5202449D"/>
    <w:rsid w:val="52026B08"/>
    <w:rsid w:val="5203212E"/>
    <w:rsid w:val="520E6979"/>
    <w:rsid w:val="520F7677"/>
    <w:rsid w:val="52113D6D"/>
    <w:rsid w:val="52133F66"/>
    <w:rsid w:val="521E0F63"/>
    <w:rsid w:val="521E2309"/>
    <w:rsid w:val="521F2E68"/>
    <w:rsid w:val="52216101"/>
    <w:rsid w:val="522237CE"/>
    <w:rsid w:val="52225E1D"/>
    <w:rsid w:val="52255559"/>
    <w:rsid w:val="52265BCF"/>
    <w:rsid w:val="522848D4"/>
    <w:rsid w:val="522A5EA3"/>
    <w:rsid w:val="522D2ECF"/>
    <w:rsid w:val="522D41C4"/>
    <w:rsid w:val="522E1FE5"/>
    <w:rsid w:val="522F2D3B"/>
    <w:rsid w:val="522F5494"/>
    <w:rsid w:val="522F701C"/>
    <w:rsid w:val="52302B14"/>
    <w:rsid w:val="5233426E"/>
    <w:rsid w:val="523A1177"/>
    <w:rsid w:val="523D1E2E"/>
    <w:rsid w:val="52402100"/>
    <w:rsid w:val="5240344A"/>
    <w:rsid w:val="52460F23"/>
    <w:rsid w:val="524727BA"/>
    <w:rsid w:val="52485A20"/>
    <w:rsid w:val="524E0EB0"/>
    <w:rsid w:val="524F22D3"/>
    <w:rsid w:val="52560360"/>
    <w:rsid w:val="5256388F"/>
    <w:rsid w:val="52590EB3"/>
    <w:rsid w:val="525A32D7"/>
    <w:rsid w:val="525B14E5"/>
    <w:rsid w:val="52633D6F"/>
    <w:rsid w:val="5265415A"/>
    <w:rsid w:val="52657869"/>
    <w:rsid w:val="52682D68"/>
    <w:rsid w:val="526F141B"/>
    <w:rsid w:val="527024F5"/>
    <w:rsid w:val="527A0E44"/>
    <w:rsid w:val="527A71C6"/>
    <w:rsid w:val="52804937"/>
    <w:rsid w:val="5280572F"/>
    <w:rsid w:val="52851F23"/>
    <w:rsid w:val="52865FA9"/>
    <w:rsid w:val="52893C43"/>
    <w:rsid w:val="528B425E"/>
    <w:rsid w:val="528D3FC8"/>
    <w:rsid w:val="528F34FB"/>
    <w:rsid w:val="52953DA4"/>
    <w:rsid w:val="529D6CF3"/>
    <w:rsid w:val="529F52F9"/>
    <w:rsid w:val="52A42418"/>
    <w:rsid w:val="52A46F9E"/>
    <w:rsid w:val="52A521EA"/>
    <w:rsid w:val="52A73BD6"/>
    <w:rsid w:val="52AE1DD5"/>
    <w:rsid w:val="52AE33A4"/>
    <w:rsid w:val="52B1614C"/>
    <w:rsid w:val="52B21C05"/>
    <w:rsid w:val="52B60B13"/>
    <w:rsid w:val="52B66C7C"/>
    <w:rsid w:val="52BA0F1C"/>
    <w:rsid w:val="52BC27A1"/>
    <w:rsid w:val="52BC27AE"/>
    <w:rsid w:val="52CB032F"/>
    <w:rsid w:val="52D006D2"/>
    <w:rsid w:val="52D21595"/>
    <w:rsid w:val="52DB2B3C"/>
    <w:rsid w:val="52DC39AC"/>
    <w:rsid w:val="52E16C5F"/>
    <w:rsid w:val="52E44CF5"/>
    <w:rsid w:val="52E81026"/>
    <w:rsid w:val="52EC5FEB"/>
    <w:rsid w:val="52F42252"/>
    <w:rsid w:val="52F42870"/>
    <w:rsid w:val="53001761"/>
    <w:rsid w:val="53007ECA"/>
    <w:rsid w:val="530528C9"/>
    <w:rsid w:val="53082C5E"/>
    <w:rsid w:val="530D720F"/>
    <w:rsid w:val="530F72D5"/>
    <w:rsid w:val="53127037"/>
    <w:rsid w:val="531324B1"/>
    <w:rsid w:val="53144FED"/>
    <w:rsid w:val="53145C69"/>
    <w:rsid w:val="531679BD"/>
    <w:rsid w:val="531724C7"/>
    <w:rsid w:val="53173218"/>
    <w:rsid w:val="53182CC0"/>
    <w:rsid w:val="531B3EA6"/>
    <w:rsid w:val="531C4B93"/>
    <w:rsid w:val="532057CE"/>
    <w:rsid w:val="53231F11"/>
    <w:rsid w:val="532D631C"/>
    <w:rsid w:val="532E0C9E"/>
    <w:rsid w:val="532E6F43"/>
    <w:rsid w:val="532F169A"/>
    <w:rsid w:val="532F429D"/>
    <w:rsid w:val="53331427"/>
    <w:rsid w:val="53367978"/>
    <w:rsid w:val="533A02D5"/>
    <w:rsid w:val="533B7510"/>
    <w:rsid w:val="533D1F86"/>
    <w:rsid w:val="5349550F"/>
    <w:rsid w:val="534B03E3"/>
    <w:rsid w:val="534C7A9C"/>
    <w:rsid w:val="534F1240"/>
    <w:rsid w:val="535A6FBD"/>
    <w:rsid w:val="535D7A4B"/>
    <w:rsid w:val="535F54CE"/>
    <w:rsid w:val="53600966"/>
    <w:rsid w:val="536023FB"/>
    <w:rsid w:val="536341AD"/>
    <w:rsid w:val="53642EFA"/>
    <w:rsid w:val="536515DC"/>
    <w:rsid w:val="536759BB"/>
    <w:rsid w:val="536D2022"/>
    <w:rsid w:val="5370181F"/>
    <w:rsid w:val="53726B51"/>
    <w:rsid w:val="53743918"/>
    <w:rsid w:val="53764F48"/>
    <w:rsid w:val="537658D4"/>
    <w:rsid w:val="537C6354"/>
    <w:rsid w:val="537D26E8"/>
    <w:rsid w:val="537D7B16"/>
    <w:rsid w:val="537E3B1E"/>
    <w:rsid w:val="53806F8E"/>
    <w:rsid w:val="538161B2"/>
    <w:rsid w:val="53854DE1"/>
    <w:rsid w:val="53855C01"/>
    <w:rsid w:val="539231D3"/>
    <w:rsid w:val="5393040C"/>
    <w:rsid w:val="53935000"/>
    <w:rsid w:val="53943DD9"/>
    <w:rsid w:val="53944E85"/>
    <w:rsid w:val="53966F5C"/>
    <w:rsid w:val="53981E09"/>
    <w:rsid w:val="53983BAB"/>
    <w:rsid w:val="539E1EDC"/>
    <w:rsid w:val="539E5EDE"/>
    <w:rsid w:val="539E735E"/>
    <w:rsid w:val="53A11F71"/>
    <w:rsid w:val="53A130AB"/>
    <w:rsid w:val="53A163F3"/>
    <w:rsid w:val="53A173B7"/>
    <w:rsid w:val="53A37146"/>
    <w:rsid w:val="53A7279F"/>
    <w:rsid w:val="53A951F0"/>
    <w:rsid w:val="53AD2DA3"/>
    <w:rsid w:val="53AE2320"/>
    <w:rsid w:val="53AF0F82"/>
    <w:rsid w:val="53B51FEA"/>
    <w:rsid w:val="53B77649"/>
    <w:rsid w:val="53B801C6"/>
    <w:rsid w:val="53B85AFC"/>
    <w:rsid w:val="53B9104F"/>
    <w:rsid w:val="53B9252C"/>
    <w:rsid w:val="53BB2499"/>
    <w:rsid w:val="53BB4B7A"/>
    <w:rsid w:val="53BC39D4"/>
    <w:rsid w:val="53D038D7"/>
    <w:rsid w:val="53D31EDF"/>
    <w:rsid w:val="53DB09CB"/>
    <w:rsid w:val="53DB3B18"/>
    <w:rsid w:val="53E03A29"/>
    <w:rsid w:val="53E10604"/>
    <w:rsid w:val="53E61D4C"/>
    <w:rsid w:val="53E75C9E"/>
    <w:rsid w:val="53E850A5"/>
    <w:rsid w:val="53EA676B"/>
    <w:rsid w:val="53EC3020"/>
    <w:rsid w:val="53ED34BA"/>
    <w:rsid w:val="53EF32BD"/>
    <w:rsid w:val="53F00769"/>
    <w:rsid w:val="53F248DB"/>
    <w:rsid w:val="53F35633"/>
    <w:rsid w:val="53F673DE"/>
    <w:rsid w:val="53F82426"/>
    <w:rsid w:val="53F97502"/>
    <w:rsid w:val="53FB1EAC"/>
    <w:rsid w:val="53FD1AAA"/>
    <w:rsid w:val="53FD1D35"/>
    <w:rsid w:val="53FE15AA"/>
    <w:rsid w:val="53FE73D5"/>
    <w:rsid w:val="5400015B"/>
    <w:rsid w:val="54004812"/>
    <w:rsid w:val="54027EDD"/>
    <w:rsid w:val="54032EA8"/>
    <w:rsid w:val="54034BDB"/>
    <w:rsid w:val="54044548"/>
    <w:rsid w:val="540678B5"/>
    <w:rsid w:val="54072B91"/>
    <w:rsid w:val="54095ECD"/>
    <w:rsid w:val="540B338A"/>
    <w:rsid w:val="54140580"/>
    <w:rsid w:val="54145F6D"/>
    <w:rsid w:val="541660E0"/>
    <w:rsid w:val="541916D9"/>
    <w:rsid w:val="5419398A"/>
    <w:rsid w:val="541B32F2"/>
    <w:rsid w:val="541F5E7A"/>
    <w:rsid w:val="5420451C"/>
    <w:rsid w:val="542A5145"/>
    <w:rsid w:val="542A66DE"/>
    <w:rsid w:val="542B301F"/>
    <w:rsid w:val="542B308F"/>
    <w:rsid w:val="542D7FB6"/>
    <w:rsid w:val="542E66EB"/>
    <w:rsid w:val="542F48D3"/>
    <w:rsid w:val="54343A18"/>
    <w:rsid w:val="543474CC"/>
    <w:rsid w:val="54391010"/>
    <w:rsid w:val="54396190"/>
    <w:rsid w:val="543D3F70"/>
    <w:rsid w:val="543E57DB"/>
    <w:rsid w:val="54407B1E"/>
    <w:rsid w:val="54495756"/>
    <w:rsid w:val="54495868"/>
    <w:rsid w:val="544A7E5B"/>
    <w:rsid w:val="544C5259"/>
    <w:rsid w:val="5450571B"/>
    <w:rsid w:val="5456082D"/>
    <w:rsid w:val="545754E2"/>
    <w:rsid w:val="545918D4"/>
    <w:rsid w:val="54596FF2"/>
    <w:rsid w:val="545C492F"/>
    <w:rsid w:val="545D5AD3"/>
    <w:rsid w:val="54664CF1"/>
    <w:rsid w:val="54677737"/>
    <w:rsid w:val="546836FD"/>
    <w:rsid w:val="546B55A4"/>
    <w:rsid w:val="546E5BA2"/>
    <w:rsid w:val="54716A3B"/>
    <w:rsid w:val="54725F75"/>
    <w:rsid w:val="54747AB1"/>
    <w:rsid w:val="54777F47"/>
    <w:rsid w:val="547831CB"/>
    <w:rsid w:val="547948C8"/>
    <w:rsid w:val="547B34A3"/>
    <w:rsid w:val="547E15EA"/>
    <w:rsid w:val="54843ADE"/>
    <w:rsid w:val="5485073B"/>
    <w:rsid w:val="54862329"/>
    <w:rsid w:val="54890B05"/>
    <w:rsid w:val="548A7DD9"/>
    <w:rsid w:val="548C53E5"/>
    <w:rsid w:val="5493413C"/>
    <w:rsid w:val="54960202"/>
    <w:rsid w:val="549735A8"/>
    <w:rsid w:val="54985AAE"/>
    <w:rsid w:val="549C25AB"/>
    <w:rsid w:val="54A34AA4"/>
    <w:rsid w:val="54A50B78"/>
    <w:rsid w:val="54A75084"/>
    <w:rsid w:val="54A81AE3"/>
    <w:rsid w:val="54AC7DB8"/>
    <w:rsid w:val="54B00FCE"/>
    <w:rsid w:val="54B27762"/>
    <w:rsid w:val="54B34D88"/>
    <w:rsid w:val="54B44B72"/>
    <w:rsid w:val="54B56BE2"/>
    <w:rsid w:val="54B75BCA"/>
    <w:rsid w:val="54B95776"/>
    <w:rsid w:val="54BB17F7"/>
    <w:rsid w:val="54BB30D8"/>
    <w:rsid w:val="54BC1464"/>
    <w:rsid w:val="54BD0101"/>
    <w:rsid w:val="54C42ACE"/>
    <w:rsid w:val="54C8070D"/>
    <w:rsid w:val="54C81152"/>
    <w:rsid w:val="54D22AAC"/>
    <w:rsid w:val="54D94B65"/>
    <w:rsid w:val="54DA4913"/>
    <w:rsid w:val="54DD048C"/>
    <w:rsid w:val="54E2044B"/>
    <w:rsid w:val="54E22CB3"/>
    <w:rsid w:val="54E264E4"/>
    <w:rsid w:val="54E554E1"/>
    <w:rsid w:val="54E61F84"/>
    <w:rsid w:val="54E76793"/>
    <w:rsid w:val="54E968DC"/>
    <w:rsid w:val="54F218E6"/>
    <w:rsid w:val="54F67F29"/>
    <w:rsid w:val="54FE6A0C"/>
    <w:rsid w:val="55024DAF"/>
    <w:rsid w:val="55025A54"/>
    <w:rsid w:val="55032D5D"/>
    <w:rsid w:val="55084088"/>
    <w:rsid w:val="550A58CD"/>
    <w:rsid w:val="550B7DA9"/>
    <w:rsid w:val="550D01C7"/>
    <w:rsid w:val="550D64DB"/>
    <w:rsid w:val="55112951"/>
    <w:rsid w:val="551A3AF0"/>
    <w:rsid w:val="551B3DC6"/>
    <w:rsid w:val="551E3CA2"/>
    <w:rsid w:val="55203A50"/>
    <w:rsid w:val="552148CB"/>
    <w:rsid w:val="55221FE0"/>
    <w:rsid w:val="55255427"/>
    <w:rsid w:val="5526634F"/>
    <w:rsid w:val="552C340A"/>
    <w:rsid w:val="552D2D56"/>
    <w:rsid w:val="55327DB8"/>
    <w:rsid w:val="55331D41"/>
    <w:rsid w:val="55360FAC"/>
    <w:rsid w:val="553647E2"/>
    <w:rsid w:val="553F18F7"/>
    <w:rsid w:val="55403B95"/>
    <w:rsid w:val="554111CE"/>
    <w:rsid w:val="554133A8"/>
    <w:rsid w:val="55415F4F"/>
    <w:rsid w:val="554343BE"/>
    <w:rsid w:val="554C765C"/>
    <w:rsid w:val="554D4E4C"/>
    <w:rsid w:val="554D7208"/>
    <w:rsid w:val="554D7E47"/>
    <w:rsid w:val="5551193E"/>
    <w:rsid w:val="55586608"/>
    <w:rsid w:val="555A1165"/>
    <w:rsid w:val="555A4366"/>
    <w:rsid w:val="555B194E"/>
    <w:rsid w:val="555E426B"/>
    <w:rsid w:val="5561490C"/>
    <w:rsid w:val="55614DED"/>
    <w:rsid w:val="556230D2"/>
    <w:rsid w:val="55630D99"/>
    <w:rsid w:val="55652BEE"/>
    <w:rsid w:val="556D4466"/>
    <w:rsid w:val="557023E1"/>
    <w:rsid w:val="55706B20"/>
    <w:rsid w:val="55734E03"/>
    <w:rsid w:val="5575708D"/>
    <w:rsid w:val="55760C92"/>
    <w:rsid w:val="55795BA5"/>
    <w:rsid w:val="557A43D7"/>
    <w:rsid w:val="55815874"/>
    <w:rsid w:val="55822459"/>
    <w:rsid w:val="55852031"/>
    <w:rsid w:val="55892BE7"/>
    <w:rsid w:val="558B3B2C"/>
    <w:rsid w:val="558B7D28"/>
    <w:rsid w:val="558F0D8A"/>
    <w:rsid w:val="55950E68"/>
    <w:rsid w:val="55980B94"/>
    <w:rsid w:val="55990563"/>
    <w:rsid w:val="559948FA"/>
    <w:rsid w:val="559A4FFD"/>
    <w:rsid w:val="559E207D"/>
    <w:rsid w:val="559E3829"/>
    <w:rsid w:val="55A35708"/>
    <w:rsid w:val="55A502A5"/>
    <w:rsid w:val="55A770F4"/>
    <w:rsid w:val="55A808EB"/>
    <w:rsid w:val="55A9677E"/>
    <w:rsid w:val="55AC2C3D"/>
    <w:rsid w:val="55B40B7D"/>
    <w:rsid w:val="55B65E03"/>
    <w:rsid w:val="55B71899"/>
    <w:rsid w:val="55BB3FAB"/>
    <w:rsid w:val="55BC5399"/>
    <w:rsid w:val="55BD65D7"/>
    <w:rsid w:val="55C0546E"/>
    <w:rsid w:val="55C41398"/>
    <w:rsid w:val="55C50D89"/>
    <w:rsid w:val="55C6768C"/>
    <w:rsid w:val="55C95F0F"/>
    <w:rsid w:val="55CD0895"/>
    <w:rsid w:val="55D01820"/>
    <w:rsid w:val="55D2150C"/>
    <w:rsid w:val="55DC34BE"/>
    <w:rsid w:val="55DD367D"/>
    <w:rsid w:val="55DF02B3"/>
    <w:rsid w:val="55DF0863"/>
    <w:rsid w:val="55E46B72"/>
    <w:rsid w:val="55E51E3F"/>
    <w:rsid w:val="55EC09E5"/>
    <w:rsid w:val="55ED0010"/>
    <w:rsid w:val="55ED46B4"/>
    <w:rsid w:val="55F2059E"/>
    <w:rsid w:val="55F232C3"/>
    <w:rsid w:val="55F35EFB"/>
    <w:rsid w:val="55F4220A"/>
    <w:rsid w:val="55F45B49"/>
    <w:rsid w:val="55F5183B"/>
    <w:rsid w:val="55F57D43"/>
    <w:rsid w:val="55F82205"/>
    <w:rsid w:val="55F90201"/>
    <w:rsid w:val="55FD7066"/>
    <w:rsid w:val="56044515"/>
    <w:rsid w:val="56056438"/>
    <w:rsid w:val="56080D01"/>
    <w:rsid w:val="560B314C"/>
    <w:rsid w:val="560F3FF3"/>
    <w:rsid w:val="56190AB0"/>
    <w:rsid w:val="561A7236"/>
    <w:rsid w:val="562413ED"/>
    <w:rsid w:val="562C31A8"/>
    <w:rsid w:val="562C705B"/>
    <w:rsid w:val="56312799"/>
    <w:rsid w:val="56345145"/>
    <w:rsid w:val="56371349"/>
    <w:rsid w:val="563E7860"/>
    <w:rsid w:val="563F4478"/>
    <w:rsid w:val="56450581"/>
    <w:rsid w:val="564727FE"/>
    <w:rsid w:val="564B27E9"/>
    <w:rsid w:val="56513911"/>
    <w:rsid w:val="565324F5"/>
    <w:rsid w:val="56546557"/>
    <w:rsid w:val="5665756B"/>
    <w:rsid w:val="56735143"/>
    <w:rsid w:val="567533C5"/>
    <w:rsid w:val="567766B0"/>
    <w:rsid w:val="56781E4D"/>
    <w:rsid w:val="567D5182"/>
    <w:rsid w:val="567F628A"/>
    <w:rsid w:val="56803562"/>
    <w:rsid w:val="568054F2"/>
    <w:rsid w:val="568664D2"/>
    <w:rsid w:val="56866EC8"/>
    <w:rsid w:val="568D0DC8"/>
    <w:rsid w:val="568E5F9A"/>
    <w:rsid w:val="568F2B77"/>
    <w:rsid w:val="56900F44"/>
    <w:rsid w:val="569336A3"/>
    <w:rsid w:val="569526E2"/>
    <w:rsid w:val="569775B3"/>
    <w:rsid w:val="56A23766"/>
    <w:rsid w:val="56A27BBB"/>
    <w:rsid w:val="56A52399"/>
    <w:rsid w:val="56A62082"/>
    <w:rsid w:val="56A6431A"/>
    <w:rsid w:val="56A777F8"/>
    <w:rsid w:val="56A83282"/>
    <w:rsid w:val="56AA5E61"/>
    <w:rsid w:val="56AE254C"/>
    <w:rsid w:val="56AF6EBD"/>
    <w:rsid w:val="56B05C66"/>
    <w:rsid w:val="56B84852"/>
    <w:rsid w:val="56B94387"/>
    <w:rsid w:val="56BB76F3"/>
    <w:rsid w:val="56BC0C52"/>
    <w:rsid w:val="56BC6A7E"/>
    <w:rsid w:val="56C1624C"/>
    <w:rsid w:val="56C52C07"/>
    <w:rsid w:val="56C70C40"/>
    <w:rsid w:val="56D042E1"/>
    <w:rsid w:val="56D06395"/>
    <w:rsid w:val="56D33602"/>
    <w:rsid w:val="56D516A6"/>
    <w:rsid w:val="56D62CAA"/>
    <w:rsid w:val="56D6407F"/>
    <w:rsid w:val="56D7325E"/>
    <w:rsid w:val="56D91112"/>
    <w:rsid w:val="56D95AFF"/>
    <w:rsid w:val="56DE4381"/>
    <w:rsid w:val="56DF5B0A"/>
    <w:rsid w:val="56E26AA5"/>
    <w:rsid w:val="56E30B20"/>
    <w:rsid w:val="56E37CAC"/>
    <w:rsid w:val="56E76307"/>
    <w:rsid w:val="56EB2B01"/>
    <w:rsid w:val="56EB6744"/>
    <w:rsid w:val="56F075FB"/>
    <w:rsid w:val="56F164D1"/>
    <w:rsid w:val="56F23992"/>
    <w:rsid w:val="56F37BA9"/>
    <w:rsid w:val="56F531FB"/>
    <w:rsid w:val="56F9152A"/>
    <w:rsid w:val="56FD2F8A"/>
    <w:rsid w:val="57036C95"/>
    <w:rsid w:val="570A2F07"/>
    <w:rsid w:val="570F0735"/>
    <w:rsid w:val="57115391"/>
    <w:rsid w:val="571208F8"/>
    <w:rsid w:val="57197E61"/>
    <w:rsid w:val="571A0739"/>
    <w:rsid w:val="571B5999"/>
    <w:rsid w:val="571D4E85"/>
    <w:rsid w:val="571D512B"/>
    <w:rsid w:val="5726456D"/>
    <w:rsid w:val="5727559A"/>
    <w:rsid w:val="57291580"/>
    <w:rsid w:val="572945C8"/>
    <w:rsid w:val="57297FA9"/>
    <w:rsid w:val="572A3B9C"/>
    <w:rsid w:val="572B4BB9"/>
    <w:rsid w:val="572B52E6"/>
    <w:rsid w:val="57307793"/>
    <w:rsid w:val="57320513"/>
    <w:rsid w:val="573509EA"/>
    <w:rsid w:val="573B48F2"/>
    <w:rsid w:val="573B75C9"/>
    <w:rsid w:val="573D4EA2"/>
    <w:rsid w:val="573F683B"/>
    <w:rsid w:val="57412469"/>
    <w:rsid w:val="57422BBE"/>
    <w:rsid w:val="574400F2"/>
    <w:rsid w:val="57454FC0"/>
    <w:rsid w:val="57455DE7"/>
    <w:rsid w:val="57477C86"/>
    <w:rsid w:val="57491355"/>
    <w:rsid w:val="57497941"/>
    <w:rsid w:val="574A767E"/>
    <w:rsid w:val="575465FA"/>
    <w:rsid w:val="575535E0"/>
    <w:rsid w:val="57567277"/>
    <w:rsid w:val="575B1BA8"/>
    <w:rsid w:val="575E0188"/>
    <w:rsid w:val="575E77C6"/>
    <w:rsid w:val="575F11D5"/>
    <w:rsid w:val="5761119D"/>
    <w:rsid w:val="5767664E"/>
    <w:rsid w:val="576B1E08"/>
    <w:rsid w:val="57722590"/>
    <w:rsid w:val="57722BF2"/>
    <w:rsid w:val="57724602"/>
    <w:rsid w:val="5775589E"/>
    <w:rsid w:val="577645AA"/>
    <w:rsid w:val="57781488"/>
    <w:rsid w:val="577D64D4"/>
    <w:rsid w:val="578500C9"/>
    <w:rsid w:val="578D3ECC"/>
    <w:rsid w:val="578E0509"/>
    <w:rsid w:val="579072CB"/>
    <w:rsid w:val="579158E8"/>
    <w:rsid w:val="579350F9"/>
    <w:rsid w:val="5793614C"/>
    <w:rsid w:val="5798447E"/>
    <w:rsid w:val="579A10C4"/>
    <w:rsid w:val="579B6EB1"/>
    <w:rsid w:val="579C138A"/>
    <w:rsid w:val="579C48B2"/>
    <w:rsid w:val="579E1115"/>
    <w:rsid w:val="57A36EF5"/>
    <w:rsid w:val="57A829EB"/>
    <w:rsid w:val="57A83580"/>
    <w:rsid w:val="57A84FFF"/>
    <w:rsid w:val="57AA0B80"/>
    <w:rsid w:val="57AB39FA"/>
    <w:rsid w:val="57B00E37"/>
    <w:rsid w:val="57B218AD"/>
    <w:rsid w:val="57B44269"/>
    <w:rsid w:val="57B74D8A"/>
    <w:rsid w:val="57B81665"/>
    <w:rsid w:val="57B82DBC"/>
    <w:rsid w:val="57B90600"/>
    <w:rsid w:val="57BD10CF"/>
    <w:rsid w:val="57BE17A2"/>
    <w:rsid w:val="57BE1B96"/>
    <w:rsid w:val="57C572CF"/>
    <w:rsid w:val="57CB05BA"/>
    <w:rsid w:val="57CF4528"/>
    <w:rsid w:val="57D16249"/>
    <w:rsid w:val="57D5441D"/>
    <w:rsid w:val="57D9684B"/>
    <w:rsid w:val="57E072D5"/>
    <w:rsid w:val="57E12E48"/>
    <w:rsid w:val="57E547FD"/>
    <w:rsid w:val="57E91BD5"/>
    <w:rsid w:val="57ED3EA3"/>
    <w:rsid w:val="58041249"/>
    <w:rsid w:val="58066AA6"/>
    <w:rsid w:val="5807751F"/>
    <w:rsid w:val="58113A32"/>
    <w:rsid w:val="58181681"/>
    <w:rsid w:val="58196B2B"/>
    <w:rsid w:val="581A071A"/>
    <w:rsid w:val="581B6140"/>
    <w:rsid w:val="581C4335"/>
    <w:rsid w:val="581C78DB"/>
    <w:rsid w:val="581E02BB"/>
    <w:rsid w:val="58213AB7"/>
    <w:rsid w:val="5821423A"/>
    <w:rsid w:val="58256F04"/>
    <w:rsid w:val="58275B42"/>
    <w:rsid w:val="582763D3"/>
    <w:rsid w:val="582B36FF"/>
    <w:rsid w:val="583168E1"/>
    <w:rsid w:val="58334026"/>
    <w:rsid w:val="5836483E"/>
    <w:rsid w:val="583A0EBA"/>
    <w:rsid w:val="583A7913"/>
    <w:rsid w:val="583B0C46"/>
    <w:rsid w:val="583E47CD"/>
    <w:rsid w:val="583E4CA3"/>
    <w:rsid w:val="58422B40"/>
    <w:rsid w:val="58432898"/>
    <w:rsid w:val="58436954"/>
    <w:rsid w:val="58485E1E"/>
    <w:rsid w:val="58486296"/>
    <w:rsid w:val="584A13C5"/>
    <w:rsid w:val="584A4837"/>
    <w:rsid w:val="584C4445"/>
    <w:rsid w:val="584E65DA"/>
    <w:rsid w:val="585207A5"/>
    <w:rsid w:val="585522D0"/>
    <w:rsid w:val="58554F8C"/>
    <w:rsid w:val="58596A57"/>
    <w:rsid w:val="585A7524"/>
    <w:rsid w:val="585E03C1"/>
    <w:rsid w:val="585E08EC"/>
    <w:rsid w:val="585F527F"/>
    <w:rsid w:val="58603412"/>
    <w:rsid w:val="58613135"/>
    <w:rsid w:val="586404D8"/>
    <w:rsid w:val="58641289"/>
    <w:rsid w:val="586454A9"/>
    <w:rsid w:val="586B7174"/>
    <w:rsid w:val="586C7F00"/>
    <w:rsid w:val="58711BD1"/>
    <w:rsid w:val="58713164"/>
    <w:rsid w:val="58731238"/>
    <w:rsid w:val="5874228E"/>
    <w:rsid w:val="587572D2"/>
    <w:rsid w:val="587E30CE"/>
    <w:rsid w:val="587E56ED"/>
    <w:rsid w:val="588074E4"/>
    <w:rsid w:val="58832A30"/>
    <w:rsid w:val="58841B3B"/>
    <w:rsid w:val="58843BEA"/>
    <w:rsid w:val="58887428"/>
    <w:rsid w:val="588B20B3"/>
    <w:rsid w:val="588B633C"/>
    <w:rsid w:val="588D44EC"/>
    <w:rsid w:val="588D5F15"/>
    <w:rsid w:val="58943D5A"/>
    <w:rsid w:val="589569CD"/>
    <w:rsid w:val="589B44D6"/>
    <w:rsid w:val="589B4688"/>
    <w:rsid w:val="589B60B2"/>
    <w:rsid w:val="58A018AD"/>
    <w:rsid w:val="58A177E9"/>
    <w:rsid w:val="58A5095C"/>
    <w:rsid w:val="58A71D3C"/>
    <w:rsid w:val="58A94463"/>
    <w:rsid w:val="58AD210F"/>
    <w:rsid w:val="58AD580E"/>
    <w:rsid w:val="58AD6739"/>
    <w:rsid w:val="58B00F95"/>
    <w:rsid w:val="58B31E70"/>
    <w:rsid w:val="58B403B1"/>
    <w:rsid w:val="58B4269E"/>
    <w:rsid w:val="58B44C6D"/>
    <w:rsid w:val="58B45487"/>
    <w:rsid w:val="58B45591"/>
    <w:rsid w:val="58B51DFD"/>
    <w:rsid w:val="58B5203E"/>
    <w:rsid w:val="58B55468"/>
    <w:rsid w:val="58B578AF"/>
    <w:rsid w:val="58B66AFD"/>
    <w:rsid w:val="58B86D1E"/>
    <w:rsid w:val="58C50DFA"/>
    <w:rsid w:val="58C8752F"/>
    <w:rsid w:val="58CB43A9"/>
    <w:rsid w:val="58CD6CDD"/>
    <w:rsid w:val="58CD7477"/>
    <w:rsid w:val="58CF159F"/>
    <w:rsid w:val="58D25D3C"/>
    <w:rsid w:val="58D5502A"/>
    <w:rsid w:val="58D77B7F"/>
    <w:rsid w:val="58DA0663"/>
    <w:rsid w:val="58E53726"/>
    <w:rsid w:val="58E73CA3"/>
    <w:rsid w:val="58E96581"/>
    <w:rsid w:val="58ED79A3"/>
    <w:rsid w:val="58EE1FE9"/>
    <w:rsid w:val="58EE41E9"/>
    <w:rsid w:val="58F42D1A"/>
    <w:rsid w:val="58FC3251"/>
    <w:rsid w:val="58FD396D"/>
    <w:rsid w:val="58FE4940"/>
    <w:rsid w:val="58FE6F3E"/>
    <w:rsid w:val="58FF6C7E"/>
    <w:rsid w:val="590136C8"/>
    <w:rsid w:val="590158DB"/>
    <w:rsid w:val="59017BCE"/>
    <w:rsid w:val="59041513"/>
    <w:rsid w:val="590636E7"/>
    <w:rsid w:val="59093877"/>
    <w:rsid w:val="590A46FA"/>
    <w:rsid w:val="590D08D8"/>
    <w:rsid w:val="59133314"/>
    <w:rsid w:val="59141B95"/>
    <w:rsid w:val="591E7F3A"/>
    <w:rsid w:val="5923187C"/>
    <w:rsid w:val="5923602C"/>
    <w:rsid w:val="59244B54"/>
    <w:rsid w:val="592766F9"/>
    <w:rsid w:val="592B0C2D"/>
    <w:rsid w:val="592C3258"/>
    <w:rsid w:val="59321993"/>
    <w:rsid w:val="59323BB8"/>
    <w:rsid w:val="593240FF"/>
    <w:rsid w:val="59326B15"/>
    <w:rsid w:val="59326B73"/>
    <w:rsid w:val="593455E8"/>
    <w:rsid w:val="593547EB"/>
    <w:rsid w:val="593B747D"/>
    <w:rsid w:val="593E4693"/>
    <w:rsid w:val="593F3B68"/>
    <w:rsid w:val="593F7392"/>
    <w:rsid w:val="59414FDE"/>
    <w:rsid w:val="5943252C"/>
    <w:rsid w:val="59435125"/>
    <w:rsid w:val="594B5383"/>
    <w:rsid w:val="594F7C57"/>
    <w:rsid w:val="59505D53"/>
    <w:rsid w:val="59552547"/>
    <w:rsid w:val="59566ADD"/>
    <w:rsid w:val="595C721D"/>
    <w:rsid w:val="595E6C3E"/>
    <w:rsid w:val="59631BD7"/>
    <w:rsid w:val="596378E8"/>
    <w:rsid w:val="59673089"/>
    <w:rsid w:val="596D74A6"/>
    <w:rsid w:val="596F0FDE"/>
    <w:rsid w:val="59715338"/>
    <w:rsid w:val="597375B4"/>
    <w:rsid w:val="59785405"/>
    <w:rsid w:val="59785EE5"/>
    <w:rsid w:val="597A5209"/>
    <w:rsid w:val="598118E7"/>
    <w:rsid w:val="5982130D"/>
    <w:rsid w:val="59873638"/>
    <w:rsid w:val="5988243A"/>
    <w:rsid w:val="59891195"/>
    <w:rsid w:val="598F6860"/>
    <w:rsid w:val="59950BC3"/>
    <w:rsid w:val="599532DB"/>
    <w:rsid w:val="5996546C"/>
    <w:rsid w:val="59995410"/>
    <w:rsid w:val="599F4310"/>
    <w:rsid w:val="59A01AD9"/>
    <w:rsid w:val="59A11750"/>
    <w:rsid w:val="59A4510A"/>
    <w:rsid w:val="59AA3C61"/>
    <w:rsid w:val="59AB3459"/>
    <w:rsid w:val="59AD2A44"/>
    <w:rsid w:val="59B20B7A"/>
    <w:rsid w:val="59B27AA6"/>
    <w:rsid w:val="59B669B1"/>
    <w:rsid w:val="59BD073A"/>
    <w:rsid w:val="59BF5451"/>
    <w:rsid w:val="59C26111"/>
    <w:rsid w:val="59C433EB"/>
    <w:rsid w:val="59CA4B9C"/>
    <w:rsid w:val="59CA5EF9"/>
    <w:rsid w:val="59CF45A2"/>
    <w:rsid w:val="59D30C20"/>
    <w:rsid w:val="59D441EA"/>
    <w:rsid w:val="59D506B5"/>
    <w:rsid w:val="59D65A47"/>
    <w:rsid w:val="59D722FA"/>
    <w:rsid w:val="59D84A33"/>
    <w:rsid w:val="59D95424"/>
    <w:rsid w:val="59DC6A6D"/>
    <w:rsid w:val="59E86B02"/>
    <w:rsid w:val="59EE5B75"/>
    <w:rsid w:val="59F25FC8"/>
    <w:rsid w:val="59F45EB6"/>
    <w:rsid w:val="59F76E99"/>
    <w:rsid w:val="59FD7ED7"/>
    <w:rsid w:val="59FF50AD"/>
    <w:rsid w:val="5A000BBF"/>
    <w:rsid w:val="5A063315"/>
    <w:rsid w:val="5A0B7292"/>
    <w:rsid w:val="5A0F1113"/>
    <w:rsid w:val="5A10396F"/>
    <w:rsid w:val="5A121AC4"/>
    <w:rsid w:val="5A13029B"/>
    <w:rsid w:val="5A13604F"/>
    <w:rsid w:val="5A1666D4"/>
    <w:rsid w:val="5A175CAF"/>
    <w:rsid w:val="5A1B2142"/>
    <w:rsid w:val="5A1F1013"/>
    <w:rsid w:val="5A200FC6"/>
    <w:rsid w:val="5A2E0D89"/>
    <w:rsid w:val="5A2E5112"/>
    <w:rsid w:val="5A3127BA"/>
    <w:rsid w:val="5A341D75"/>
    <w:rsid w:val="5A3523E9"/>
    <w:rsid w:val="5A4152FD"/>
    <w:rsid w:val="5A42113C"/>
    <w:rsid w:val="5A43651B"/>
    <w:rsid w:val="5A467B54"/>
    <w:rsid w:val="5A47684E"/>
    <w:rsid w:val="5A4A60BC"/>
    <w:rsid w:val="5A4F08E8"/>
    <w:rsid w:val="5A4F4B42"/>
    <w:rsid w:val="5A5664E0"/>
    <w:rsid w:val="5A59636D"/>
    <w:rsid w:val="5A5B6108"/>
    <w:rsid w:val="5A5B6651"/>
    <w:rsid w:val="5A5E745B"/>
    <w:rsid w:val="5A5F4C4B"/>
    <w:rsid w:val="5A604E1D"/>
    <w:rsid w:val="5A64243B"/>
    <w:rsid w:val="5A656B58"/>
    <w:rsid w:val="5A673DBD"/>
    <w:rsid w:val="5A6829DF"/>
    <w:rsid w:val="5A684FDD"/>
    <w:rsid w:val="5A740B98"/>
    <w:rsid w:val="5A7701AD"/>
    <w:rsid w:val="5A7A1C22"/>
    <w:rsid w:val="5A7D0C95"/>
    <w:rsid w:val="5A823354"/>
    <w:rsid w:val="5A871A43"/>
    <w:rsid w:val="5A874628"/>
    <w:rsid w:val="5A891A8C"/>
    <w:rsid w:val="5A8B7F14"/>
    <w:rsid w:val="5A91493E"/>
    <w:rsid w:val="5A916C83"/>
    <w:rsid w:val="5A937760"/>
    <w:rsid w:val="5A956610"/>
    <w:rsid w:val="5A9647A0"/>
    <w:rsid w:val="5A972031"/>
    <w:rsid w:val="5A994F84"/>
    <w:rsid w:val="5A9A09D3"/>
    <w:rsid w:val="5A9C5402"/>
    <w:rsid w:val="5A9D437A"/>
    <w:rsid w:val="5AA30FE4"/>
    <w:rsid w:val="5AA55BC3"/>
    <w:rsid w:val="5AA77C97"/>
    <w:rsid w:val="5AA86C8C"/>
    <w:rsid w:val="5AAC508F"/>
    <w:rsid w:val="5AAF3117"/>
    <w:rsid w:val="5AAF5C7D"/>
    <w:rsid w:val="5AB54F1D"/>
    <w:rsid w:val="5AB90BF5"/>
    <w:rsid w:val="5AB965B0"/>
    <w:rsid w:val="5ABE5BF6"/>
    <w:rsid w:val="5ABF4306"/>
    <w:rsid w:val="5AC11F4A"/>
    <w:rsid w:val="5AC435D0"/>
    <w:rsid w:val="5AD0532B"/>
    <w:rsid w:val="5AD21EEB"/>
    <w:rsid w:val="5AD35A63"/>
    <w:rsid w:val="5ADD6487"/>
    <w:rsid w:val="5AE0377A"/>
    <w:rsid w:val="5AE0789B"/>
    <w:rsid w:val="5AE167A1"/>
    <w:rsid w:val="5AE96E00"/>
    <w:rsid w:val="5AEB1492"/>
    <w:rsid w:val="5AEC0B93"/>
    <w:rsid w:val="5AEC380D"/>
    <w:rsid w:val="5AF00D60"/>
    <w:rsid w:val="5AF03A92"/>
    <w:rsid w:val="5AF15E74"/>
    <w:rsid w:val="5AF246A2"/>
    <w:rsid w:val="5AF332BB"/>
    <w:rsid w:val="5AF705FA"/>
    <w:rsid w:val="5AF83E17"/>
    <w:rsid w:val="5AF85BCE"/>
    <w:rsid w:val="5AFF4461"/>
    <w:rsid w:val="5B080C9B"/>
    <w:rsid w:val="5B0B15FF"/>
    <w:rsid w:val="5B0B7380"/>
    <w:rsid w:val="5B0C7ACF"/>
    <w:rsid w:val="5B0E358A"/>
    <w:rsid w:val="5B0F1A2C"/>
    <w:rsid w:val="5B101DE3"/>
    <w:rsid w:val="5B10699B"/>
    <w:rsid w:val="5B133DA2"/>
    <w:rsid w:val="5B137130"/>
    <w:rsid w:val="5B153B14"/>
    <w:rsid w:val="5B1D5CAE"/>
    <w:rsid w:val="5B1E75BB"/>
    <w:rsid w:val="5B223E9D"/>
    <w:rsid w:val="5B295A7B"/>
    <w:rsid w:val="5B2B51C1"/>
    <w:rsid w:val="5B2C36E4"/>
    <w:rsid w:val="5B2D054D"/>
    <w:rsid w:val="5B2D0A01"/>
    <w:rsid w:val="5B3469CD"/>
    <w:rsid w:val="5B361461"/>
    <w:rsid w:val="5B3B0707"/>
    <w:rsid w:val="5B3C12F1"/>
    <w:rsid w:val="5B3D0692"/>
    <w:rsid w:val="5B416EA9"/>
    <w:rsid w:val="5B440067"/>
    <w:rsid w:val="5B444B87"/>
    <w:rsid w:val="5B4460B0"/>
    <w:rsid w:val="5B450020"/>
    <w:rsid w:val="5B487A67"/>
    <w:rsid w:val="5B4B5183"/>
    <w:rsid w:val="5B4C3DDB"/>
    <w:rsid w:val="5B504300"/>
    <w:rsid w:val="5B507E4B"/>
    <w:rsid w:val="5B51664E"/>
    <w:rsid w:val="5B530194"/>
    <w:rsid w:val="5B5411D4"/>
    <w:rsid w:val="5B557799"/>
    <w:rsid w:val="5B5751FD"/>
    <w:rsid w:val="5B5761C0"/>
    <w:rsid w:val="5B590B03"/>
    <w:rsid w:val="5B5D12A3"/>
    <w:rsid w:val="5B5F3D02"/>
    <w:rsid w:val="5B626008"/>
    <w:rsid w:val="5B6848AF"/>
    <w:rsid w:val="5B6C1D73"/>
    <w:rsid w:val="5B6E352E"/>
    <w:rsid w:val="5B715B89"/>
    <w:rsid w:val="5B72549B"/>
    <w:rsid w:val="5B794177"/>
    <w:rsid w:val="5B7C1F0E"/>
    <w:rsid w:val="5B810289"/>
    <w:rsid w:val="5B816FA6"/>
    <w:rsid w:val="5B8204EA"/>
    <w:rsid w:val="5B865A8B"/>
    <w:rsid w:val="5B880DDB"/>
    <w:rsid w:val="5B8A564D"/>
    <w:rsid w:val="5B8D5EEF"/>
    <w:rsid w:val="5B8D7676"/>
    <w:rsid w:val="5B8F5136"/>
    <w:rsid w:val="5B93179A"/>
    <w:rsid w:val="5B963E45"/>
    <w:rsid w:val="5B975DD2"/>
    <w:rsid w:val="5B977A9A"/>
    <w:rsid w:val="5B9C5D59"/>
    <w:rsid w:val="5B9D4A58"/>
    <w:rsid w:val="5BA212BD"/>
    <w:rsid w:val="5BA246FF"/>
    <w:rsid w:val="5BAD2521"/>
    <w:rsid w:val="5BAF17E0"/>
    <w:rsid w:val="5BB015BE"/>
    <w:rsid w:val="5BB36CD6"/>
    <w:rsid w:val="5BB70982"/>
    <w:rsid w:val="5BB8265E"/>
    <w:rsid w:val="5BBA3A63"/>
    <w:rsid w:val="5BBA539D"/>
    <w:rsid w:val="5BBD3BEA"/>
    <w:rsid w:val="5BBD7103"/>
    <w:rsid w:val="5BBF00BA"/>
    <w:rsid w:val="5BC31A37"/>
    <w:rsid w:val="5BC53931"/>
    <w:rsid w:val="5BC80949"/>
    <w:rsid w:val="5BCA19C7"/>
    <w:rsid w:val="5BCA4764"/>
    <w:rsid w:val="5BCF6EF3"/>
    <w:rsid w:val="5BD02B9E"/>
    <w:rsid w:val="5BD2071C"/>
    <w:rsid w:val="5BD25C2E"/>
    <w:rsid w:val="5BD72B66"/>
    <w:rsid w:val="5BD73997"/>
    <w:rsid w:val="5BD953B4"/>
    <w:rsid w:val="5BDA0717"/>
    <w:rsid w:val="5BDA12BC"/>
    <w:rsid w:val="5BDA1705"/>
    <w:rsid w:val="5BDA2209"/>
    <w:rsid w:val="5BDB06A0"/>
    <w:rsid w:val="5BE0421E"/>
    <w:rsid w:val="5BE11D33"/>
    <w:rsid w:val="5BE153BF"/>
    <w:rsid w:val="5BE4692D"/>
    <w:rsid w:val="5BE56364"/>
    <w:rsid w:val="5BE60036"/>
    <w:rsid w:val="5BE93A0E"/>
    <w:rsid w:val="5BEF696F"/>
    <w:rsid w:val="5BF07D26"/>
    <w:rsid w:val="5BF831A1"/>
    <w:rsid w:val="5C002F84"/>
    <w:rsid w:val="5C003BAC"/>
    <w:rsid w:val="5C027FC2"/>
    <w:rsid w:val="5C036269"/>
    <w:rsid w:val="5C0612AE"/>
    <w:rsid w:val="5C0E4F55"/>
    <w:rsid w:val="5C0F0845"/>
    <w:rsid w:val="5C11453E"/>
    <w:rsid w:val="5C120B63"/>
    <w:rsid w:val="5C122B28"/>
    <w:rsid w:val="5C194279"/>
    <w:rsid w:val="5C1F43A8"/>
    <w:rsid w:val="5C1F5767"/>
    <w:rsid w:val="5C2512A7"/>
    <w:rsid w:val="5C2A18AB"/>
    <w:rsid w:val="5C2A1D81"/>
    <w:rsid w:val="5C2B7195"/>
    <w:rsid w:val="5C2C5F6B"/>
    <w:rsid w:val="5C2D3E48"/>
    <w:rsid w:val="5C2E34DB"/>
    <w:rsid w:val="5C2E519A"/>
    <w:rsid w:val="5C2F1994"/>
    <w:rsid w:val="5C31097F"/>
    <w:rsid w:val="5C312A36"/>
    <w:rsid w:val="5C315981"/>
    <w:rsid w:val="5C32004F"/>
    <w:rsid w:val="5C3420A4"/>
    <w:rsid w:val="5C3D2DF2"/>
    <w:rsid w:val="5C424DFE"/>
    <w:rsid w:val="5C46789D"/>
    <w:rsid w:val="5C500CB3"/>
    <w:rsid w:val="5C576B35"/>
    <w:rsid w:val="5C576D64"/>
    <w:rsid w:val="5C585DAA"/>
    <w:rsid w:val="5C5A0506"/>
    <w:rsid w:val="5C5E3DCD"/>
    <w:rsid w:val="5C621379"/>
    <w:rsid w:val="5C632535"/>
    <w:rsid w:val="5C644CCF"/>
    <w:rsid w:val="5C6F723F"/>
    <w:rsid w:val="5C701996"/>
    <w:rsid w:val="5C713A6C"/>
    <w:rsid w:val="5C7B1A23"/>
    <w:rsid w:val="5C7B6344"/>
    <w:rsid w:val="5C7C0267"/>
    <w:rsid w:val="5C7E6924"/>
    <w:rsid w:val="5C7F22E8"/>
    <w:rsid w:val="5C7F3497"/>
    <w:rsid w:val="5C800F79"/>
    <w:rsid w:val="5C8816DE"/>
    <w:rsid w:val="5C8974CA"/>
    <w:rsid w:val="5C8F7659"/>
    <w:rsid w:val="5C912CB1"/>
    <w:rsid w:val="5C93216E"/>
    <w:rsid w:val="5C955D2C"/>
    <w:rsid w:val="5C965D77"/>
    <w:rsid w:val="5C972DE8"/>
    <w:rsid w:val="5C997844"/>
    <w:rsid w:val="5C9B7DDD"/>
    <w:rsid w:val="5CA02AF9"/>
    <w:rsid w:val="5CA13782"/>
    <w:rsid w:val="5CA356E3"/>
    <w:rsid w:val="5CA947E2"/>
    <w:rsid w:val="5CAA3063"/>
    <w:rsid w:val="5CAC04AC"/>
    <w:rsid w:val="5CAC2B3F"/>
    <w:rsid w:val="5CAE178F"/>
    <w:rsid w:val="5CB659AE"/>
    <w:rsid w:val="5CBF79DD"/>
    <w:rsid w:val="5CC040D5"/>
    <w:rsid w:val="5CC17BDD"/>
    <w:rsid w:val="5CCA06ED"/>
    <w:rsid w:val="5CD26DBF"/>
    <w:rsid w:val="5CD27ABA"/>
    <w:rsid w:val="5CD51AD7"/>
    <w:rsid w:val="5CD56050"/>
    <w:rsid w:val="5CDA1EE2"/>
    <w:rsid w:val="5CDE7D97"/>
    <w:rsid w:val="5CE158B4"/>
    <w:rsid w:val="5CE4262F"/>
    <w:rsid w:val="5CE54649"/>
    <w:rsid w:val="5CE551ED"/>
    <w:rsid w:val="5CE92687"/>
    <w:rsid w:val="5CEF1990"/>
    <w:rsid w:val="5CFC6201"/>
    <w:rsid w:val="5CFC72C0"/>
    <w:rsid w:val="5CFE0FB4"/>
    <w:rsid w:val="5CFF71BF"/>
    <w:rsid w:val="5D036A08"/>
    <w:rsid w:val="5D044172"/>
    <w:rsid w:val="5D050839"/>
    <w:rsid w:val="5D06178E"/>
    <w:rsid w:val="5D096EF5"/>
    <w:rsid w:val="5D100F75"/>
    <w:rsid w:val="5D110E72"/>
    <w:rsid w:val="5D114C68"/>
    <w:rsid w:val="5D1330A8"/>
    <w:rsid w:val="5D17613B"/>
    <w:rsid w:val="5D1A40DB"/>
    <w:rsid w:val="5D1B307D"/>
    <w:rsid w:val="5D2728A7"/>
    <w:rsid w:val="5D2854C5"/>
    <w:rsid w:val="5D2944AE"/>
    <w:rsid w:val="5D2A5F04"/>
    <w:rsid w:val="5D2F49E4"/>
    <w:rsid w:val="5D312941"/>
    <w:rsid w:val="5D3157CA"/>
    <w:rsid w:val="5D330427"/>
    <w:rsid w:val="5D34617D"/>
    <w:rsid w:val="5D346904"/>
    <w:rsid w:val="5D355054"/>
    <w:rsid w:val="5D3733CD"/>
    <w:rsid w:val="5D3A40DD"/>
    <w:rsid w:val="5D3B458A"/>
    <w:rsid w:val="5D3D7699"/>
    <w:rsid w:val="5D3F2319"/>
    <w:rsid w:val="5D4233B1"/>
    <w:rsid w:val="5D4933D9"/>
    <w:rsid w:val="5D4C5221"/>
    <w:rsid w:val="5D4D5742"/>
    <w:rsid w:val="5D4E36A8"/>
    <w:rsid w:val="5D4F020A"/>
    <w:rsid w:val="5D4F2EAD"/>
    <w:rsid w:val="5D51420C"/>
    <w:rsid w:val="5D567497"/>
    <w:rsid w:val="5D576DFC"/>
    <w:rsid w:val="5D5D0AAB"/>
    <w:rsid w:val="5D5D7D01"/>
    <w:rsid w:val="5D5E5BA8"/>
    <w:rsid w:val="5D5E7FC8"/>
    <w:rsid w:val="5D5F181F"/>
    <w:rsid w:val="5D5F2C61"/>
    <w:rsid w:val="5D60773F"/>
    <w:rsid w:val="5D613ECE"/>
    <w:rsid w:val="5D6835A4"/>
    <w:rsid w:val="5D694ECE"/>
    <w:rsid w:val="5D6B45CA"/>
    <w:rsid w:val="5D6B5872"/>
    <w:rsid w:val="5D6E6ABC"/>
    <w:rsid w:val="5D743008"/>
    <w:rsid w:val="5D7B7F75"/>
    <w:rsid w:val="5D7D2898"/>
    <w:rsid w:val="5D7E6F0C"/>
    <w:rsid w:val="5D834DFA"/>
    <w:rsid w:val="5D863147"/>
    <w:rsid w:val="5D8C20E6"/>
    <w:rsid w:val="5D8F7B74"/>
    <w:rsid w:val="5D9162DC"/>
    <w:rsid w:val="5D9345D2"/>
    <w:rsid w:val="5D95292F"/>
    <w:rsid w:val="5D9747C9"/>
    <w:rsid w:val="5D9B5907"/>
    <w:rsid w:val="5D9D2F87"/>
    <w:rsid w:val="5DAE0411"/>
    <w:rsid w:val="5DAF6336"/>
    <w:rsid w:val="5DB1316D"/>
    <w:rsid w:val="5DB33998"/>
    <w:rsid w:val="5DB44DE1"/>
    <w:rsid w:val="5DB52DB2"/>
    <w:rsid w:val="5DC774A4"/>
    <w:rsid w:val="5DC95E56"/>
    <w:rsid w:val="5DCE49E7"/>
    <w:rsid w:val="5DD1037D"/>
    <w:rsid w:val="5DD3632D"/>
    <w:rsid w:val="5DD565BA"/>
    <w:rsid w:val="5DDA3795"/>
    <w:rsid w:val="5DE177A6"/>
    <w:rsid w:val="5DE21D41"/>
    <w:rsid w:val="5DEE06B1"/>
    <w:rsid w:val="5DF17CEB"/>
    <w:rsid w:val="5DF24060"/>
    <w:rsid w:val="5DF80C58"/>
    <w:rsid w:val="5DFB13DA"/>
    <w:rsid w:val="5E007DAA"/>
    <w:rsid w:val="5E017EDB"/>
    <w:rsid w:val="5E0263C6"/>
    <w:rsid w:val="5E0433A2"/>
    <w:rsid w:val="5E045968"/>
    <w:rsid w:val="5E090369"/>
    <w:rsid w:val="5E0C3BE7"/>
    <w:rsid w:val="5E0E072D"/>
    <w:rsid w:val="5E1424BB"/>
    <w:rsid w:val="5E1A7A18"/>
    <w:rsid w:val="5E1C1C8B"/>
    <w:rsid w:val="5E2724FF"/>
    <w:rsid w:val="5E277FE4"/>
    <w:rsid w:val="5E285588"/>
    <w:rsid w:val="5E2B13BE"/>
    <w:rsid w:val="5E2D4B65"/>
    <w:rsid w:val="5E416045"/>
    <w:rsid w:val="5E4A07F0"/>
    <w:rsid w:val="5E4A7D06"/>
    <w:rsid w:val="5E4C26E6"/>
    <w:rsid w:val="5E4F5E7A"/>
    <w:rsid w:val="5E5427C7"/>
    <w:rsid w:val="5E5476A2"/>
    <w:rsid w:val="5E5751FD"/>
    <w:rsid w:val="5E5B3B1F"/>
    <w:rsid w:val="5E5C1B6A"/>
    <w:rsid w:val="5E5E1A8B"/>
    <w:rsid w:val="5E60032C"/>
    <w:rsid w:val="5E6030BA"/>
    <w:rsid w:val="5E613056"/>
    <w:rsid w:val="5E636C6E"/>
    <w:rsid w:val="5E673110"/>
    <w:rsid w:val="5E6D30EC"/>
    <w:rsid w:val="5E704E59"/>
    <w:rsid w:val="5E73181E"/>
    <w:rsid w:val="5E76344E"/>
    <w:rsid w:val="5E765360"/>
    <w:rsid w:val="5E773204"/>
    <w:rsid w:val="5E7949D7"/>
    <w:rsid w:val="5E810F7D"/>
    <w:rsid w:val="5E8438CD"/>
    <w:rsid w:val="5E852EAB"/>
    <w:rsid w:val="5E884750"/>
    <w:rsid w:val="5E8B0435"/>
    <w:rsid w:val="5E933731"/>
    <w:rsid w:val="5E99111F"/>
    <w:rsid w:val="5E9C417B"/>
    <w:rsid w:val="5EA24D18"/>
    <w:rsid w:val="5EA50CAB"/>
    <w:rsid w:val="5EA938CF"/>
    <w:rsid w:val="5EAB387D"/>
    <w:rsid w:val="5EAF6993"/>
    <w:rsid w:val="5EC547B2"/>
    <w:rsid w:val="5EC621CF"/>
    <w:rsid w:val="5EC94D78"/>
    <w:rsid w:val="5ECA73E1"/>
    <w:rsid w:val="5ECB0A5D"/>
    <w:rsid w:val="5ECB3E7C"/>
    <w:rsid w:val="5ECC7A33"/>
    <w:rsid w:val="5ED0262E"/>
    <w:rsid w:val="5ED16EB9"/>
    <w:rsid w:val="5ED22DDB"/>
    <w:rsid w:val="5ED8745A"/>
    <w:rsid w:val="5EDA0065"/>
    <w:rsid w:val="5EDD4822"/>
    <w:rsid w:val="5EE40789"/>
    <w:rsid w:val="5EE82869"/>
    <w:rsid w:val="5EE87E63"/>
    <w:rsid w:val="5EE95FB9"/>
    <w:rsid w:val="5EF42D5C"/>
    <w:rsid w:val="5EF458DA"/>
    <w:rsid w:val="5EF725B3"/>
    <w:rsid w:val="5EF77B69"/>
    <w:rsid w:val="5EFB216F"/>
    <w:rsid w:val="5EFB56AE"/>
    <w:rsid w:val="5EFE3BF4"/>
    <w:rsid w:val="5EFF178F"/>
    <w:rsid w:val="5F0253A2"/>
    <w:rsid w:val="5F0421A4"/>
    <w:rsid w:val="5F0B3BAD"/>
    <w:rsid w:val="5F134064"/>
    <w:rsid w:val="5F141400"/>
    <w:rsid w:val="5F150BEC"/>
    <w:rsid w:val="5F166369"/>
    <w:rsid w:val="5F18489D"/>
    <w:rsid w:val="5F1A51ED"/>
    <w:rsid w:val="5F1B4AD4"/>
    <w:rsid w:val="5F1C02DC"/>
    <w:rsid w:val="5F205AFE"/>
    <w:rsid w:val="5F26178A"/>
    <w:rsid w:val="5F285EA0"/>
    <w:rsid w:val="5F29640E"/>
    <w:rsid w:val="5F2A041A"/>
    <w:rsid w:val="5F2A382E"/>
    <w:rsid w:val="5F2D171B"/>
    <w:rsid w:val="5F2E1E8A"/>
    <w:rsid w:val="5F2E3552"/>
    <w:rsid w:val="5F2E647D"/>
    <w:rsid w:val="5F322E32"/>
    <w:rsid w:val="5F355FE0"/>
    <w:rsid w:val="5F364345"/>
    <w:rsid w:val="5F4131BD"/>
    <w:rsid w:val="5F414F83"/>
    <w:rsid w:val="5F427A4E"/>
    <w:rsid w:val="5F4670AD"/>
    <w:rsid w:val="5F470F75"/>
    <w:rsid w:val="5F475B18"/>
    <w:rsid w:val="5F49567D"/>
    <w:rsid w:val="5F4A2DFA"/>
    <w:rsid w:val="5F4F5D49"/>
    <w:rsid w:val="5F504477"/>
    <w:rsid w:val="5F5057CE"/>
    <w:rsid w:val="5F513205"/>
    <w:rsid w:val="5F514956"/>
    <w:rsid w:val="5F516B55"/>
    <w:rsid w:val="5F536354"/>
    <w:rsid w:val="5F557127"/>
    <w:rsid w:val="5F566F9E"/>
    <w:rsid w:val="5F5967CA"/>
    <w:rsid w:val="5F5A2AF7"/>
    <w:rsid w:val="5F5D3C26"/>
    <w:rsid w:val="5F622D36"/>
    <w:rsid w:val="5F6532E3"/>
    <w:rsid w:val="5F656D3B"/>
    <w:rsid w:val="5F69561A"/>
    <w:rsid w:val="5F714E52"/>
    <w:rsid w:val="5F7343EF"/>
    <w:rsid w:val="5F73656D"/>
    <w:rsid w:val="5F7514CB"/>
    <w:rsid w:val="5F7A5C7B"/>
    <w:rsid w:val="5F7D6DD4"/>
    <w:rsid w:val="5F8E2588"/>
    <w:rsid w:val="5F8E4BF2"/>
    <w:rsid w:val="5F936C35"/>
    <w:rsid w:val="5F955FE2"/>
    <w:rsid w:val="5F9B2F85"/>
    <w:rsid w:val="5FA102BF"/>
    <w:rsid w:val="5FA161B3"/>
    <w:rsid w:val="5FA24CA2"/>
    <w:rsid w:val="5FA33414"/>
    <w:rsid w:val="5FA63424"/>
    <w:rsid w:val="5FA74373"/>
    <w:rsid w:val="5FA867C1"/>
    <w:rsid w:val="5FAA29D3"/>
    <w:rsid w:val="5FAD1B0B"/>
    <w:rsid w:val="5FB5621A"/>
    <w:rsid w:val="5FB85584"/>
    <w:rsid w:val="5FB902AF"/>
    <w:rsid w:val="5FC235E0"/>
    <w:rsid w:val="5FC454F8"/>
    <w:rsid w:val="5FC57390"/>
    <w:rsid w:val="5FCD631E"/>
    <w:rsid w:val="5FCE5A5F"/>
    <w:rsid w:val="5FCE62FE"/>
    <w:rsid w:val="5FD24A9A"/>
    <w:rsid w:val="5FD326FE"/>
    <w:rsid w:val="5FD55C5E"/>
    <w:rsid w:val="5FD74391"/>
    <w:rsid w:val="5FDD68B0"/>
    <w:rsid w:val="5FE02209"/>
    <w:rsid w:val="5FE16D04"/>
    <w:rsid w:val="5FE332EF"/>
    <w:rsid w:val="5FE344FB"/>
    <w:rsid w:val="5FEC2A24"/>
    <w:rsid w:val="5FEE0E7E"/>
    <w:rsid w:val="5FEF150D"/>
    <w:rsid w:val="5FF547ED"/>
    <w:rsid w:val="5FF85874"/>
    <w:rsid w:val="5FF8661B"/>
    <w:rsid w:val="5FFB626C"/>
    <w:rsid w:val="5FFD0829"/>
    <w:rsid w:val="5FFD3229"/>
    <w:rsid w:val="60063B1C"/>
    <w:rsid w:val="600B0B94"/>
    <w:rsid w:val="600B2860"/>
    <w:rsid w:val="600B753F"/>
    <w:rsid w:val="60142B07"/>
    <w:rsid w:val="601E5D5D"/>
    <w:rsid w:val="60200DF7"/>
    <w:rsid w:val="60215332"/>
    <w:rsid w:val="60277F47"/>
    <w:rsid w:val="602A612F"/>
    <w:rsid w:val="602E5A1E"/>
    <w:rsid w:val="60305B0A"/>
    <w:rsid w:val="60386638"/>
    <w:rsid w:val="604674BC"/>
    <w:rsid w:val="60485D3F"/>
    <w:rsid w:val="604A303C"/>
    <w:rsid w:val="604C6266"/>
    <w:rsid w:val="604E3DC5"/>
    <w:rsid w:val="60503BD5"/>
    <w:rsid w:val="605062BF"/>
    <w:rsid w:val="60524224"/>
    <w:rsid w:val="605359A4"/>
    <w:rsid w:val="60575C93"/>
    <w:rsid w:val="60580B49"/>
    <w:rsid w:val="605C17A2"/>
    <w:rsid w:val="605C7D40"/>
    <w:rsid w:val="605E366A"/>
    <w:rsid w:val="606140D1"/>
    <w:rsid w:val="6062743D"/>
    <w:rsid w:val="606451A4"/>
    <w:rsid w:val="60662AFF"/>
    <w:rsid w:val="606660F5"/>
    <w:rsid w:val="60686EB1"/>
    <w:rsid w:val="606A38E6"/>
    <w:rsid w:val="606C5AFD"/>
    <w:rsid w:val="606E0E56"/>
    <w:rsid w:val="607142C5"/>
    <w:rsid w:val="60721C9B"/>
    <w:rsid w:val="607318E1"/>
    <w:rsid w:val="60750041"/>
    <w:rsid w:val="60754E65"/>
    <w:rsid w:val="60821413"/>
    <w:rsid w:val="60844B34"/>
    <w:rsid w:val="60874F02"/>
    <w:rsid w:val="609006C2"/>
    <w:rsid w:val="609034FA"/>
    <w:rsid w:val="609361F2"/>
    <w:rsid w:val="60955208"/>
    <w:rsid w:val="60974F87"/>
    <w:rsid w:val="609A1EC7"/>
    <w:rsid w:val="609E7144"/>
    <w:rsid w:val="60A5055C"/>
    <w:rsid w:val="60AB0D55"/>
    <w:rsid w:val="60B43DC5"/>
    <w:rsid w:val="60B640A4"/>
    <w:rsid w:val="60BC0C6E"/>
    <w:rsid w:val="60BC2534"/>
    <w:rsid w:val="60C00A3C"/>
    <w:rsid w:val="60C62946"/>
    <w:rsid w:val="60C91B32"/>
    <w:rsid w:val="60CA113D"/>
    <w:rsid w:val="60CA25F6"/>
    <w:rsid w:val="60CB74C2"/>
    <w:rsid w:val="60CC1F52"/>
    <w:rsid w:val="60CD3C18"/>
    <w:rsid w:val="60DC633A"/>
    <w:rsid w:val="60DD777D"/>
    <w:rsid w:val="60DE31D7"/>
    <w:rsid w:val="60DE787C"/>
    <w:rsid w:val="60DF1AEE"/>
    <w:rsid w:val="60E3075F"/>
    <w:rsid w:val="60E44732"/>
    <w:rsid w:val="60E55BC9"/>
    <w:rsid w:val="60E64E57"/>
    <w:rsid w:val="60E77051"/>
    <w:rsid w:val="60EA3B1C"/>
    <w:rsid w:val="60F14CAC"/>
    <w:rsid w:val="60F76389"/>
    <w:rsid w:val="60FD44AB"/>
    <w:rsid w:val="610470B5"/>
    <w:rsid w:val="610541E6"/>
    <w:rsid w:val="610956DE"/>
    <w:rsid w:val="610B7D12"/>
    <w:rsid w:val="610C1521"/>
    <w:rsid w:val="610C32FD"/>
    <w:rsid w:val="610E1A79"/>
    <w:rsid w:val="61114F8B"/>
    <w:rsid w:val="6112107E"/>
    <w:rsid w:val="61154F2C"/>
    <w:rsid w:val="61167796"/>
    <w:rsid w:val="61206B18"/>
    <w:rsid w:val="61237924"/>
    <w:rsid w:val="61251C32"/>
    <w:rsid w:val="61264720"/>
    <w:rsid w:val="61292462"/>
    <w:rsid w:val="612A2F99"/>
    <w:rsid w:val="612D3C23"/>
    <w:rsid w:val="6130599F"/>
    <w:rsid w:val="613270DE"/>
    <w:rsid w:val="61356735"/>
    <w:rsid w:val="61357382"/>
    <w:rsid w:val="6139124B"/>
    <w:rsid w:val="613C71AC"/>
    <w:rsid w:val="613E38E0"/>
    <w:rsid w:val="613F1F3B"/>
    <w:rsid w:val="61420A13"/>
    <w:rsid w:val="614532E2"/>
    <w:rsid w:val="614A09D3"/>
    <w:rsid w:val="614C2581"/>
    <w:rsid w:val="61521820"/>
    <w:rsid w:val="615538E0"/>
    <w:rsid w:val="61567FE6"/>
    <w:rsid w:val="615779AB"/>
    <w:rsid w:val="615D089B"/>
    <w:rsid w:val="615F4C50"/>
    <w:rsid w:val="616252CC"/>
    <w:rsid w:val="61635CB0"/>
    <w:rsid w:val="61636CC6"/>
    <w:rsid w:val="61691166"/>
    <w:rsid w:val="616944B0"/>
    <w:rsid w:val="61694C1D"/>
    <w:rsid w:val="616F6A9C"/>
    <w:rsid w:val="61706845"/>
    <w:rsid w:val="61707BE3"/>
    <w:rsid w:val="61713BC5"/>
    <w:rsid w:val="6173422C"/>
    <w:rsid w:val="61742D18"/>
    <w:rsid w:val="617673F6"/>
    <w:rsid w:val="617E014E"/>
    <w:rsid w:val="617E7159"/>
    <w:rsid w:val="61811388"/>
    <w:rsid w:val="618843FA"/>
    <w:rsid w:val="618C6D28"/>
    <w:rsid w:val="619319FD"/>
    <w:rsid w:val="61964132"/>
    <w:rsid w:val="61996B1C"/>
    <w:rsid w:val="619B3CB8"/>
    <w:rsid w:val="619B4B1F"/>
    <w:rsid w:val="619D4008"/>
    <w:rsid w:val="61A37219"/>
    <w:rsid w:val="61A80B09"/>
    <w:rsid w:val="61A87959"/>
    <w:rsid w:val="61AC3B53"/>
    <w:rsid w:val="61AE1603"/>
    <w:rsid w:val="61B062EA"/>
    <w:rsid w:val="61B06461"/>
    <w:rsid w:val="61B4167A"/>
    <w:rsid w:val="61B77871"/>
    <w:rsid w:val="61B858C2"/>
    <w:rsid w:val="61C15FEE"/>
    <w:rsid w:val="61C2562E"/>
    <w:rsid w:val="61C31078"/>
    <w:rsid w:val="61C73B91"/>
    <w:rsid w:val="61CA7A0E"/>
    <w:rsid w:val="61CB515D"/>
    <w:rsid w:val="61CD2FCC"/>
    <w:rsid w:val="61D05F35"/>
    <w:rsid w:val="61D247F0"/>
    <w:rsid w:val="61DA0579"/>
    <w:rsid w:val="61DD0819"/>
    <w:rsid w:val="61E135A5"/>
    <w:rsid w:val="61E16EE9"/>
    <w:rsid w:val="61E218C0"/>
    <w:rsid w:val="61E90607"/>
    <w:rsid w:val="61ED5D02"/>
    <w:rsid w:val="61F1028E"/>
    <w:rsid w:val="61F1223D"/>
    <w:rsid w:val="61F3747C"/>
    <w:rsid w:val="61F92877"/>
    <w:rsid w:val="61FB1658"/>
    <w:rsid w:val="61FC4919"/>
    <w:rsid w:val="61FE3895"/>
    <w:rsid w:val="61FF42D3"/>
    <w:rsid w:val="6202681A"/>
    <w:rsid w:val="62044643"/>
    <w:rsid w:val="62050FBB"/>
    <w:rsid w:val="62057FCF"/>
    <w:rsid w:val="620867BB"/>
    <w:rsid w:val="620E0E40"/>
    <w:rsid w:val="621173E1"/>
    <w:rsid w:val="62132794"/>
    <w:rsid w:val="621602A2"/>
    <w:rsid w:val="621C5984"/>
    <w:rsid w:val="621E69F4"/>
    <w:rsid w:val="621F2BE6"/>
    <w:rsid w:val="62217689"/>
    <w:rsid w:val="62274511"/>
    <w:rsid w:val="62297ACC"/>
    <w:rsid w:val="622B20A4"/>
    <w:rsid w:val="622B65B6"/>
    <w:rsid w:val="622C2003"/>
    <w:rsid w:val="622C493A"/>
    <w:rsid w:val="622C5CC2"/>
    <w:rsid w:val="622F6FF5"/>
    <w:rsid w:val="62317D64"/>
    <w:rsid w:val="62383F6B"/>
    <w:rsid w:val="623A6E5E"/>
    <w:rsid w:val="623B6D15"/>
    <w:rsid w:val="623C219D"/>
    <w:rsid w:val="623C481A"/>
    <w:rsid w:val="623D2FA5"/>
    <w:rsid w:val="6243736F"/>
    <w:rsid w:val="62496C44"/>
    <w:rsid w:val="624A0E03"/>
    <w:rsid w:val="624F308C"/>
    <w:rsid w:val="625064F9"/>
    <w:rsid w:val="62554651"/>
    <w:rsid w:val="625742CA"/>
    <w:rsid w:val="625A6F22"/>
    <w:rsid w:val="625C6704"/>
    <w:rsid w:val="625E12FB"/>
    <w:rsid w:val="625F7907"/>
    <w:rsid w:val="626C71C4"/>
    <w:rsid w:val="627330FF"/>
    <w:rsid w:val="627B6630"/>
    <w:rsid w:val="627C66C2"/>
    <w:rsid w:val="627D0561"/>
    <w:rsid w:val="627D17C8"/>
    <w:rsid w:val="627F59F5"/>
    <w:rsid w:val="6284726C"/>
    <w:rsid w:val="62867B11"/>
    <w:rsid w:val="62890A7E"/>
    <w:rsid w:val="6289523B"/>
    <w:rsid w:val="628B24E4"/>
    <w:rsid w:val="628C5C1C"/>
    <w:rsid w:val="628F1C1E"/>
    <w:rsid w:val="62917211"/>
    <w:rsid w:val="62924821"/>
    <w:rsid w:val="629361BC"/>
    <w:rsid w:val="629604FC"/>
    <w:rsid w:val="629725EB"/>
    <w:rsid w:val="629C0D27"/>
    <w:rsid w:val="629C37BC"/>
    <w:rsid w:val="629C4E50"/>
    <w:rsid w:val="62A04FC3"/>
    <w:rsid w:val="62A05513"/>
    <w:rsid w:val="62A16115"/>
    <w:rsid w:val="62A57849"/>
    <w:rsid w:val="62AA5289"/>
    <w:rsid w:val="62AF4775"/>
    <w:rsid w:val="62B158CC"/>
    <w:rsid w:val="62B67F13"/>
    <w:rsid w:val="62BD4553"/>
    <w:rsid w:val="62BE3B4F"/>
    <w:rsid w:val="62C00DAF"/>
    <w:rsid w:val="62C230B2"/>
    <w:rsid w:val="62C37A41"/>
    <w:rsid w:val="62C43E05"/>
    <w:rsid w:val="62C70CE9"/>
    <w:rsid w:val="62C8264F"/>
    <w:rsid w:val="62CC741B"/>
    <w:rsid w:val="62CD56F0"/>
    <w:rsid w:val="62D070E0"/>
    <w:rsid w:val="62D47F56"/>
    <w:rsid w:val="62D7699B"/>
    <w:rsid w:val="62DC1019"/>
    <w:rsid w:val="62DC6BAF"/>
    <w:rsid w:val="62DD01C8"/>
    <w:rsid w:val="62E076A0"/>
    <w:rsid w:val="62E70512"/>
    <w:rsid w:val="62E93D97"/>
    <w:rsid w:val="62ED423C"/>
    <w:rsid w:val="62EF405B"/>
    <w:rsid w:val="62F01C62"/>
    <w:rsid w:val="62F26280"/>
    <w:rsid w:val="62F56261"/>
    <w:rsid w:val="62FA4685"/>
    <w:rsid w:val="62FB0F00"/>
    <w:rsid w:val="62FE46E2"/>
    <w:rsid w:val="630063B2"/>
    <w:rsid w:val="630148D6"/>
    <w:rsid w:val="630861A9"/>
    <w:rsid w:val="630F05DB"/>
    <w:rsid w:val="6314069C"/>
    <w:rsid w:val="631816FE"/>
    <w:rsid w:val="631A1DDB"/>
    <w:rsid w:val="631C4FDF"/>
    <w:rsid w:val="631E6EEB"/>
    <w:rsid w:val="632662DB"/>
    <w:rsid w:val="632716F2"/>
    <w:rsid w:val="632B274A"/>
    <w:rsid w:val="632C496A"/>
    <w:rsid w:val="633112C4"/>
    <w:rsid w:val="633B7227"/>
    <w:rsid w:val="633E2406"/>
    <w:rsid w:val="633F4CFB"/>
    <w:rsid w:val="633F6918"/>
    <w:rsid w:val="63405042"/>
    <w:rsid w:val="63432442"/>
    <w:rsid w:val="63440331"/>
    <w:rsid w:val="6344187B"/>
    <w:rsid w:val="6347052A"/>
    <w:rsid w:val="634A7639"/>
    <w:rsid w:val="634B38D9"/>
    <w:rsid w:val="634E1727"/>
    <w:rsid w:val="634F5BB6"/>
    <w:rsid w:val="63504501"/>
    <w:rsid w:val="63505112"/>
    <w:rsid w:val="63643EC4"/>
    <w:rsid w:val="636544AF"/>
    <w:rsid w:val="636747B9"/>
    <w:rsid w:val="636951A8"/>
    <w:rsid w:val="636965CE"/>
    <w:rsid w:val="636B3980"/>
    <w:rsid w:val="6371261E"/>
    <w:rsid w:val="63772FA5"/>
    <w:rsid w:val="6377464C"/>
    <w:rsid w:val="637B4034"/>
    <w:rsid w:val="637D5EC2"/>
    <w:rsid w:val="637F7A2B"/>
    <w:rsid w:val="638001FB"/>
    <w:rsid w:val="63826D39"/>
    <w:rsid w:val="63841C75"/>
    <w:rsid w:val="638A2790"/>
    <w:rsid w:val="638E0A68"/>
    <w:rsid w:val="639547C6"/>
    <w:rsid w:val="63966D60"/>
    <w:rsid w:val="6398023A"/>
    <w:rsid w:val="63996DA5"/>
    <w:rsid w:val="639A268B"/>
    <w:rsid w:val="639D172D"/>
    <w:rsid w:val="63A5762A"/>
    <w:rsid w:val="63AA43F2"/>
    <w:rsid w:val="63AC0386"/>
    <w:rsid w:val="63AD0027"/>
    <w:rsid w:val="63AD21B0"/>
    <w:rsid w:val="63AE30B1"/>
    <w:rsid w:val="63B24D57"/>
    <w:rsid w:val="63BD437F"/>
    <w:rsid w:val="63C01C5A"/>
    <w:rsid w:val="63C76721"/>
    <w:rsid w:val="63C83D6D"/>
    <w:rsid w:val="63D278DA"/>
    <w:rsid w:val="63D552C5"/>
    <w:rsid w:val="63D9512B"/>
    <w:rsid w:val="63DB606A"/>
    <w:rsid w:val="63DE5DB0"/>
    <w:rsid w:val="63E07FB2"/>
    <w:rsid w:val="63E45183"/>
    <w:rsid w:val="63E5167E"/>
    <w:rsid w:val="63E94034"/>
    <w:rsid w:val="63EA6330"/>
    <w:rsid w:val="63EB4BAD"/>
    <w:rsid w:val="63EC2082"/>
    <w:rsid w:val="63ED4F1B"/>
    <w:rsid w:val="63EF0700"/>
    <w:rsid w:val="63EF3B4C"/>
    <w:rsid w:val="63F2181B"/>
    <w:rsid w:val="63F46B73"/>
    <w:rsid w:val="63F63D13"/>
    <w:rsid w:val="63FC1061"/>
    <w:rsid w:val="640007FC"/>
    <w:rsid w:val="6402298C"/>
    <w:rsid w:val="64034228"/>
    <w:rsid w:val="64042159"/>
    <w:rsid w:val="64046420"/>
    <w:rsid w:val="64084089"/>
    <w:rsid w:val="64102D62"/>
    <w:rsid w:val="641271FA"/>
    <w:rsid w:val="641305DB"/>
    <w:rsid w:val="64156C5B"/>
    <w:rsid w:val="641E1318"/>
    <w:rsid w:val="64224D4A"/>
    <w:rsid w:val="6425206B"/>
    <w:rsid w:val="642706DB"/>
    <w:rsid w:val="642A3A8F"/>
    <w:rsid w:val="642F529A"/>
    <w:rsid w:val="643006FC"/>
    <w:rsid w:val="64301DAE"/>
    <w:rsid w:val="643355B2"/>
    <w:rsid w:val="64341C59"/>
    <w:rsid w:val="64351C45"/>
    <w:rsid w:val="643630EB"/>
    <w:rsid w:val="643A051C"/>
    <w:rsid w:val="643A33BC"/>
    <w:rsid w:val="643B7FE5"/>
    <w:rsid w:val="643C0781"/>
    <w:rsid w:val="643F1425"/>
    <w:rsid w:val="644335F8"/>
    <w:rsid w:val="644574F8"/>
    <w:rsid w:val="644C5D4A"/>
    <w:rsid w:val="644E41A3"/>
    <w:rsid w:val="644F01C8"/>
    <w:rsid w:val="645032EA"/>
    <w:rsid w:val="64515627"/>
    <w:rsid w:val="64544841"/>
    <w:rsid w:val="64550596"/>
    <w:rsid w:val="64581104"/>
    <w:rsid w:val="645A54DE"/>
    <w:rsid w:val="645F270D"/>
    <w:rsid w:val="64613DC5"/>
    <w:rsid w:val="64633191"/>
    <w:rsid w:val="646B74C0"/>
    <w:rsid w:val="646C27D8"/>
    <w:rsid w:val="64787186"/>
    <w:rsid w:val="64790E11"/>
    <w:rsid w:val="647D098B"/>
    <w:rsid w:val="647E161E"/>
    <w:rsid w:val="647E46C2"/>
    <w:rsid w:val="64817080"/>
    <w:rsid w:val="64843367"/>
    <w:rsid w:val="64853E60"/>
    <w:rsid w:val="648A2130"/>
    <w:rsid w:val="64906BDD"/>
    <w:rsid w:val="649541E6"/>
    <w:rsid w:val="64955B6E"/>
    <w:rsid w:val="64A318A6"/>
    <w:rsid w:val="64A37E09"/>
    <w:rsid w:val="64A4400C"/>
    <w:rsid w:val="64A50C6D"/>
    <w:rsid w:val="64A53491"/>
    <w:rsid w:val="64A603ED"/>
    <w:rsid w:val="64A77EA5"/>
    <w:rsid w:val="64A90AF2"/>
    <w:rsid w:val="64A91FF2"/>
    <w:rsid w:val="64AE05F5"/>
    <w:rsid w:val="64B70AF1"/>
    <w:rsid w:val="64BC6B82"/>
    <w:rsid w:val="64BD7150"/>
    <w:rsid w:val="64BF12C5"/>
    <w:rsid w:val="64BF1402"/>
    <w:rsid w:val="64C056BC"/>
    <w:rsid w:val="64C06D95"/>
    <w:rsid w:val="64C22D0F"/>
    <w:rsid w:val="64C472F4"/>
    <w:rsid w:val="64C608BA"/>
    <w:rsid w:val="64C638E6"/>
    <w:rsid w:val="64C75388"/>
    <w:rsid w:val="64C837E3"/>
    <w:rsid w:val="64C92A2B"/>
    <w:rsid w:val="64CB5AAB"/>
    <w:rsid w:val="64D53A37"/>
    <w:rsid w:val="64D62BD2"/>
    <w:rsid w:val="64D71EBF"/>
    <w:rsid w:val="64D84A9C"/>
    <w:rsid w:val="64D9319C"/>
    <w:rsid w:val="64EC0D75"/>
    <w:rsid w:val="64F107BA"/>
    <w:rsid w:val="64F87BA5"/>
    <w:rsid w:val="64FA43C3"/>
    <w:rsid w:val="65052B2C"/>
    <w:rsid w:val="650830F8"/>
    <w:rsid w:val="65084951"/>
    <w:rsid w:val="650C00E3"/>
    <w:rsid w:val="650D761F"/>
    <w:rsid w:val="650E4C85"/>
    <w:rsid w:val="650E5705"/>
    <w:rsid w:val="651302C5"/>
    <w:rsid w:val="65131A92"/>
    <w:rsid w:val="65131DD0"/>
    <w:rsid w:val="651430BB"/>
    <w:rsid w:val="6515524D"/>
    <w:rsid w:val="651675D5"/>
    <w:rsid w:val="651B77D0"/>
    <w:rsid w:val="651D3B00"/>
    <w:rsid w:val="65294E9D"/>
    <w:rsid w:val="652B5D67"/>
    <w:rsid w:val="65381E3B"/>
    <w:rsid w:val="653A70C6"/>
    <w:rsid w:val="6542613B"/>
    <w:rsid w:val="654A443F"/>
    <w:rsid w:val="654B161A"/>
    <w:rsid w:val="654E5C36"/>
    <w:rsid w:val="654E7BC5"/>
    <w:rsid w:val="654F75F3"/>
    <w:rsid w:val="655156D0"/>
    <w:rsid w:val="65521A0A"/>
    <w:rsid w:val="655728A2"/>
    <w:rsid w:val="655805B8"/>
    <w:rsid w:val="65593B32"/>
    <w:rsid w:val="655A5BE3"/>
    <w:rsid w:val="655C7200"/>
    <w:rsid w:val="655D3101"/>
    <w:rsid w:val="655E4144"/>
    <w:rsid w:val="655E51AD"/>
    <w:rsid w:val="656204C0"/>
    <w:rsid w:val="6562635D"/>
    <w:rsid w:val="65647AE5"/>
    <w:rsid w:val="65651497"/>
    <w:rsid w:val="65661CA0"/>
    <w:rsid w:val="656C7D23"/>
    <w:rsid w:val="657028F3"/>
    <w:rsid w:val="65720D68"/>
    <w:rsid w:val="65756ADB"/>
    <w:rsid w:val="657934F6"/>
    <w:rsid w:val="657C6300"/>
    <w:rsid w:val="657F55C1"/>
    <w:rsid w:val="6580590D"/>
    <w:rsid w:val="65807D1D"/>
    <w:rsid w:val="658173FA"/>
    <w:rsid w:val="65822D41"/>
    <w:rsid w:val="65844A16"/>
    <w:rsid w:val="658537EF"/>
    <w:rsid w:val="6585636E"/>
    <w:rsid w:val="65857368"/>
    <w:rsid w:val="65863195"/>
    <w:rsid w:val="658756EA"/>
    <w:rsid w:val="658A6D80"/>
    <w:rsid w:val="658B0BF1"/>
    <w:rsid w:val="658D1926"/>
    <w:rsid w:val="658D5A0D"/>
    <w:rsid w:val="658F3691"/>
    <w:rsid w:val="659311A3"/>
    <w:rsid w:val="65A2408B"/>
    <w:rsid w:val="65A307D1"/>
    <w:rsid w:val="65A545DE"/>
    <w:rsid w:val="65A72259"/>
    <w:rsid w:val="65A8753E"/>
    <w:rsid w:val="65AA365F"/>
    <w:rsid w:val="65AC4B87"/>
    <w:rsid w:val="65AE53EF"/>
    <w:rsid w:val="65AF7A7C"/>
    <w:rsid w:val="65B001F6"/>
    <w:rsid w:val="65B372F3"/>
    <w:rsid w:val="65B41101"/>
    <w:rsid w:val="65BC5956"/>
    <w:rsid w:val="65C011F4"/>
    <w:rsid w:val="65C6724D"/>
    <w:rsid w:val="65C86AF7"/>
    <w:rsid w:val="65C930A0"/>
    <w:rsid w:val="65C96E87"/>
    <w:rsid w:val="65CB70B3"/>
    <w:rsid w:val="65CC0BE8"/>
    <w:rsid w:val="65CC3A47"/>
    <w:rsid w:val="65CD43FF"/>
    <w:rsid w:val="65CD5D13"/>
    <w:rsid w:val="65D34612"/>
    <w:rsid w:val="65D41C20"/>
    <w:rsid w:val="65D43167"/>
    <w:rsid w:val="65DA46F4"/>
    <w:rsid w:val="65DB4B38"/>
    <w:rsid w:val="65DC1CEC"/>
    <w:rsid w:val="65E3310C"/>
    <w:rsid w:val="65E37FFB"/>
    <w:rsid w:val="65E47333"/>
    <w:rsid w:val="65E66F13"/>
    <w:rsid w:val="65E77307"/>
    <w:rsid w:val="65E83ED9"/>
    <w:rsid w:val="65FF41D3"/>
    <w:rsid w:val="66055275"/>
    <w:rsid w:val="660749E6"/>
    <w:rsid w:val="660B4DE9"/>
    <w:rsid w:val="660D1790"/>
    <w:rsid w:val="66122A41"/>
    <w:rsid w:val="66152E20"/>
    <w:rsid w:val="661B2840"/>
    <w:rsid w:val="661E3663"/>
    <w:rsid w:val="661E4514"/>
    <w:rsid w:val="66224A43"/>
    <w:rsid w:val="66230073"/>
    <w:rsid w:val="66267459"/>
    <w:rsid w:val="6628399E"/>
    <w:rsid w:val="6632300B"/>
    <w:rsid w:val="6639265F"/>
    <w:rsid w:val="6639709C"/>
    <w:rsid w:val="663A28C5"/>
    <w:rsid w:val="663D1E02"/>
    <w:rsid w:val="663D2AA3"/>
    <w:rsid w:val="663D4F8A"/>
    <w:rsid w:val="663E025B"/>
    <w:rsid w:val="663F1F5D"/>
    <w:rsid w:val="66426C6A"/>
    <w:rsid w:val="66464821"/>
    <w:rsid w:val="664707EB"/>
    <w:rsid w:val="664A1B32"/>
    <w:rsid w:val="664C3530"/>
    <w:rsid w:val="664D54F5"/>
    <w:rsid w:val="66510F49"/>
    <w:rsid w:val="66516025"/>
    <w:rsid w:val="66516AC0"/>
    <w:rsid w:val="66554E5C"/>
    <w:rsid w:val="66561F4A"/>
    <w:rsid w:val="66562320"/>
    <w:rsid w:val="66591993"/>
    <w:rsid w:val="665B4466"/>
    <w:rsid w:val="665D30E7"/>
    <w:rsid w:val="665F3C6E"/>
    <w:rsid w:val="66611606"/>
    <w:rsid w:val="666330BB"/>
    <w:rsid w:val="66695ED5"/>
    <w:rsid w:val="666A2779"/>
    <w:rsid w:val="666D7067"/>
    <w:rsid w:val="666E4637"/>
    <w:rsid w:val="66706EB9"/>
    <w:rsid w:val="667562D5"/>
    <w:rsid w:val="6679359F"/>
    <w:rsid w:val="667B147A"/>
    <w:rsid w:val="667B3DDF"/>
    <w:rsid w:val="667D2B01"/>
    <w:rsid w:val="667F642F"/>
    <w:rsid w:val="66802982"/>
    <w:rsid w:val="6682642A"/>
    <w:rsid w:val="66864D5F"/>
    <w:rsid w:val="66880DDC"/>
    <w:rsid w:val="66887888"/>
    <w:rsid w:val="668B550C"/>
    <w:rsid w:val="668F1BDF"/>
    <w:rsid w:val="66903C7E"/>
    <w:rsid w:val="66941F92"/>
    <w:rsid w:val="6695298B"/>
    <w:rsid w:val="669744F2"/>
    <w:rsid w:val="669927D8"/>
    <w:rsid w:val="66997802"/>
    <w:rsid w:val="669A4A46"/>
    <w:rsid w:val="669A6F74"/>
    <w:rsid w:val="669D2ACE"/>
    <w:rsid w:val="66A325BA"/>
    <w:rsid w:val="66A338FC"/>
    <w:rsid w:val="66A369D8"/>
    <w:rsid w:val="66A66C32"/>
    <w:rsid w:val="66AC5807"/>
    <w:rsid w:val="66B0419A"/>
    <w:rsid w:val="66B30EB2"/>
    <w:rsid w:val="66B341EB"/>
    <w:rsid w:val="66B60667"/>
    <w:rsid w:val="66B7426E"/>
    <w:rsid w:val="66B76ED5"/>
    <w:rsid w:val="66BA3C76"/>
    <w:rsid w:val="66BA3F39"/>
    <w:rsid w:val="66BB185E"/>
    <w:rsid w:val="66C16F92"/>
    <w:rsid w:val="66C50787"/>
    <w:rsid w:val="66CF41AA"/>
    <w:rsid w:val="66D03B4E"/>
    <w:rsid w:val="66D466FC"/>
    <w:rsid w:val="66D571A3"/>
    <w:rsid w:val="66D64589"/>
    <w:rsid w:val="66E34FE3"/>
    <w:rsid w:val="66E57986"/>
    <w:rsid w:val="66EA60C0"/>
    <w:rsid w:val="66EA6301"/>
    <w:rsid w:val="66EC7330"/>
    <w:rsid w:val="66EF6326"/>
    <w:rsid w:val="66F236EF"/>
    <w:rsid w:val="66F64CB9"/>
    <w:rsid w:val="66F75D8C"/>
    <w:rsid w:val="66FD37DC"/>
    <w:rsid w:val="67021F4E"/>
    <w:rsid w:val="67051F43"/>
    <w:rsid w:val="670700E9"/>
    <w:rsid w:val="67076D6A"/>
    <w:rsid w:val="67084156"/>
    <w:rsid w:val="6708472E"/>
    <w:rsid w:val="670C38D7"/>
    <w:rsid w:val="670D6E43"/>
    <w:rsid w:val="670F50F6"/>
    <w:rsid w:val="671645BD"/>
    <w:rsid w:val="671B11B0"/>
    <w:rsid w:val="671D531C"/>
    <w:rsid w:val="671E0A64"/>
    <w:rsid w:val="67205680"/>
    <w:rsid w:val="67226179"/>
    <w:rsid w:val="67264E4D"/>
    <w:rsid w:val="672B53DD"/>
    <w:rsid w:val="672F2782"/>
    <w:rsid w:val="672F3DA5"/>
    <w:rsid w:val="672F51AE"/>
    <w:rsid w:val="67331CF3"/>
    <w:rsid w:val="67337B23"/>
    <w:rsid w:val="67354783"/>
    <w:rsid w:val="673610DE"/>
    <w:rsid w:val="67372DFC"/>
    <w:rsid w:val="673801AD"/>
    <w:rsid w:val="673B2852"/>
    <w:rsid w:val="674C2CF5"/>
    <w:rsid w:val="67512C26"/>
    <w:rsid w:val="675275DF"/>
    <w:rsid w:val="6753062F"/>
    <w:rsid w:val="67541C37"/>
    <w:rsid w:val="675655F5"/>
    <w:rsid w:val="67572446"/>
    <w:rsid w:val="67574171"/>
    <w:rsid w:val="67586730"/>
    <w:rsid w:val="675A2F90"/>
    <w:rsid w:val="675E372A"/>
    <w:rsid w:val="676139EA"/>
    <w:rsid w:val="6764400F"/>
    <w:rsid w:val="6764579A"/>
    <w:rsid w:val="676A4A7B"/>
    <w:rsid w:val="676B08E4"/>
    <w:rsid w:val="676B3DED"/>
    <w:rsid w:val="6771020C"/>
    <w:rsid w:val="67736C1B"/>
    <w:rsid w:val="67737ECE"/>
    <w:rsid w:val="677929C2"/>
    <w:rsid w:val="677C1B3A"/>
    <w:rsid w:val="67816F08"/>
    <w:rsid w:val="67841C94"/>
    <w:rsid w:val="67860832"/>
    <w:rsid w:val="678D3DC3"/>
    <w:rsid w:val="678E24B1"/>
    <w:rsid w:val="678F0640"/>
    <w:rsid w:val="67967428"/>
    <w:rsid w:val="67974D19"/>
    <w:rsid w:val="679A1EEE"/>
    <w:rsid w:val="679D7B9F"/>
    <w:rsid w:val="67A12948"/>
    <w:rsid w:val="67A7278A"/>
    <w:rsid w:val="67AC200F"/>
    <w:rsid w:val="67AC7DD1"/>
    <w:rsid w:val="67AF2554"/>
    <w:rsid w:val="67B13E82"/>
    <w:rsid w:val="67B3072E"/>
    <w:rsid w:val="67B3285C"/>
    <w:rsid w:val="67B75459"/>
    <w:rsid w:val="67B969CC"/>
    <w:rsid w:val="67BC262B"/>
    <w:rsid w:val="67BD1CD7"/>
    <w:rsid w:val="67BF191D"/>
    <w:rsid w:val="67BF7DEE"/>
    <w:rsid w:val="67C958AB"/>
    <w:rsid w:val="67CF533E"/>
    <w:rsid w:val="67D50323"/>
    <w:rsid w:val="67D60893"/>
    <w:rsid w:val="67D65FEA"/>
    <w:rsid w:val="67D66BC9"/>
    <w:rsid w:val="67D83A0B"/>
    <w:rsid w:val="67D944F4"/>
    <w:rsid w:val="67DA4BB6"/>
    <w:rsid w:val="67DC4818"/>
    <w:rsid w:val="67DE08A4"/>
    <w:rsid w:val="67DE5C59"/>
    <w:rsid w:val="67DF6058"/>
    <w:rsid w:val="67E01B10"/>
    <w:rsid w:val="67E61345"/>
    <w:rsid w:val="67E769CE"/>
    <w:rsid w:val="67EA08D0"/>
    <w:rsid w:val="67EA3A3F"/>
    <w:rsid w:val="67EF7597"/>
    <w:rsid w:val="67F23D94"/>
    <w:rsid w:val="67F263D6"/>
    <w:rsid w:val="67F35022"/>
    <w:rsid w:val="67F70228"/>
    <w:rsid w:val="68030588"/>
    <w:rsid w:val="68033CB4"/>
    <w:rsid w:val="68035273"/>
    <w:rsid w:val="680447D8"/>
    <w:rsid w:val="68071561"/>
    <w:rsid w:val="68071DB7"/>
    <w:rsid w:val="680A5D7C"/>
    <w:rsid w:val="680E2EFC"/>
    <w:rsid w:val="680E5445"/>
    <w:rsid w:val="68107562"/>
    <w:rsid w:val="68140B3B"/>
    <w:rsid w:val="681A0C71"/>
    <w:rsid w:val="681A3B6D"/>
    <w:rsid w:val="681C559F"/>
    <w:rsid w:val="68234513"/>
    <w:rsid w:val="682552E4"/>
    <w:rsid w:val="68270445"/>
    <w:rsid w:val="682E4D4E"/>
    <w:rsid w:val="68335182"/>
    <w:rsid w:val="68355C4D"/>
    <w:rsid w:val="68367212"/>
    <w:rsid w:val="683810C3"/>
    <w:rsid w:val="68394773"/>
    <w:rsid w:val="683B2E9F"/>
    <w:rsid w:val="683E2190"/>
    <w:rsid w:val="68422C1D"/>
    <w:rsid w:val="68425B2C"/>
    <w:rsid w:val="684463D0"/>
    <w:rsid w:val="68470704"/>
    <w:rsid w:val="684A45E4"/>
    <w:rsid w:val="684B0F4C"/>
    <w:rsid w:val="684B53AA"/>
    <w:rsid w:val="684C1631"/>
    <w:rsid w:val="684D2F4D"/>
    <w:rsid w:val="684F0D32"/>
    <w:rsid w:val="684F441F"/>
    <w:rsid w:val="6857029D"/>
    <w:rsid w:val="68572F1A"/>
    <w:rsid w:val="68581DBD"/>
    <w:rsid w:val="68581E38"/>
    <w:rsid w:val="685D144A"/>
    <w:rsid w:val="68606EB1"/>
    <w:rsid w:val="68621DB1"/>
    <w:rsid w:val="686359A6"/>
    <w:rsid w:val="687310DB"/>
    <w:rsid w:val="68774979"/>
    <w:rsid w:val="68790838"/>
    <w:rsid w:val="687915C4"/>
    <w:rsid w:val="68791A81"/>
    <w:rsid w:val="687944F9"/>
    <w:rsid w:val="68843720"/>
    <w:rsid w:val="68873D9B"/>
    <w:rsid w:val="68883AC1"/>
    <w:rsid w:val="688A086B"/>
    <w:rsid w:val="688D7D21"/>
    <w:rsid w:val="688E692D"/>
    <w:rsid w:val="688F391D"/>
    <w:rsid w:val="689562CF"/>
    <w:rsid w:val="68970823"/>
    <w:rsid w:val="689B5DC6"/>
    <w:rsid w:val="689D56E2"/>
    <w:rsid w:val="68A07C54"/>
    <w:rsid w:val="68A269E0"/>
    <w:rsid w:val="68A36C0E"/>
    <w:rsid w:val="68A37D4E"/>
    <w:rsid w:val="68A603A6"/>
    <w:rsid w:val="68A66963"/>
    <w:rsid w:val="68A84859"/>
    <w:rsid w:val="68AE3737"/>
    <w:rsid w:val="68B128B1"/>
    <w:rsid w:val="68B57B06"/>
    <w:rsid w:val="68B77717"/>
    <w:rsid w:val="68BC3560"/>
    <w:rsid w:val="68BC64BC"/>
    <w:rsid w:val="68BD108D"/>
    <w:rsid w:val="68C33667"/>
    <w:rsid w:val="68CA4C87"/>
    <w:rsid w:val="68CB2265"/>
    <w:rsid w:val="68CB47B1"/>
    <w:rsid w:val="68CD1E69"/>
    <w:rsid w:val="68D05AA6"/>
    <w:rsid w:val="68D45151"/>
    <w:rsid w:val="68D5206C"/>
    <w:rsid w:val="68D579B1"/>
    <w:rsid w:val="68D844CA"/>
    <w:rsid w:val="68D91CCC"/>
    <w:rsid w:val="68DC49A6"/>
    <w:rsid w:val="68E96D13"/>
    <w:rsid w:val="68EA52BD"/>
    <w:rsid w:val="68ED5898"/>
    <w:rsid w:val="68F01AC7"/>
    <w:rsid w:val="68F1645D"/>
    <w:rsid w:val="68F423D2"/>
    <w:rsid w:val="68F74DAD"/>
    <w:rsid w:val="68F843FB"/>
    <w:rsid w:val="68F856EA"/>
    <w:rsid w:val="690546B1"/>
    <w:rsid w:val="690C5787"/>
    <w:rsid w:val="690D1C5C"/>
    <w:rsid w:val="690F46D1"/>
    <w:rsid w:val="69123083"/>
    <w:rsid w:val="69130E06"/>
    <w:rsid w:val="69152793"/>
    <w:rsid w:val="69164058"/>
    <w:rsid w:val="69167510"/>
    <w:rsid w:val="691937AD"/>
    <w:rsid w:val="691C5796"/>
    <w:rsid w:val="691D72E4"/>
    <w:rsid w:val="69212259"/>
    <w:rsid w:val="6921562C"/>
    <w:rsid w:val="69234803"/>
    <w:rsid w:val="69287ED9"/>
    <w:rsid w:val="692926EB"/>
    <w:rsid w:val="692E57E3"/>
    <w:rsid w:val="6930140B"/>
    <w:rsid w:val="69336925"/>
    <w:rsid w:val="69336E45"/>
    <w:rsid w:val="69340349"/>
    <w:rsid w:val="69343F52"/>
    <w:rsid w:val="69394976"/>
    <w:rsid w:val="69404A63"/>
    <w:rsid w:val="69405DF8"/>
    <w:rsid w:val="694B6116"/>
    <w:rsid w:val="694D52BA"/>
    <w:rsid w:val="694F77DA"/>
    <w:rsid w:val="695055A5"/>
    <w:rsid w:val="695C57D7"/>
    <w:rsid w:val="695D121D"/>
    <w:rsid w:val="69630977"/>
    <w:rsid w:val="69665744"/>
    <w:rsid w:val="69677D2D"/>
    <w:rsid w:val="6968095D"/>
    <w:rsid w:val="696934F7"/>
    <w:rsid w:val="696C1DAD"/>
    <w:rsid w:val="696D5382"/>
    <w:rsid w:val="69702C76"/>
    <w:rsid w:val="69726F9E"/>
    <w:rsid w:val="69760BC0"/>
    <w:rsid w:val="697A2F82"/>
    <w:rsid w:val="697C5D63"/>
    <w:rsid w:val="698572AB"/>
    <w:rsid w:val="6989214A"/>
    <w:rsid w:val="698B315C"/>
    <w:rsid w:val="6991464C"/>
    <w:rsid w:val="69941868"/>
    <w:rsid w:val="69943CE4"/>
    <w:rsid w:val="69952E4A"/>
    <w:rsid w:val="699857FB"/>
    <w:rsid w:val="699A3491"/>
    <w:rsid w:val="699A7A7B"/>
    <w:rsid w:val="69A20C86"/>
    <w:rsid w:val="69A312C4"/>
    <w:rsid w:val="69A37D65"/>
    <w:rsid w:val="69A9505F"/>
    <w:rsid w:val="69AB1326"/>
    <w:rsid w:val="69B059A9"/>
    <w:rsid w:val="69B23F04"/>
    <w:rsid w:val="69B55748"/>
    <w:rsid w:val="69BD1709"/>
    <w:rsid w:val="69C21BA2"/>
    <w:rsid w:val="69C234D9"/>
    <w:rsid w:val="69C328A3"/>
    <w:rsid w:val="69C461D3"/>
    <w:rsid w:val="69C74EF8"/>
    <w:rsid w:val="69C9188F"/>
    <w:rsid w:val="69C92BF6"/>
    <w:rsid w:val="69C944CB"/>
    <w:rsid w:val="69C95597"/>
    <w:rsid w:val="69CC34C8"/>
    <w:rsid w:val="69CD31EA"/>
    <w:rsid w:val="69D343D1"/>
    <w:rsid w:val="69D63AC3"/>
    <w:rsid w:val="69D652A2"/>
    <w:rsid w:val="69DA392E"/>
    <w:rsid w:val="69DA5582"/>
    <w:rsid w:val="69DD163B"/>
    <w:rsid w:val="69E15358"/>
    <w:rsid w:val="69E21F5E"/>
    <w:rsid w:val="69E9216F"/>
    <w:rsid w:val="69E93996"/>
    <w:rsid w:val="69E95277"/>
    <w:rsid w:val="69EA4BC1"/>
    <w:rsid w:val="69EE61E8"/>
    <w:rsid w:val="69EE629D"/>
    <w:rsid w:val="69F05609"/>
    <w:rsid w:val="69F57E10"/>
    <w:rsid w:val="69FD3B59"/>
    <w:rsid w:val="69FF5C2B"/>
    <w:rsid w:val="69FF656A"/>
    <w:rsid w:val="6A015E42"/>
    <w:rsid w:val="6A0242C1"/>
    <w:rsid w:val="6A044992"/>
    <w:rsid w:val="6A074E4E"/>
    <w:rsid w:val="6A081B1D"/>
    <w:rsid w:val="6A091B98"/>
    <w:rsid w:val="6A091C9F"/>
    <w:rsid w:val="6A0A439C"/>
    <w:rsid w:val="6A0B0EDE"/>
    <w:rsid w:val="6A0B5573"/>
    <w:rsid w:val="6A0B5CF4"/>
    <w:rsid w:val="6A0D46C0"/>
    <w:rsid w:val="6A192670"/>
    <w:rsid w:val="6A1A3AE4"/>
    <w:rsid w:val="6A1E503E"/>
    <w:rsid w:val="6A1F3191"/>
    <w:rsid w:val="6A1F55D6"/>
    <w:rsid w:val="6A20134C"/>
    <w:rsid w:val="6A256032"/>
    <w:rsid w:val="6A2B785F"/>
    <w:rsid w:val="6A2D5D71"/>
    <w:rsid w:val="6A2D687B"/>
    <w:rsid w:val="6A36758E"/>
    <w:rsid w:val="6A3812F1"/>
    <w:rsid w:val="6A391461"/>
    <w:rsid w:val="6A397333"/>
    <w:rsid w:val="6A3C7209"/>
    <w:rsid w:val="6A3E094C"/>
    <w:rsid w:val="6A40289D"/>
    <w:rsid w:val="6A41475F"/>
    <w:rsid w:val="6A43531D"/>
    <w:rsid w:val="6A4A1749"/>
    <w:rsid w:val="6A4D0F19"/>
    <w:rsid w:val="6A5777AC"/>
    <w:rsid w:val="6A59015D"/>
    <w:rsid w:val="6A5B00ED"/>
    <w:rsid w:val="6A5F1E84"/>
    <w:rsid w:val="6A601ECE"/>
    <w:rsid w:val="6A625DE9"/>
    <w:rsid w:val="6A632A36"/>
    <w:rsid w:val="6A645F07"/>
    <w:rsid w:val="6A647C12"/>
    <w:rsid w:val="6A667B97"/>
    <w:rsid w:val="6A7037BB"/>
    <w:rsid w:val="6A724E88"/>
    <w:rsid w:val="6A76374F"/>
    <w:rsid w:val="6A7A5A71"/>
    <w:rsid w:val="6A7D47EC"/>
    <w:rsid w:val="6A7F2703"/>
    <w:rsid w:val="6A84304B"/>
    <w:rsid w:val="6A875A20"/>
    <w:rsid w:val="6A876255"/>
    <w:rsid w:val="6A8B2217"/>
    <w:rsid w:val="6A8C2623"/>
    <w:rsid w:val="6A8F4FC4"/>
    <w:rsid w:val="6A8F5E5B"/>
    <w:rsid w:val="6A901BB8"/>
    <w:rsid w:val="6A9040F0"/>
    <w:rsid w:val="6A976934"/>
    <w:rsid w:val="6A991715"/>
    <w:rsid w:val="6A9C5CC0"/>
    <w:rsid w:val="6A9E1384"/>
    <w:rsid w:val="6AA03421"/>
    <w:rsid w:val="6AA441F0"/>
    <w:rsid w:val="6AA45FB3"/>
    <w:rsid w:val="6AA50E9D"/>
    <w:rsid w:val="6AA56459"/>
    <w:rsid w:val="6AAB1237"/>
    <w:rsid w:val="6AAB3B66"/>
    <w:rsid w:val="6AAC0D56"/>
    <w:rsid w:val="6AB2081E"/>
    <w:rsid w:val="6AB60DC0"/>
    <w:rsid w:val="6AB7062D"/>
    <w:rsid w:val="6AB85865"/>
    <w:rsid w:val="6AB93D29"/>
    <w:rsid w:val="6AB95060"/>
    <w:rsid w:val="6ABA065A"/>
    <w:rsid w:val="6ABA202B"/>
    <w:rsid w:val="6ABB2959"/>
    <w:rsid w:val="6ABC2D4B"/>
    <w:rsid w:val="6AC04BE3"/>
    <w:rsid w:val="6AC21157"/>
    <w:rsid w:val="6AC518D0"/>
    <w:rsid w:val="6AC52ED2"/>
    <w:rsid w:val="6ACB3E9C"/>
    <w:rsid w:val="6ACC357A"/>
    <w:rsid w:val="6AD1604B"/>
    <w:rsid w:val="6AD45F4B"/>
    <w:rsid w:val="6AD46466"/>
    <w:rsid w:val="6AD519E0"/>
    <w:rsid w:val="6AD64746"/>
    <w:rsid w:val="6AD84F79"/>
    <w:rsid w:val="6ADB5950"/>
    <w:rsid w:val="6ADE460A"/>
    <w:rsid w:val="6ADF554D"/>
    <w:rsid w:val="6ADF6E11"/>
    <w:rsid w:val="6AE02B90"/>
    <w:rsid w:val="6AE166E7"/>
    <w:rsid w:val="6AE45CE4"/>
    <w:rsid w:val="6AE671D7"/>
    <w:rsid w:val="6AE902F0"/>
    <w:rsid w:val="6AEB370C"/>
    <w:rsid w:val="6AEB7419"/>
    <w:rsid w:val="6AEC3597"/>
    <w:rsid w:val="6AED787D"/>
    <w:rsid w:val="6AEE7671"/>
    <w:rsid w:val="6AEF6969"/>
    <w:rsid w:val="6AF61AD3"/>
    <w:rsid w:val="6AF64205"/>
    <w:rsid w:val="6AF65631"/>
    <w:rsid w:val="6AF82579"/>
    <w:rsid w:val="6AF97DCE"/>
    <w:rsid w:val="6AFC3551"/>
    <w:rsid w:val="6AFD4D0E"/>
    <w:rsid w:val="6B0023E4"/>
    <w:rsid w:val="6B012AEB"/>
    <w:rsid w:val="6B031178"/>
    <w:rsid w:val="6B046426"/>
    <w:rsid w:val="6B0507DC"/>
    <w:rsid w:val="6B051553"/>
    <w:rsid w:val="6B06319E"/>
    <w:rsid w:val="6B080BF4"/>
    <w:rsid w:val="6B083945"/>
    <w:rsid w:val="6B0A1E7B"/>
    <w:rsid w:val="6B0B1DC9"/>
    <w:rsid w:val="6B0B5024"/>
    <w:rsid w:val="6B110203"/>
    <w:rsid w:val="6B164A3C"/>
    <w:rsid w:val="6B183ADE"/>
    <w:rsid w:val="6B1A35A5"/>
    <w:rsid w:val="6B1E4CB6"/>
    <w:rsid w:val="6B2144FD"/>
    <w:rsid w:val="6B23202C"/>
    <w:rsid w:val="6B25132B"/>
    <w:rsid w:val="6B283972"/>
    <w:rsid w:val="6B2853D6"/>
    <w:rsid w:val="6B292AC8"/>
    <w:rsid w:val="6B2A4C03"/>
    <w:rsid w:val="6B2C1348"/>
    <w:rsid w:val="6B2C57D4"/>
    <w:rsid w:val="6B2D06C4"/>
    <w:rsid w:val="6B2D32D9"/>
    <w:rsid w:val="6B3172FB"/>
    <w:rsid w:val="6B372588"/>
    <w:rsid w:val="6B394C90"/>
    <w:rsid w:val="6B3A0531"/>
    <w:rsid w:val="6B407954"/>
    <w:rsid w:val="6B42536E"/>
    <w:rsid w:val="6B4607D4"/>
    <w:rsid w:val="6B4801FA"/>
    <w:rsid w:val="6B4A1098"/>
    <w:rsid w:val="6B520606"/>
    <w:rsid w:val="6B545572"/>
    <w:rsid w:val="6B563692"/>
    <w:rsid w:val="6B5C040C"/>
    <w:rsid w:val="6B5C2ACE"/>
    <w:rsid w:val="6B5C46EA"/>
    <w:rsid w:val="6B5D5F09"/>
    <w:rsid w:val="6B622FD6"/>
    <w:rsid w:val="6B630B67"/>
    <w:rsid w:val="6B642156"/>
    <w:rsid w:val="6B651FF3"/>
    <w:rsid w:val="6B670421"/>
    <w:rsid w:val="6B677D03"/>
    <w:rsid w:val="6B6C41A3"/>
    <w:rsid w:val="6B7065AD"/>
    <w:rsid w:val="6B731076"/>
    <w:rsid w:val="6B746298"/>
    <w:rsid w:val="6B75533D"/>
    <w:rsid w:val="6B7778A3"/>
    <w:rsid w:val="6B7B1911"/>
    <w:rsid w:val="6B7B50F1"/>
    <w:rsid w:val="6B7B5981"/>
    <w:rsid w:val="6B803A96"/>
    <w:rsid w:val="6B807051"/>
    <w:rsid w:val="6B807FB2"/>
    <w:rsid w:val="6B810F1D"/>
    <w:rsid w:val="6B8226BA"/>
    <w:rsid w:val="6B845FD6"/>
    <w:rsid w:val="6B8514EE"/>
    <w:rsid w:val="6B853A55"/>
    <w:rsid w:val="6B864E5C"/>
    <w:rsid w:val="6B8A100A"/>
    <w:rsid w:val="6B8B577E"/>
    <w:rsid w:val="6B8D29DA"/>
    <w:rsid w:val="6B8D327E"/>
    <w:rsid w:val="6B900244"/>
    <w:rsid w:val="6B9275D0"/>
    <w:rsid w:val="6B9347AD"/>
    <w:rsid w:val="6B934956"/>
    <w:rsid w:val="6B9414CA"/>
    <w:rsid w:val="6B94473D"/>
    <w:rsid w:val="6B967F94"/>
    <w:rsid w:val="6B975648"/>
    <w:rsid w:val="6B991EA2"/>
    <w:rsid w:val="6B996B5B"/>
    <w:rsid w:val="6BA07927"/>
    <w:rsid w:val="6BA11906"/>
    <w:rsid w:val="6BA1728A"/>
    <w:rsid w:val="6BA23D7D"/>
    <w:rsid w:val="6BA35370"/>
    <w:rsid w:val="6BA52DC6"/>
    <w:rsid w:val="6BA9311A"/>
    <w:rsid w:val="6BAB50AE"/>
    <w:rsid w:val="6BAD01CE"/>
    <w:rsid w:val="6BB445BA"/>
    <w:rsid w:val="6BB50F97"/>
    <w:rsid w:val="6BB52C05"/>
    <w:rsid w:val="6BBA60D5"/>
    <w:rsid w:val="6BBE206F"/>
    <w:rsid w:val="6BC557FC"/>
    <w:rsid w:val="6BC810A4"/>
    <w:rsid w:val="6BCB1519"/>
    <w:rsid w:val="6BCB4730"/>
    <w:rsid w:val="6BCE61A0"/>
    <w:rsid w:val="6BD164A2"/>
    <w:rsid w:val="6BD20E29"/>
    <w:rsid w:val="6BD372A0"/>
    <w:rsid w:val="6BD6740E"/>
    <w:rsid w:val="6BD95EAA"/>
    <w:rsid w:val="6BE32190"/>
    <w:rsid w:val="6BE67ABE"/>
    <w:rsid w:val="6BED77EF"/>
    <w:rsid w:val="6BEF7349"/>
    <w:rsid w:val="6BF178BC"/>
    <w:rsid w:val="6BF34D85"/>
    <w:rsid w:val="6BF74283"/>
    <w:rsid w:val="6BFB2FBE"/>
    <w:rsid w:val="6BFD218C"/>
    <w:rsid w:val="6C04052C"/>
    <w:rsid w:val="6C062931"/>
    <w:rsid w:val="6C062F62"/>
    <w:rsid w:val="6C0B3311"/>
    <w:rsid w:val="6C0B70F5"/>
    <w:rsid w:val="6C0E2213"/>
    <w:rsid w:val="6C131E5B"/>
    <w:rsid w:val="6C1F4439"/>
    <w:rsid w:val="6C201460"/>
    <w:rsid w:val="6C202E47"/>
    <w:rsid w:val="6C25044D"/>
    <w:rsid w:val="6C2558C4"/>
    <w:rsid w:val="6C2B031C"/>
    <w:rsid w:val="6C2C5187"/>
    <w:rsid w:val="6C2D7079"/>
    <w:rsid w:val="6C3277EA"/>
    <w:rsid w:val="6C382B5E"/>
    <w:rsid w:val="6C3A50F6"/>
    <w:rsid w:val="6C3B458D"/>
    <w:rsid w:val="6C3C2A3E"/>
    <w:rsid w:val="6C3D4F03"/>
    <w:rsid w:val="6C403D3B"/>
    <w:rsid w:val="6C415CFC"/>
    <w:rsid w:val="6C426EC1"/>
    <w:rsid w:val="6C461100"/>
    <w:rsid w:val="6C4838C7"/>
    <w:rsid w:val="6C48763F"/>
    <w:rsid w:val="6C4D7A1E"/>
    <w:rsid w:val="6C504D99"/>
    <w:rsid w:val="6C5169D0"/>
    <w:rsid w:val="6C5259D0"/>
    <w:rsid w:val="6C5321E4"/>
    <w:rsid w:val="6C5755FB"/>
    <w:rsid w:val="6C586101"/>
    <w:rsid w:val="6C5B468F"/>
    <w:rsid w:val="6C5C21F7"/>
    <w:rsid w:val="6C5E15B2"/>
    <w:rsid w:val="6C5E18DA"/>
    <w:rsid w:val="6C5F717B"/>
    <w:rsid w:val="6C602411"/>
    <w:rsid w:val="6C6415FD"/>
    <w:rsid w:val="6C643892"/>
    <w:rsid w:val="6C660497"/>
    <w:rsid w:val="6C69709B"/>
    <w:rsid w:val="6C6D2B31"/>
    <w:rsid w:val="6C7157E7"/>
    <w:rsid w:val="6C722F3C"/>
    <w:rsid w:val="6C72472C"/>
    <w:rsid w:val="6C727042"/>
    <w:rsid w:val="6C782DE3"/>
    <w:rsid w:val="6C7A5DE5"/>
    <w:rsid w:val="6C7E5FC9"/>
    <w:rsid w:val="6C7F0F12"/>
    <w:rsid w:val="6C7F521E"/>
    <w:rsid w:val="6C810E96"/>
    <w:rsid w:val="6C866782"/>
    <w:rsid w:val="6C88345F"/>
    <w:rsid w:val="6C8B27CE"/>
    <w:rsid w:val="6C8C6CB1"/>
    <w:rsid w:val="6C957760"/>
    <w:rsid w:val="6C96498E"/>
    <w:rsid w:val="6C96681E"/>
    <w:rsid w:val="6C9717EF"/>
    <w:rsid w:val="6C975674"/>
    <w:rsid w:val="6C975D29"/>
    <w:rsid w:val="6C995C51"/>
    <w:rsid w:val="6C9D3D44"/>
    <w:rsid w:val="6C9F5EF8"/>
    <w:rsid w:val="6CA349CD"/>
    <w:rsid w:val="6CAB67C5"/>
    <w:rsid w:val="6CAD16C9"/>
    <w:rsid w:val="6CB05C0B"/>
    <w:rsid w:val="6CB3103C"/>
    <w:rsid w:val="6CB379E5"/>
    <w:rsid w:val="6CB8513E"/>
    <w:rsid w:val="6CBF6123"/>
    <w:rsid w:val="6CBF73D5"/>
    <w:rsid w:val="6CC55D01"/>
    <w:rsid w:val="6CD02CFF"/>
    <w:rsid w:val="6CD11EAB"/>
    <w:rsid w:val="6CD17CD7"/>
    <w:rsid w:val="6CD31C16"/>
    <w:rsid w:val="6CD62D59"/>
    <w:rsid w:val="6CD900B4"/>
    <w:rsid w:val="6CDD70F8"/>
    <w:rsid w:val="6CDF202C"/>
    <w:rsid w:val="6CE07C80"/>
    <w:rsid w:val="6CE1379D"/>
    <w:rsid w:val="6CE32432"/>
    <w:rsid w:val="6CE44C1F"/>
    <w:rsid w:val="6CEB19F1"/>
    <w:rsid w:val="6CEC6EE7"/>
    <w:rsid w:val="6CF00134"/>
    <w:rsid w:val="6CF077F0"/>
    <w:rsid w:val="6CF747E6"/>
    <w:rsid w:val="6CFA5B01"/>
    <w:rsid w:val="6CFB5F73"/>
    <w:rsid w:val="6CFF5100"/>
    <w:rsid w:val="6CFF549E"/>
    <w:rsid w:val="6D015EB2"/>
    <w:rsid w:val="6D025535"/>
    <w:rsid w:val="6D0317D7"/>
    <w:rsid w:val="6D087182"/>
    <w:rsid w:val="6D0879C3"/>
    <w:rsid w:val="6D0D4C21"/>
    <w:rsid w:val="6D1136FC"/>
    <w:rsid w:val="6D1657A2"/>
    <w:rsid w:val="6D190F9E"/>
    <w:rsid w:val="6D1A2270"/>
    <w:rsid w:val="6D2043C8"/>
    <w:rsid w:val="6D281808"/>
    <w:rsid w:val="6D293292"/>
    <w:rsid w:val="6D2A21AB"/>
    <w:rsid w:val="6D2D1FFD"/>
    <w:rsid w:val="6D306641"/>
    <w:rsid w:val="6D3173CA"/>
    <w:rsid w:val="6D3708EE"/>
    <w:rsid w:val="6D3D4840"/>
    <w:rsid w:val="6D3D5C19"/>
    <w:rsid w:val="6D41676F"/>
    <w:rsid w:val="6D453E8A"/>
    <w:rsid w:val="6D46448C"/>
    <w:rsid w:val="6D4E077A"/>
    <w:rsid w:val="6D502AA3"/>
    <w:rsid w:val="6D52395B"/>
    <w:rsid w:val="6D5B470D"/>
    <w:rsid w:val="6D662CCD"/>
    <w:rsid w:val="6D683B51"/>
    <w:rsid w:val="6D694E27"/>
    <w:rsid w:val="6D6959D4"/>
    <w:rsid w:val="6D6C1220"/>
    <w:rsid w:val="6D6C48D1"/>
    <w:rsid w:val="6D6E2879"/>
    <w:rsid w:val="6D6E65C2"/>
    <w:rsid w:val="6D7314FE"/>
    <w:rsid w:val="6D751357"/>
    <w:rsid w:val="6D764E8F"/>
    <w:rsid w:val="6D784397"/>
    <w:rsid w:val="6D7C0784"/>
    <w:rsid w:val="6D7E0C03"/>
    <w:rsid w:val="6D7E3C0A"/>
    <w:rsid w:val="6D8119A1"/>
    <w:rsid w:val="6D87196D"/>
    <w:rsid w:val="6D881CC8"/>
    <w:rsid w:val="6D8D0ACD"/>
    <w:rsid w:val="6D8E7816"/>
    <w:rsid w:val="6D915E68"/>
    <w:rsid w:val="6D942534"/>
    <w:rsid w:val="6D947577"/>
    <w:rsid w:val="6D9645F9"/>
    <w:rsid w:val="6D9A34F6"/>
    <w:rsid w:val="6D9C068B"/>
    <w:rsid w:val="6D9C2656"/>
    <w:rsid w:val="6D9F17B0"/>
    <w:rsid w:val="6DA86DFF"/>
    <w:rsid w:val="6DA972A4"/>
    <w:rsid w:val="6DAF197B"/>
    <w:rsid w:val="6DAF628C"/>
    <w:rsid w:val="6DAF75E6"/>
    <w:rsid w:val="6DB25184"/>
    <w:rsid w:val="6DB30941"/>
    <w:rsid w:val="6DB36819"/>
    <w:rsid w:val="6DB569CC"/>
    <w:rsid w:val="6DB76331"/>
    <w:rsid w:val="6DB92F61"/>
    <w:rsid w:val="6DB96597"/>
    <w:rsid w:val="6DBD60D7"/>
    <w:rsid w:val="6DC169B5"/>
    <w:rsid w:val="6DC47B1F"/>
    <w:rsid w:val="6DC85894"/>
    <w:rsid w:val="6DCF4FD1"/>
    <w:rsid w:val="6DD258BF"/>
    <w:rsid w:val="6DD25E96"/>
    <w:rsid w:val="6DD87189"/>
    <w:rsid w:val="6DDE0FAD"/>
    <w:rsid w:val="6DDE6B90"/>
    <w:rsid w:val="6DE157A0"/>
    <w:rsid w:val="6DE41AB0"/>
    <w:rsid w:val="6DE64F3A"/>
    <w:rsid w:val="6DEB4F01"/>
    <w:rsid w:val="6DEE056B"/>
    <w:rsid w:val="6DEF63B1"/>
    <w:rsid w:val="6DF174C6"/>
    <w:rsid w:val="6DF322EB"/>
    <w:rsid w:val="6DF41324"/>
    <w:rsid w:val="6DF956B0"/>
    <w:rsid w:val="6DFE1394"/>
    <w:rsid w:val="6E067471"/>
    <w:rsid w:val="6E090A38"/>
    <w:rsid w:val="6E0E0103"/>
    <w:rsid w:val="6E126D20"/>
    <w:rsid w:val="6E152D2F"/>
    <w:rsid w:val="6E17398E"/>
    <w:rsid w:val="6E1A448A"/>
    <w:rsid w:val="6E1B7F5A"/>
    <w:rsid w:val="6E1D51DD"/>
    <w:rsid w:val="6E1E7B09"/>
    <w:rsid w:val="6E273496"/>
    <w:rsid w:val="6E2A7FE0"/>
    <w:rsid w:val="6E2C467D"/>
    <w:rsid w:val="6E2D26B4"/>
    <w:rsid w:val="6E2F778F"/>
    <w:rsid w:val="6E337AC1"/>
    <w:rsid w:val="6E3501EC"/>
    <w:rsid w:val="6E381DB6"/>
    <w:rsid w:val="6E4049BF"/>
    <w:rsid w:val="6E457ECC"/>
    <w:rsid w:val="6E4C1EC7"/>
    <w:rsid w:val="6E5473A0"/>
    <w:rsid w:val="6E550A4E"/>
    <w:rsid w:val="6E5935BC"/>
    <w:rsid w:val="6E5B6733"/>
    <w:rsid w:val="6E5D5A0F"/>
    <w:rsid w:val="6E5D5B28"/>
    <w:rsid w:val="6E5F0BBB"/>
    <w:rsid w:val="6E6129A2"/>
    <w:rsid w:val="6E6670C0"/>
    <w:rsid w:val="6E717FF8"/>
    <w:rsid w:val="6E757ACC"/>
    <w:rsid w:val="6E7A737F"/>
    <w:rsid w:val="6E7E48A0"/>
    <w:rsid w:val="6E882A3F"/>
    <w:rsid w:val="6E8A4682"/>
    <w:rsid w:val="6E8D65FF"/>
    <w:rsid w:val="6E906931"/>
    <w:rsid w:val="6E9114B0"/>
    <w:rsid w:val="6E93134F"/>
    <w:rsid w:val="6EA07D58"/>
    <w:rsid w:val="6EA34C17"/>
    <w:rsid w:val="6EA45CE2"/>
    <w:rsid w:val="6EA76CCD"/>
    <w:rsid w:val="6EAE31C4"/>
    <w:rsid w:val="6EB76DF0"/>
    <w:rsid w:val="6EB775F0"/>
    <w:rsid w:val="6EBD5D43"/>
    <w:rsid w:val="6EC439CB"/>
    <w:rsid w:val="6EC46200"/>
    <w:rsid w:val="6EC63366"/>
    <w:rsid w:val="6ECF418E"/>
    <w:rsid w:val="6ED143E4"/>
    <w:rsid w:val="6ED32000"/>
    <w:rsid w:val="6ED74250"/>
    <w:rsid w:val="6ED803B8"/>
    <w:rsid w:val="6ED86834"/>
    <w:rsid w:val="6EDE5A93"/>
    <w:rsid w:val="6EDF7258"/>
    <w:rsid w:val="6EE13AE4"/>
    <w:rsid w:val="6EE34ED3"/>
    <w:rsid w:val="6EE62F4F"/>
    <w:rsid w:val="6EE71CDB"/>
    <w:rsid w:val="6EEE751B"/>
    <w:rsid w:val="6EEF4668"/>
    <w:rsid w:val="6EF2068B"/>
    <w:rsid w:val="6EF26C1F"/>
    <w:rsid w:val="6EF31EB9"/>
    <w:rsid w:val="6EF5099A"/>
    <w:rsid w:val="6EFB16B7"/>
    <w:rsid w:val="6EFB6500"/>
    <w:rsid w:val="6EFE0FA0"/>
    <w:rsid w:val="6F0729D8"/>
    <w:rsid w:val="6F08343A"/>
    <w:rsid w:val="6F1A1DD9"/>
    <w:rsid w:val="6F1B2547"/>
    <w:rsid w:val="6F1F06E3"/>
    <w:rsid w:val="6F2554E7"/>
    <w:rsid w:val="6F256103"/>
    <w:rsid w:val="6F262DD0"/>
    <w:rsid w:val="6F2B3F30"/>
    <w:rsid w:val="6F2D0209"/>
    <w:rsid w:val="6F304F21"/>
    <w:rsid w:val="6F310071"/>
    <w:rsid w:val="6F322AF9"/>
    <w:rsid w:val="6F33092A"/>
    <w:rsid w:val="6F370CCD"/>
    <w:rsid w:val="6F38078C"/>
    <w:rsid w:val="6F3861AA"/>
    <w:rsid w:val="6F392400"/>
    <w:rsid w:val="6F394B61"/>
    <w:rsid w:val="6F3D1E0A"/>
    <w:rsid w:val="6F424031"/>
    <w:rsid w:val="6F436EBF"/>
    <w:rsid w:val="6F4910CB"/>
    <w:rsid w:val="6F512B55"/>
    <w:rsid w:val="6F516364"/>
    <w:rsid w:val="6F530FC9"/>
    <w:rsid w:val="6F555DE4"/>
    <w:rsid w:val="6F5A2F5F"/>
    <w:rsid w:val="6F5B4E58"/>
    <w:rsid w:val="6F5B7248"/>
    <w:rsid w:val="6F5E48DA"/>
    <w:rsid w:val="6F604EA9"/>
    <w:rsid w:val="6F606EFB"/>
    <w:rsid w:val="6F61078E"/>
    <w:rsid w:val="6F617777"/>
    <w:rsid w:val="6F6249FC"/>
    <w:rsid w:val="6F625F23"/>
    <w:rsid w:val="6F682770"/>
    <w:rsid w:val="6F775EA3"/>
    <w:rsid w:val="6F781B7E"/>
    <w:rsid w:val="6F811673"/>
    <w:rsid w:val="6F8319B7"/>
    <w:rsid w:val="6F831D2C"/>
    <w:rsid w:val="6F8643A4"/>
    <w:rsid w:val="6F894740"/>
    <w:rsid w:val="6F8B4FCD"/>
    <w:rsid w:val="6F8E387D"/>
    <w:rsid w:val="6F8E4E06"/>
    <w:rsid w:val="6F937944"/>
    <w:rsid w:val="6F947BF8"/>
    <w:rsid w:val="6F952C02"/>
    <w:rsid w:val="6F9A01F9"/>
    <w:rsid w:val="6F9A06E9"/>
    <w:rsid w:val="6F9B5334"/>
    <w:rsid w:val="6F9D1AC8"/>
    <w:rsid w:val="6F9E3513"/>
    <w:rsid w:val="6FA17D98"/>
    <w:rsid w:val="6FA22901"/>
    <w:rsid w:val="6FA578EE"/>
    <w:rsid w:val="6FA6498D"/>
    <w:rsid w:val="6FAC32E3"/>
    <w:rsid w:val="6FAD5266"/>
    <w:rsid w:val="6FB03846"/>
    <w:rsid w:val="6FB23FB1"/>
    <w:rsid w:val="6FB246C5"/>
    <w:rsid w:val="6FB6033B"/>
    <w:rsid w:val="6FB648AA"/>
    <w:rsid w:val="6FB9080F"/>
    <w:rsid w:val="6FB91424"/>
    <w:rsid w:val="6FBB0F62"/>
    <w:rsid w:val="6FBE7037"/>
    <w:rsid w:val="6FBF259F"/>
    <w:rsid w:val="6FBF793C"/>
    <w:rsid w:val="6FC4378F"/>
    <w:rsid w:val="6FC56277"/>
    <w:rsid w:val="6FC7179B"/>
    <w:rsid w:val="6FC74B7C"/>
    <w:rsid w:val="6FC95664"/>
    <w:rsid w:val="6FC958BC"/>
    <w:rsid w:val="6FC9766D"/>
    <w:rsid w:val="6FCA2806"/>
    <w:rsid w:val="6FCA4046"/>
    <w:rsid w:val="6FD3053C"/>
    <w:rsid w:val="6FD5295C"/>
    <w:rsid w:val="6FDA7947"/>
    <w:rsid w:val="6FDC249C"/>
    <w:rsid w:val="6FDE23D8"/>
    <w:rsid w:val="6FE07675"/>
    <w:rsid w:val="6FE56F08"/>
    <w:rsid w:val="6FE6728A"/>
    <w:rsid w:val="6FE96233"/>
    <w:rsid w:val="6FEA18A1"/>
    <w:rsid w:val="6FEE176A"/>
    <w:rsid w:val="6FF173D5"/>
    <w:rsid w:val="6FF513AD"/>
    <w:rsid w:val="6FF53869"/>
    <w:rsid w:val="6FF6743A"/>
    <w:rsid w:val="6FF7303E"/>
    <w:rsid w:val="6FFC0BD7"/>
    <w:rsid w:val="6FFC47CF"/>
    <w:rsid w:val="70005F1A"/>
    <w:rsid w:val="70081963"/>
    <w:rsid w:val="7009340A"/>
    <w:rsid w:val="70094A43"/>
    <w:rsid w:val="700F26FE"/>
    <w:rsid w:val="70101B97"/>
    <w:rsid w:val="70124D06"/>
    <w:rsid w:val="7019547E"/>
    <w:rsid w:val="701A1D8C"/>
    <w:rsid w:val="701D068D"/>
    <w:rsid w:val="701D2908"/>
    <w:rsid w:val="701D6939"/>
    <w:rsid w:val="70235432"/>
    <w:rsid w:val="70274CC1"/>
    <w:rsid w:val="702F26B5"/>
    <w:rsid w:val="702F68DC"/>
    <w:rsid w:val="703626CB"/>
    <w:rsid w:val="703A0744"/>
    <w:rsid w:val="703B1E49"/>
    <w:rsid w:val="703D28B6"/>
    <w:rsid w:val="703F56DD"/>
    <w:rsid w:val="70416717"/>
    <w:rsid w:val="70427628"/>
    <w:rsid w:val="704377B0"/>
    <w:rsid w:val="70447E8D"/>
    <w:rsid w:val="70462624"/>
    <w:rsid w:val="704956DD"/>
    <w:rsid w:val="704F3C7C"/>
    <w:rsid w:val="70513704"/>
    <w:rsid w:val="705147C4"/>
    <w:rsid w:val="705615BE"/>
    <w:rsid w:val="705631F5"/>
    <w:rsid w:val="705722C3"/>
    <w:rsid w:val="705758D1"/>
    <w:rsid w:val="705A20DC"/>
    <w:rsid w:val="705D346B"/>
    <w:rsid w:val="705F1125"/>
    <w:rsid w:val="70614AD6"/>
    <w:rsid w:val="7067278E"/>
    <w:rsid w:val="706764B7"/>
    <w:rsid w:val="706764BD"/>
    <w:rsid w:val="70692CE7"/>
    <w:rsid w:val="706A6276"/>
    <w:rsid w:val="706A64A3"/>
    <w:rsid w:val="706B2589"/>
    <w:rsid w:val="706B6E2E"/>
    <w:rsid w:val="706B715D"/>
    <w:rsid w:val="706D475C"/>
    <w:rsid w:val="706F1C0E"/>
    <w:rsid w:val="706F650B"/>
    <w:rsid w:val="70703AEF"/>
    <w:rsid w:val="70712617"/>
    <w:rsid w:val="70712C70"/>
    <w:rsid w:val="707266F4"/>
    <w:rsid w:val="70735966"/>
    <w:rsid w:val="707449B8"/>
    <w:rsid w:val="707964A5"/>
    <w:rsid w:val="707C02FE"/>
    <w:rsid w:val="70882D10"/>
    <w:rsid w:val="708A5F3A"/>
    <w:rsid w:val="708C43B0"/>
    <w:rsid w:val="70920B7C"/>
    <w:rsid w:val="70944A94"/>
    <w:rsid w:val="709D1DB0"/>
    <w:rsid w:val="70A4441F"/>
    <w:rsid w:val="70A638E9"/>
    <w:rsid w:val="70AA14BF"/>
    <w:rsid w:val="70AE710F"/>
    <w:rsid w:val="70B0082F"/>
    <w:rsid w:val="70B00970"/>
    <w:rsid w:val="70B0143B"/>
    <w:rsid w:val="70B51B1A"/>
    <w:rsid w:val="70B912AB"/>
    <w:rsid w:val="70BF6DCD"/>
    <w:rsid w:val="70C30E72"/>
    <w:rsid w:val="70C763F5"/>
    <w:rsid w:val="70CB6898"/>
    <w:rsid w:val="70CD2432"/>
    <w:rsid w:val="70D348AD"/>
    <w:rsid w:val="70D52EBB"/>
    <w:rsid w:val="70D64651"/>
    <w:rsid w:val="70D839A5"/>
    <w:rsid w:val="70D8468B"/>
    <w:rsid w:val="70E10BA6"/>
    <w:rsid w:val="70E32899"/>
    <w:rsid w:val="70E5262B"/>
    <w:rsid w:val="70E8285E"/>
    <w:rsid w:val="70E95945"/>
    <w:rsid w:val="70F37670"/>
    <w:rsid w:val="70F43E07"/>
    <w:rsid w:val="70FA0AEB"/>
    <w:rsid w:val="70FA394F"/>
    <w:rsid w:val="70FB1323"/>
    <w:rsid w:val="70FF081D"/>
    <w:rsid w:val="710158CD"/>
    <w:rsid w:val="71022A2D"/>
    <w:rsid w:val="71067ABC"/>
    <w:rsid w:val="710801A5"/>
    <w:rsid w:val="710C3F42"/>
    <w:rsid w:val="710C5CA4"/>
    <w:rsid w:val="7111165B"/>
    <w:rsid w:val="71117260"/>
    <w:rsid w:val="711345F9"/>
    <w:rsid w:val="71134D96"/>
    <w:rsid w:val="71142304"/>
    <w:rsid w:val="711778B2"/>
    <w:rsid w:val="711A7958"/>
    <w:rsid w:val="711E42F6"/>
    <w:rsid w:val="71255666"/>
    <w:rsid w:val="71255FE0"/>
    <w:rsid w:val="71263D67"/>
    <w:rsid w:val="71312EE4"/>
    <w:rsid w:val="7136343A"/>
    <w:rsid w:val="7137797C"/>
    <w:rsid w:val="71416EC6"/>
    <w:rsid w:val="71445D12"/>
    <w:rsid w:val="714B4EDF"/>
    <w:rsid w:val="714E19B4"/>
    <w:rsid w:val="71507412"/>
    <w:rsid w:val="71514A3E"/>
    <w:rsid w:val="715912F5"/>
    <w:rsid w:val="71594400"/>
    <w:rsid w:val="715A233C"/>
    <w:rsid w:val="715A63DD"/>
    <w:rsid w:val="715D7D0A"/>
    <w:rsid w:val="715E66A5"/>
    <w:rsid w:val="7164001C"/>
    <w:rsid w:val="71643F06"/>
    <w:rsid w:val="71687106"/>
    <w:rsid w:val="71716A6A"/>
    <w:rsid w:val="71717F43"/>
    <w:rsid w:val="71730849"/>
    <w:rsid w:val="71731B1D"/>
    <w:rsid w:val="71752BFA"/>
    <w:rsid w:val="71784272"/>
    <w:rsid w:val="71796169"/>
    <w:rsid w:val="7180332B"/>
    <w:rsid w:val="718552CF"/>
    <w:rsid w:val="718653F7"/>
    <w:rsid w:val="71895BE9"/>
    <w:rsid w:val="718F09EF"/>
    <w:rsid w:val="719670BA"/>
    <w:rsid w:val="71993305"/>
    <w:rsid w:val="719C43BE"/>
    <w:rsid w:val="719C6B9E"/>
    <w:rsid w:val="719F1802"/>
    <w:rsid w:val="719F4C71"/>
    <w:rsid w:val="71A00613"/>
    <w:rsid w:val="71A16D7D"/>
    <w:rsid w:val="71A51D64"/>
    <w:rsid w:val="71AA7E3C"/>
    <w:rsid w:val="71AF3F08"/>
    <w:rsid w:val="71B35308"/>
    <w:rsid w:val="71B5528E"/>
    <w:rsid w:val="71B94917"/>
    <w:rsid w:val="71BA7CC0"/>
    <w:rsid w:val="71BC51E1"/>
    <w:rsid w:val="71BD2CBF"/>
    <w:rsid w:val="71C15621"/>
    <w:rsid w:val="71C26B05"/>
    <w:rsid w:val="71CB4A32"/>
    <w:rsid w:val="71CC3133"/>
    <w:rsid w:val="71CC7FDB"/>
    <w:rsid w:val="71D76566"/>
    <w:rsid w:val="71D85762"/>
    <w:rsid w:val="71DA656D"/>
    <w:rsid w:val="71DC582B"/>
    <w:rsid w:val="71E368B0"/>
    <w:rsid w:val="71E42881"/>
    <w:rsid w:val="71E52599"/>
    <w:rsid w:val="71E562EC"/>
    <w:rsid w:val="71E75383"/>
    <w:rsid w:val="71E820EB"/>
    <w:rsid w:val="71EA64F4"/>
    <w:rsid w:val="71EF7862"/>
    <w:rsid w:val="71F34E60"/>
    <w:rsid w:val="71F60D78"/>
    <w:rsid w:val="71F87510"/>
    <w:rsid w:val="71F95934"/>
    <w:rsid w:val="71FA4925"/>
    <w:rsid w:val="71FA6E77"/>
    <w:rsid w:val="71FF09A2"/>
    <w:rsid w:val="71FF65FD"/>
    <w:rsid w:val="7202414B"/>
    <w:rsid w:val="7205718D"/>
    <w:rsid w:val="720B31D1"/>
    <w:rsid w:val="720C0238"/>
    <w:rsid w:val="720C74A9"/>
    <w:rsid w:val="720D21A9"/>
    <w:rsid w:val="720D5DAF"/>
    <w:rsid w:val="720F3F52"/>
    <w:rsid w:val="72197D67"/>
    <w:rsid w:val="721E2FEE"/>
    <w:rsid w:val="721E4D42"/>
    <w:rsid w:val="72200A88"/>
    <w:rsid w:val="72270FC0"/>
    <w:rsid w:val="722F1B5F"/>
    <w:rsid w:val="72332B4D"/>
    <w:rsid w:val="72383CCF"/>
    <w:rsid w:val="723A143B"/>
    <w:rsid w:val="723A710B"/>
    <w:rsid w:val="723B22D0"/>
    <w:rsid w:val="723C0952"/>
    <w:rsid w:val="723C17B5"/>
    <w:rsid w:val="723C41F2"/>
    <w:rsid w:val="723C4577"/>
    <w:rsid w:val="724214C0"/>
    <w:rsid w:val="72466C8F"/>
    <w:rsid w:val="724760FD"/>
    <w:rsid w:val="724864B9"/>
    <w:rsid w:val="724D3564"/>
    <w:rsid w:val="724E63F7"/>
    <w:rsid w:val="72535F33"/>
    <w:rsid w:val="72553BAC"/>
    <w:rsid w:val="72583BFC"/>
    <w:rsid w:val="72584BC4"/>
    <w:rsid w:val="725872AF"/>
    <w:rsid w:val="725B035D"/>
    <w:rsid w:val="725B4DC9"/>
    <w:rsid w:val="725B66D7"/>
    <w:rsid w:val="725F50A3"/>
    <w:rsid w:val="72672D2B"/>
    <w:rsid w:val="726866C5"/>
    <w:rsid w:val="726A32AB"/>
    <w:rsid w:val="726C1C20"/>
    <w:rsid w:val="726E18B5"/>
    <w:rsid w:val="72721EE7"/>
    <w:rsid w:val="72724E23"/>
    <w:rsid w:val="7276544B"/>
    <w:rsid w:val="72777A4F"/>
    <w:rsid w:val="727A0A98"/>
    <w:rsid w:val="727D6290"/>
    <w:rsid w:val="727D6CFB"/>
    <w:rsid w:val="72822368"/>
    <w:rsid w:val="728560C6"/>
    <w:rsid w:val="72864C6A"/>
    <w:rsid w:val="728C5EF8"/>
    <w:rsid w:val="728D643F"/>
    <w:rsid w:val="72915C8D"/>
    <w:rsid w:val="72955F2D"/>
    <w:rsid w:val="729577C1"/>
    <w:rsid w:val="72A14D1A"/>
    <w:rsid w:val="72A72FC8"/>
    <w:rsid w:val="72A7660C"/>
    <w:rsid w:val="72AB0C77"/>
    <w:rsid w:val="72B2457A"/>
    <w:rsid w:val="72B43423"/>
    <w:rsid w:val="72B60A58"/>
    <w:rsid w:val="72B74EF0"/>
    <w:rsid w:val="72BB651A"/>
    <w:rsid w:val="72BC6B76"/>
    <w:rsid w:val="72BF19FD"/>
    <w:rsid w:val="72C459C8"/>
    <w:rsid w:val="72C72489"/>
    <w:rsid w:val="72C85DBF"/>
    <w:rsid w:val="72CA5CD9"/>
    <w:rsid w:val="72CB11ED"/>
    <w:rsid w:val="72CD5892"/>
    <w:rsid w:val="72D37199"/>
    <w:rsid w:val="72D956C5"/>
    <w:rsid w:val="72DA5245"/>
    <w:rsid w:val="72DE72F9"/>
    <w:rsid w:val="72DF2321"/>
    <w:rsid w:val="72E205BA"/>
    <w:rsid w:val="72E32D58"/>
    <w:rsid w:val="72E65459"/>
    <w:rsid w:val="72EB501E"/>
    <w:rsid w:val="72EC613E"/>
    <w:rsid w:val="72F44701"/>
    <w:rsid w:val="72F51A8B"/>
    <w:rsid w:val="72FD2518"/>
    <w:rsid w:val="72FD2582"/>
    <w:rsid w:val="73013427"/>
    <w:rsid w:val="73026550"/>
    <w:rsid w:val="730402B9"/>
    <w:rsid w:val="73054430"/>
    <w:rsid w:val="73057D2D"/>
    <w:rsid w:val="73065FB6"/>
    <w:rsid w:val="730D6DCE"/>
    <w:rsid w:val="731246E1"/>
    <w:rsid w:val="7315647E"/>
    <w:rsid w:val="7316212B"/>
    <w:rsid w:val="73163109"/>
    <w:rsid w:val="73187FBA"/>
    <w:rsid w:val="731C673C"/>
    <w:rsid w:val="7320477B"/>
    <w:rsid w:val="73210FBA"/>
    <w:rsid w:val="73221982"/>
    <w:rsid w:val="73260492"/>
    <w:rsid w:val="73272A3F"/>
    <w:rsid w:val="732A5637"/>
    <w:rsid w:val="732B5871"/>
    <w:rsid w:val="73332B89"/>
    <w:rsid w:val="73384B20"/>
    <w:rsid w:val="7338562F"/>
    <w:rsid w:val="733956D2"/>
    <w:rsid w:val="733A2A07"/>
    <w:rsid w:val="733C5CEF"/>
    <w:rsid w:val="733D0189"/>
    <w:rsid w:val="73423131"/>
    <w:rsid w:val="7343117D"/>
    <w:rsid w:val="73462922"/>
    <w:rsid w:val="734666A2"/>
    <w:rsid w:val="734C4501"/>
    <w:rsid w:val="734E18C6"/>
    <w:rsid w:val="73504EDA"/>
    <w:rsid w:val="735204BE"/>
    <w:rsid w:val="73537B52"/>
    <w:rsid w:val="73560D23"/>
    <w:rsid w:val="735727C1"/>
    <w:rsid w:val="73591346"/>
    <w:rsid w:val="73614C8D"/>
    <w:rsid w:val="73631A49"/>
    <w:rsid w:val="73652757"/>
    <w:rsid w:val="736C046B"/>
    <w:rsid w:val="736F3BF8"/>
    <w:rsid w:val="73704FDB"/>
    <w:rsid w:val="73714D6B"/>
    <w:rsid w:val="73751849"/>
    <w:rsid w:val="73831FC2"/>
    <w:rsid w:val="7387208B"/>
    <w:rsid w:val="738D5217"/>
    <w:rsid w:val="738E13DC"/>
    <w:rsid w:val="738F0DAD"/>
    <w:rsid w:val="739140C2"/>
    <w:rsid w:val="73963F05"/>
    <w:rsid w:val="739812EB"/>
    <w:rsid w:val="739B0E89"/>
    <w:rsid w:val="739D0412"/>
    <w:rsid w:val="739D156B"/>
    <w:rsid w:val="739E09AD"/>
    <w:rsid w:val="73A34D17"/>
    <w:rsid w:val="73A35480"/>
    <w:rsid w:val="73A361E4"/>
    <w:rsid w:val="73AA52B6"/>
    <w:rsid w:val="73AB191F"/>
    <w:rsid w:val="73AF4534"/>
    <w:rsid w:val="73B10F05"/>
    <w:rsid w:val="73B1123F"/>
    <w:rsid w:val="73B27B11"/>
    <w:rsid w:val="73B43766"/>
    <w:rsid w:val="73BC5496"/>
    <w:rsid w:val="73C01BE9"/>
    <w:rsid w:val="73C4345C"/>
    <w:rsid w:val="73C90334"/>
    <w:rsid w:val="73C97873"/>
    <w:rsid w:val="73CB1FDD"/>
    <w:rsid w:val="73D136D6"/>
    <w:rsid w:val="73D437D4"/>
    <w:rsid w:val="73D45637"/>
    <w:rsid w:val="73D70714"/>
    <w:rsid w:val="73D73E24"/>
    <w:rsid w:val="73D8138C"/>
    <w:rsid w:val="73DB2F12"/>
    <w:rsid w:val="73DC32D8"/>
    <w:rsid w:val="73E001A2"/>
    <w:rsid w:val="73E344D4"/>
    <w:rsid w:val="73E41A57"/>
    <w:rsid w:val="73E42145"/>
    <w:rsid w:val="73E53588"/>
    <w:rsid w:val="73E87CF7"/>
    <w:rsid w:val="73EE1EAC"/>
    <w:rsid w:val="73F108BD"/>
    <w:rsid w:val="73F802C8"/>
    <w:rsid w:val="73F86A6D"/>
    <w:rsid w:val="73F939BB"/>
    <w:rsid w:val="73FB1BCF"/>
    <w:rsid w:val="73FF54C8"/>
    <w:rsid w:val="740173FF"/>
    <w:rsid w:val="74083DC1"/>
    <w:rsid w:val="74084EA0"/>
    <w:rsid w:val="74086392"/>
    <w:rsid w:val="740E4F09"/>
    <w:rsid w:val="741004BE"/>
    <w:rsid w:val="74114EEB"/>
    <w:rsid w:val="741515C0"/>
    <w:rsid w:val="741D42E4"/>
    <w:rsid w:val="741F5DDC"/>
    <w:rsid w:val="741F7767"/>
    <w:rsid w:val="74233D62"/>
    <w:rsid w:val="742468D9"/>
    <w:rsid w:val="74246BB5"/>
    <w:rsid w:val="7426793A"/>
    <w:rsid w:val="742E66E2"/>
    <w:rsid w:val="742F6C68"/>
    <w:rsid w:val="74310F45"/>
    <w:rsid w:val="743306CB"/>
    <w:rsid w:val="743353DB"/>
    <w:rsid w:val="7434137B"/>
    <w:rsid w:val="743444D3"/>
    <w:rsid w:val="74355376"/>
    <w:rsid w:val="74356C84"/>
    <w:rsid w:val="743B06A7"/>
    <w:rsid w:val="743B5ED1"/>
    <w:rsid w:val="743C34F7"/>
    <w:rsid w:val="743F3383"/>
    <w:rsid w:val="74450AAF"/>
    <w:rsid w:val="7445718E"/>
    <w:rsid w:val="74474848"/>
    <w:rsid w:val="7448390F"/>
    <w:rsid w:val="744D0958"/>
    <w:rsid w:val="744E7FEF"/>
    <w:rsid w:val="74566A7E"/>
    <w:rsid w:val="745E6B58"/>
    <w:rsid w:val="746006D2"/>
    <w:rsid w:val="746062C2"/>
    <w:rsid w:val="74687814"/>
    <w:rsid w:val="746915AA"/>
    <w:rsid w:val="746A15DC"/>
    <w:rsid w:val="746A7BF3"/>
    <w:rsid w:val="746B2F34"/>
    <w:rsid w:val="746B6FBA"/>
    <w:rsid w:val="746C0482"/>
    <w:rsid w:val="746C7BC5"/>
    <w:rsid w:val="746E4838"/>
    <w:rsid w:val="74700B19"/>
    <w:rsid w:val="7479269F"/>
    <w:rsid w:val="747E7AF7"/>
    <w:rsid w:val="748340D1"/>
    <w:rsid w:val="748453E1"/>
    <w:rsid w:val="7486622C"/>
    <w:rsid w:val="74871108"/>
    <w:rsid w:val="748A3893"/>
    <w:rsid w:val="748D79D5"/>
    <w:rsid w:val="748D7CAA"/>
    <w:rsid w:val="74921858"/>
    <w:rsid w:val="749330C5"/>
    <w:rsid w:val="749A5EB5"/>
    <w:rsid w:val="74A02A8B"/>
    <w:rsid w:val="74A1452A"/>
    <w:rsid w:val="74A408EA"/>
    <w:rsid w:val="74A41AF1"/>
    <w:rsid w:val="74A43799"/>
    <w:rsid w:val="74AD45A6"/>
    <w:rsid w:val="74B047AA"/>
    <w:rsid w:val="74B22FCD"/>
    <w:rsid w:val="74BA56A4"/>
    <w:rsid w:val="74BB0F22"/>
    <w:rsid w:val="74BB1123"/>
    <w:rsid w:val="74C50558"/>
    <w:rsid w:val="74C8447E"/>
    <w:rsid w:val="74C91C0F"/>
    <w:rsid w:val="74CD73A7"/>
    <w:rsid w:val="74CE375E"/>
    <w:rsid w:val="74D410A4"/>
    <w:rsid w:val="74D612A8"/>
    <w:rsid w:val="74D81E70"/>
    <w:rsid w:val="74E8257D"/>
    <w:rsid w:val="74E856AC"/>
    <w:rsid w:val="74EC5C5A"/>
    <w:rsid w:val="74F003F2"/>
    <w:rsid w:val="74F12021"/>
    <w:rsid w:val="74F43441"/>
    <w:rsid w:val="74F77CE4"/>
    <w:rsid w:val="74F8663C"/>
    <w:rsid w:val="74FD4341"/>
    <w:rsid w:val="74FF589D"/>
    <w:rsid w:val="75045430"/>
    <w:rsid w:val="750518C6"/>
    <w:rsid w:val="75053C31"/>
    <w:rsid w:val="75061387"/>
    <w:rsid w:val="75075EEE"/>
    <w:rsid w:val="750A65F0"/>
    <w:rsid w:val="750B3E24"/>
    <w:rsid w:val="750C5724"/>
    <w:rsid w:val="750E7479"/>
    <w:rsid w:val="75112359"/>
    <w:rsid w:val="75112C4C"/>
    <w:rsid w:val="751735A5"/>
    <w:rsid w:val="751E2FE4"/>
    <w:rsid w:val="7525115C"/>
    <w:rsid w:val="7527259B"/>
    <w:rsid w:val="752E5BF7"/>
    <w:rsid w:val="75330D97"/>
    <w:rsid w:val="75362714"/>
    <w:rsid w:val="7537173F"/>
    <w:rsid w:val="753B34ED"/>
    <w:rsid w:val="753F644C"/>
    <w:rsid w:val="75433AAF"/>
    <w:rsid w:val="75461BF1"/>
    <w:rsid w:val="754848FA"/>
    <w:rsid w:val="75492732"/>
    <w:rsid w:val="75496956"/>
    <w:rsid w:val="754B7B8B"/>
    <w:rsid w:val="754E24EC"/>
    <w:rsid w:val="75504751"/>
    <w:rsid w:val="75516BED"/>
    <w:rsid w:val="75544F4A"/>
    <w:rsid w:val="7557565F"/>
    <w:rsid w:val="75576827"/>
    <w:rsid w:val="755E521E"/>
    <w:rsid w:val="755F0AF7"/>
    <w:rsid w:val="756037ED"/>
    <w:rsid w:val="75613E67"/>
    <w:rsid w:val="75616A7B"/>
    <w:rsid w:val="75666DF8"/>
    <w:rsid w:val="75692766"/>
    <w:rsid w:val="756D3A17"/>
    <w:rsid w:val="756E0765"/>
    <w:rsid w:val="756F5EEA"/>
    <w:rsid w:val="75706A0A"/>
    <w:rsid w:val="7571651A"/>
    <w:rsid w:val="75734585"/>
    <w:rsid w:val="75784814"/>
    <w:rsid w:val="75795A5D"/>
    <w:rsid w:val="757B251B"/>
    <w:rsid w:val="757B7EFE"/>
    <w:rsid w:val="757D361A"/>
    <w:rsid w:val="757E2710"/>
    <w:rsid w:val="75804C76"/>
    <w:rsid w:val="758139BC"/>
    <w:rsid w:val="758527BF"/>
    <w:rsid w:val="75854B7F"/>
    <w:rsid w:val="758560E8"/>
    <w:rsid w:val="758C0AB7"/>
    <w:rsid w:val="759309F5"/>
    <w:rsid w:val="75930B2E"/>
    <w:rsid w:val="759413E8"/>
    <w:rsid w:val="75942D28"/>
    <w:rsid w:val="75976673"/>
    <w:rsid w:val="759E69EB"/>
    <w:rsid w:val="75A27189"/>
    <w:rsid w:val="75A34904"/>
    <w:rsid w:val="75A4426B"/>
    <w:rsid w:val="75A767DA"/>
    <w:rsid w:val="75AC5285"/>
    <w:rsid w:val="75AE1CF6"/>
    <w:rsid w:val="75B43EA4"/>
    <w:rsid w:val="75B95931"/>
    <w:rsid w:val="75BD188F"/>
    <w:rsid w:val="75C16477"/>
    <w:rsid w:val="75CD050F"/>
    <w:rsid w:val="75CD69FB"/>
    <w:rsid w:val="75D54D5D"/>
    <w:rsid w:val="75D97233"/>
    <w:rsid w:val="75E001D9"/>
    <w:rsid w:val="75E65236"/>
    <w:rsid w:val="75E95340"/>
    <w:rsid w:val="75EB0D19"/>
    <w:rsid w:val="75EB3078"/>
    <w:rsid w:val="75EE4A5B"/>
    <w:rsid w:val="75F06E44"/>
    <w:rsid w:val="75F7502F"/>
    <w:rsid w:val="75F83D7B"/>
    <w:rsid w:val="75FA7665"/>
    <w:rsid w:val="75FC1ACE"/>
    <w:rsid w:val="75FE2E82"/>
    <w:rsid w:val="75FF2A32"/>
    <w:rsid w:val="760032AE"/>
    <w:rsid w:val="760125C4"/>
    <w:rsid w:val="760327F5"/>
    <w:rsid w:val="76083255"/>
    <w:rsid w:val="76125088"/>
    <w:rsid w:val="76163B67"/>
    <w:rsid w:val="761A3E0D"/>
    <w:rsid w:val="761B5C93"/>
    <w:rsid w:val="761C5C5A"/>
    <w:rsid w:val="762016FB"/>
    <w:rsid w:val="76203EFE"/>
    <w:rsid w:val="76212729"/>
    <w:rsid w:val="762476B7"/>
    <w:rsid w:val="76257007"/>
    <w:rsid w:val="76261CEC"/>
    <w:rsid w:val="762A4FCF"/>
    <w:rsid w:val="762B6ED4"/>
    <w:rsid w:val="762B774B"/>
    <w:rsid w:val="762C15FF"/>
    <w:rsid w:val="762D2979"/>
    <w:rsid w:val="762D7081"/>
    <w:rsid w:val="763059AF"/>
    <w:rsid w:val="76320266"/>
    <w:rsid w:val="76406D68"/>
    <w:rsid w:val="76430EB3"/>
    <w:rsid w:val="76441068"/>
    <w:rsid w:val="76466002"/>
    <w:rsid w:val="76472AF6"/>
    <w:rsid w:val="7647499C"/>
    <w:rsid w:val="7651029F"/>
    <w:rsid w:val="76535E23"/>
    <w:rsid w:val="76572DCA"/>
    <w:rsid w:val="765825DF"/>
    <w:rsid w:val="76585790"/>
    <w:rsid w:val="765C063F"/>
    <w:rsid w:val="765E3B23"/>
    <w:rsid w:val="765E4D02"/>
    <w:rsid w:val="765F03A4"/>
    <w:rsid w:val="766204A4"/>
    <w:rsid w:val="766352C8"/>
    <w:rsid w:val="766A180B"/>
    <w:rsid w:val="766B165D"/>
    <w:rsid w:val="76723595"/>
    <w:rsid w:val="767372CF"/>
    <w:rsid w:val="767A1358"/>
    <w:rsid w:val="767F0D81"/>
    <w:rsid w:val="768035AF"/>
    <w:rsid w:val="7683543D"/>
    <w:rsid w:val="76857A89"/>
    <w:rsid w:val="768903E8"/>
    <w:rsid w:val="76892E07"/>
    <w:rsid w:val="7689558E"/>
    <w:rsid w:val="768A0020"/>
    <w:rsid w:val="768A1D56"/>
    <w:rsid w:val="768A7F1C"/>
    <w:rsid w:val="768B481A"/>
    <w:rsid w:val="768F0503"/>
    <w:rsid w:val="769E179D"/>
    <w:rsid w:val="76A16954"/>
    <w:rsid w:val="76A84CC0"/>
    <w:rsid w:val="76A87190"/>
    <w:rsid w:val="76A93ED2"/>
    <w:rsid w:val="76AC39EF"/>
    <w:rsid w:val="76AC6B03"/>
    <w:rsid w:val="76AE5AD3"/>
    <w:rsid w:val="76B04DE7"/>
    <w:rsid w:val="76B27954"/>
    <w:rsid w:val="76B43B05"/>
    <w:rsid w:val="76B5711D"/>
    <w:rsid w:val="76B607D0"/>
    <w:rsid w:val="76B67221"/>
    <w:rsid w:val="76B826BB"/>
    <w:rsid w:val="76B95E3E"/>
    <w:rsid w:val="76BA35B5"/>
    <w:rsid w:val="76BA4A61"/>
    <w:rsid w:val="76BB578F"/>
    <w:rsid w:val="76BC09E2"/>
    <w:rsid w:val="76C053DA"/>
    <w:rsid w:val="76C06004"/>
    <w:rsid w:val="76C42A14"/>
    <w:rsid w:val="76C66C7E"/>
    <w:rsid w:val="76CC4237"/>
    <w:rsid w:val="76CF009F"/>
    <w:rsid w:val="76D36825"/>
    <w:rsid w:val="76D54152"/>
    <w:rsid w:val="76DB140A"/>
    <w:rsid w:val="76E524AC"/>
    <w:rsid w:val="76EC5EBE"/>
    <w:rsid w:val="76F100BA"/>
    <w:rsid w:val="76F36733"/>
    <w:rsid w:val="76F44B9C"/>
    <w:rsid w:val="77002E15"/>
    <w:rsid w:val="7707312B"/>
    <w:rsid w:val="770829E9"/>
    <w:rsid w:val="77096A5E"/>
    <w:rsid w:val="770D4545"/>
    <w:rsid w:val="770E24C5"/>
    <w:rsid w:val="770F1514"/>
    <w:rsid w:val="7712761D"/>
    <w:rsid w:val="771E1A3F"/>
    <w:rsid w:val="771F343E"/>
    <w:rsid w:val="77210B77"/>
    <w:rsid w:val="772352E1"/>
    <w:rsid w:val="77286626"/>
    <w:rsid w:val="772B1CCE"/>
    <w:rsid w:val="772C6F8D"/>
    <w:rsid w:val="77361DB1"/>
    <w:rsid w:val="773F30D9"/>
    <w:rsid w:val="77423C04"/>
    <w:rsid w:val="77441ADF"/>
    <w:rsid w:val="7745343C"/>
    <w:rsid w:val="775416C6"/>
    <w:rsid w:val="775417AD"/>
    <w:rsid w:val="7754298E"/>
    <w:rsid w:val="775515D7"/>
    <w:rsid w:val="7758176F"/>
    <w:rsid w:val="775A3E27"/>
    <w:rsid w:val="775B26B3"/>
    <w:rsid w:val="775C6D60"/>
    <w:rsid w:val="775D2F84"/>
    <w:rsid w:val="775E7890"/>
    <w:rsid w:val="77612200"/>
    <w:rsid w:val="77693376"/>
    <w:rsid w:val="77694A56"/>
    <w:rsid w:val="776C7F2B"/>
    <w:rsid w:val="7771637D"/>
    <w:rsid w:val="77737AE7"/>
    <w:rsid w:val="77747B7E"/>
    <w:rsid w:val="7775500A"/>
    <w:rsid w:val="777A0D3A"/>
    <w:rsid w:val="777B4884"/>
    <w:rsid w:val="777E3E2E"/>
    <w:rsid w:val="777F0C50"/>
    <w:rsid w:val="77824842"/>
    <w:rsid w:val="7786731F"/>
    <w:rsid w:val="7787280F"/>
    <w:rsid w:val="778C3644"/>
    <w:rsid w:val="77916A50"/>
    <w:rsid w:val="779341FC"/>
    <w:rsid w:val="779478EE"/>
    <w:rsid w:val="77962C10"/>
    <w:rsid w:val="77971967"/>
    <w:rsid w:val="77993902"/>
    <w:rsid w:val="779A0D71"/>
    <w:rsid w:val="779A3A31"/>
    <w:rsid w:val="779B7FC1"/>
    <w:rsid w:val="779D310B"/>
    <w:rsid w:val="779E5CB6"/>
    <w:rsid w:val="77A0367F"/>
    <w:rsid w:val="77A20BDF"/>
    <w:rsid w:val="77A26599"/>
    <w:rsid w:val="77A721D8"/>
    <w:rsid w:val="77AB2926"/>
    <w:rsid w:val="77B217FA"/>
    <w:rsid w:val="77B35FF6"/>
    <w:rsid w:val="77B376FD"/>
    <w:rsid w:val="77B57C91"/>
    <w:rsid w:val="77B72952"/>
    <w:rsid w:val="77B82FD7"/>
    <w:rsid w:val="77BA42B5"/>
    <w:rsid w:val="77BB5E0C"/>
    <w:rsid w:val="77BC0712"/>
    <w:rsid w:val="77C104C8"/>
    <w:rsid w:val="77C108E5"/>
    <w:rsid w:val="77C21339"/>
    <w:rsid w:val="77C57729"/>
    <w:rsid w:val="77CA4A95"/>
    <w:rsid w:val="77CB261B"/>
    <w:rsid w:val="77D178B4"/>
    <w:rsid w:val="77D57884"/>
    <w:rsid w:val="77D752A3"/>
    <w:rsid w:val="77D87AC5"/>
    <w:rsid w:val="77DA5F31"/>
    <w:rsid w:val="77DB573D"/>
    <w:rsid w:val="77DB5B0F"/>
    <w:rsid w:val="77DC6325"/>
    <w:rsid w:val="77E00823"/>
    <w:rsid w:val="77E30AD7"/>
    <w:rsid w:val="77E57D9D"/>
    <w:rsid w:val="77EA25CA"/>
    <w:rsid w:val="77F21EEC"/>
    <w:rsid w:val="77F32551"/>
    <w:rsid w:val="77F40561"/>
    <w:rsid w:val="77F534D5"/>
    <w:rsid w:val="77F96AD5"/>
    <w:rsid w:val="77FF3A48"/>
    <w:rsid w:val="78050E50"/>
    <w:rsid w:val="780679B5"/>
    <w:rsid w:val="78096154"/>
    <w:rsid w:val="780B37A7"/>
    <w:rsid w:val="780D4742"/>
    <w:rsid w:val="780D6C99"/>
    <w:rsid w:val="780E699F"/>
    <w:rsid w:val="7811195B"/>
    <w:rsid w:val="7811465E"/>
    <w:rsid w:val="78123CE7"/>
    <w:rsid w:val="781702E5"/>
    <w:rsid w:val="78212BF7"/>
    <w:rsid w:val="782172D6"/>
    <w:rsid w:val="782174FF"/>
    <w:rsid w:val="782B1F30"/>
    <w:rsid w:val="782E772C"/>
    <w:rsid w:val="783206C2"/>
    <w:rsid w:val="78330FC7"/>
    <w:rsid w:val="783537FD"/>
    <w:rsid w:val="78356B62"/>
    <w:rsid w:val="78386776"/>
    <w:rsid w:val="78395531"/>
    <w:rsid w:val="783A3918"/>
    <w:rsid w:val="784277F9"/>
    <w:rsid w:val="78446A09"/>
    <w:rsid w:val="78475FBE"/>
    <w:rsid w:val="78495664"/>
    <w:rsid w:val="784B6F9C"/>
    <w:rsid w:val="784D56D5"/>
    <w:rsid w:val="784D72A8"/>
    <w:rsid w:val="78503B65"/>
    <w:rsid w:val="7852255F"/>
    <w:rsid w:val="78570593"/>
    <w:rsid w:val="78595B2E"/>
    <w:rsid w:val="785A17BF"/>
    <w:rsid w:val="785A5444"/>
    <w:rsid w:val="785B4C27"/>
    <w:rsid w:val="78643D9A"/>
    <w:rsid w:val="78671194"/>
    <w:rsid w:val="78692D75"/>
    <w:rsid w:val="786F6140"/>
    <w:rsid w:val="78744D78"/>
    <w:rsid w:val="787657D5"/>
    <w:rsid w:val="787672FA"/>
    <w:rsid w:val="78783AAE"/>
    <w:rsid w:val="787B3E42"/>
    <w:rsid w:val="787F1FAF"/>
    <w:rsid w:val="787F728F"/>
    <w:rsid w:val="788212DE"/>
    <w:rsid w:val="788B189B"/>
    <w:rsid w:val="788C6B69"/>
    <w:rsid w:val="788F744E"/>
    <w:rsid w:val="78904CA0"/>
    <w:rsid w:val="78941DE8"/>
    <w:rsid w:val="7894752B"/>
    <w:rsid w:val="78982CA3"/>
    <w:rsid w:val="78995170"/>
    <w:rsid w:val="789D0F60"/>
    <w:rsid w:val="789E29BD"/>
    <w:rsid w:val="789E5E4A"/>
    <w:rsid w:val="78A31891"/>
    <w:rsid w:val="78A319F2"/>
    <w:rsid w:val="78B20BE2"/>
    <w:rsid w:val="78B52280"/>
    <w:rsid w:val="78B52B0B"/>
    <w:rsid w:val="78B60A9F"/>
    <w:rsid w:val="78B652A9"/>
    <w:rsid w:val="78B8190D"/>
    <w:rsid w:val="78B9203A"/>
    <w:rsid w:val="78BA1137"/>
    <w:rsid w:val="78BA5883"/>
    <w:rsid w:val="78BC635F"/>
    <w:rsid w:val="78BE6240"/>
    <w:rsid w:val="78C116A0"/>
    <w:rsid w:val="78C52BF4"/>
    <w:rsid w:val="78D16E69"/>
    <w:rsid w:val="78D44ED7"/>
    <w:rsid w:val="78D45FB9"/>
    <w:rsid w:val="78DC3DC4"/>
    <w:rsid w:val="78DC6F5F"/>
    <w:rsid w:val="78DD2D1D"/>
    <w:rsid w:val="78DE48CC"/>
    <w:rsid w:val="78DF3218"/>
    <w:rsid w:val="78E41166"/>
    <w:rsid w:val="78E537FA"/>
    <w:rsid w:val="78E7262A"/>
    <w:rsid w:val="78E85D84"/>
    <w:rsid w:val="78EC1EDA"/>
    <w:rsid w:val="78EE0D52"/>
    <w:rsid w:val="78EE22B7"/>
    <w:rsid w:val="78F27274"/>
    <w:rsid w:val="78F70965"/>
    <w:rsid w:val="78F81669"/>
    <w:rsid w:val="78F81AD7"/>
    <w:rsid w:val="78F946E8"/>
    <w:rsid w:val="78F94C3F"/>
    <w:rsid w:val="78FF5425"/>
    <w:rsid w:val="79026659"/>
    <w:rsid w:val="7907110A"/>
    <w:rsid w:val="79071871"/>
    <w:rsid w:val="79073646"/>
    <w:rsid w:val="790828D7"/>
    <w:rsid w:val="790D3F76"/>
    <w:rsid w:val="790D406F"/>
    <w:rsid w:val="790D41F9"/>
    <w:rsid w:val="79124B65"/>
    <w:rsid w:val="79151661"/>
    <w:rsid w:val="791558BB"/>
    <w:rsid w:val="791A3A37"/>
    <w:rsid w:val="791C5089"/>
    <w:rsid w:val="79200DD1"/>
    <w:rsid w:val="79216EC8"/>
    <w:rsid w:val="792201C1"/>
    <w:rsid w:val="792417D8"/>
    <w:rsid w:val="792633CB"/>
    <w:rsid w:val="79280D17"/>
    <w:rsid w:val="792A2F50"/>
    <w:rsid w:val="792B0DA7"/>
    <w:rsid w:val="792C6B94"/>
    <w:rsid w:val="792E702C"/>
    <w:rsid w:val="792F3BB1"/>
    <w:rsid w:val="79304697"/>
    <w:rsid w:val="79352594"/>
    <w:rsid w:val="79375EB2"/>
    <w:rsid w:val="793B4F51"/>
    <w:rsid w:val="793C12AB"/>
    <w:rsid w:val="79452A95"/>
    <w:rsid w:val="794957D1"/>
    <w:rsid w:val="794C2E8F"/>
    <w:rsid w:val="794C67C3"/>
    <w:rsid w:val="794D188B"/>
    <w:rsid w:val="79502A75"/>
    <w:rsid w:val="79540926"/>
    <w:rsid w:val="79557721"/>
    <w:rsid w:val="795B3E41"/>
    <w:rsid w:val="795D235F"/>
    <w:rsid w:val="795E3C82"/>
    <w:rsid w:val="79615487"/>
    <w:rsid w:val="79647B28"/>
    <w:rsid w:val="79653E6F"/>
    <w:rsid w:val="79732B60"/>
    <w:rsid w:val="79743C45"/>
    <w:rsid w:val="79763BE4"/>
    <w:rsid w:val="797777E7"/>
    <w:rsid w:val="79784B49"/>
    <w:rsid w:val="797A639F"/>
    <w:rsid w:val="79807868"/>
    <w:rsid w:val="798316B3"/>
    <w:rsid w:val="798C25E2"/>
    <w:rsid w:val="79934F68"/>
    <w:rsid w:val="799619BB"/>
    <w:rsid w:val="79962E7F"/>
    <w:rsid w:val="79967BA6"/>
    <w:rsid w:val="799722CD"/>
    <w:rsid w:val="7997455D"/>
    <w:rsid w:val="799836CD"/>
    <w:rsid w:val="799C612D"/>
    <w:rsid w:val="79A71CBA"/>
    <w:rsid w:val="79A87673"/>
    <w:rsid w:val="79AC526D"/>
    <w:rsid w:val="79B45D4B"/>
    <w:rsid w:val="79B46DFD"/>
    <w:rsid w:val="79BC2823"/>
    <w:rsid w:val="79BE7F76"/>
    <w:rsid w:val="79C14DCA"/>
    <w:rsid w:val="79C908EB"/>
    <w:rsid w:val="79CA376C"/>
    <w:rsid w:val="79CC6B0E"/>
    <w:rsid w:val="79CE6794"/>
    <w:rsid w:val="79CF7069"/>
    <w:rsid w:val="79D04AC3"/>
    <w:rsid w:val="79D57699"/>
    <w:rsid w:val="79DC2498"/>
    <w:rsid w:val="79DC6F73"/>
    <w:rsid w:val="79DF6ED2"/>
    <w:rsid w:val="79E5187A"/>
    <w:rsid w:val="79E70ACB"/>
    <w:rsid w:val="79E71E97"/>
    <w:rsid w:val="79EA37F8"/>
    <w:rsid w:val="79EC3FEC"/>
    <w:rsid w:val="79EF6CAB"/>
    <w:rsid w:val="79F43070"/>
    <w:rsid w:val="79F54977"/>
    <w:rsid w:val="79F7217E"/>
    <w:rsid w:val="79F855FF"/>
    <w:rsid w:val="79FE2802"/>
    <w:rsid w:val="79FE3AD7"/>
    <w:rsid w:val="7A031C3B"/>
    <w:rsid w:val="7A054B66"/>
    <w:rsid w:val="7A0A0CE3"/>
    <w:rsid w:val="7A1104FC"/>
    <w:rsid w:val="7A147728"/>
    <w:rsid w:val="7A177C54"/>
    <w:rsid w:val="7A194EA5"/>
    <w:rsid w:val="7A1D0AC5"/>
    <w:rsid w:val="7A1F6E48"/>
    <w:rsid w:val="7A202673"/>
    <w:rsid w:val="7A2519A5"/>
    <w:rsid w:val="7A25299E"/>
    <w:rsid w:val="7A253D4F"/>
    <w:rsid w:val="7A2906B5"/>
    <w:rsid w:val="7A2D6A65"/>
    <w:rsid w:val="7A2E7EA9"/>
    <w:rsid w:val="7A32330F"/>
    <w:rsid w:val="7A325F62"/>
    <w:rsid w:val="7A3B2A97"/>
    <w:rsid w:val="7A3C07FF"/>
    <w:rsid w:val="7A4152AE"/>
    <w:rsid w:val="7A452B60"/>
    <w:rsid w:val="7A4D622E"/>
    <w:rsid w:val="7A5127C4"/>
    <w:rsid w:val="7A5252D5"/>
    <w:rsid w:val="7A534AF9"/>
    <w:rsid w:val="7A5374EA"/>
    <w:rsid w:val="7A567CD9"/>
    <w:rsid w:val="7A584674"/>
    <w:rsid w:val="7A593578"/>
    <w:rsid w:val="7A5A3470"/>
    <w:rsid w:val="7A5D2564"/>
    <w:rsid w:val="7A6269CD"/>
    <w:rsid w:val="7A637FCA"/>
    <w:rsid w:val="7A68148C"/>
    <w:rsid w:val="7A682D82"/>
    <w:rsid w:val="7A6E1B8E"/>
    <w:rsid w:val="7A73757F"/>
    <w:rsid w:val="7A7715A4"/>
    <w:rsid w:val="7A77679B"/>
    <w:rsid w:val="7A793E73"/>
    <w:rsid w:val="7A7C2E77"/>
    <w:rsid w:val="7A7E06DD"/>
    <w:rsid w:val="7A7E085B"/>
    <w:rsid w:val="7A7F0CC8"/>
    <w:rsid w:val="7A894594"/>
    <w:rsid w:val="7A8951D0"/>
    <w:rsid w:val="7A94385D"/>
    <w:rsid w:val="7A95352E"/>
    <w:rsid w:val="7A98418C"/>
    <w:rsid w:val="7A9A2594"/>
    <w:rsid w:val="7A9A66D2"/>
    <w:rsid w:val="7A9D4F97"/>
    <w:rsid w:val="7A9E1A3E"/>
    <w:rsid w:val="7A9F00F9"/>
    <w:rsid w:val="7AA07807"/>
    <w:rsid w:val="7AA42B5A"/>
    <w:rsid w:val="7AA549CA"/>
    <w:rsid w:val="7AA95218"/>
    <w:rsid w:val="7AAA33EE"/>
    <w:rsid w:val="7AAD034B"/>
    <w:rsid w:val="7AAF1EFE"/>
    <w:rsid w:val="7AB17B9B"/>
    <w:rsid w:val="7AB36989"/>
    <w:rsid w:val="7AB53A50"/>
    <w:rsid w:val="7AB72612"/>
    <w:rsid w:val="7AB90C49"/>
    <w:rsid w:val="7AC00280"/>
    <w:rsid w:val="7AC1679B"/>
    <w:rsid w:val="7AC2285B"/>
    <w:rsid w:val="7AC469DE"/>
    <w:rsid w:val="7ACC36D2"/>
    <w:rsid w:val="7ACC3EFE"/>
    <w:rsid w:val="7ACD0462"/>
    <w:rsid w:val="7ACD615A"/>
    <w:rsid w:val="7ACF6343"/>
    <w:rsid w:val="7AD038BF"/>
    <w:rsid w:val="7AD757A7"/>
    <w:rsid w:val="7ADA454D"/>
    <w:rsid w:val="7ADD09B9"/>
    <w:rsid w:val="7ADE16C5"/>
    <w:rsid w:val="7AE16587"/>
    <w:rsid w:val="7AE34F00"/>
    <w:rsid w:val="7AE82CE2"/>
    <w:rsid w:val="7AE96FA5"/>
    <w:rsid w:val="7AEF5B9A"/>
    <w:rsid w:val="7AF1089B"/>
    <w:rsid w:val="7AF43544"/>
    <w:rsid w:val="7AF76499"/>
    <w:rsid w:val="7AF907A2"/>
    <w:rsid w:val="7AFD3C56"/>
    <w:rsid w:val="7AFE5024"/>
    <w:rsid w:val="7B05682F"/>
    <w:rsid w:val="7B075462"/>
    <w:rsid w:val="7B095FAD"/>
    <w:rsid w:val="7B0E7A45"/>
    <w:rsid w:val="7B114A46"/>
    <w:rsid w:val="7B14404B"/>
    <w:rsid w:val="7B176700"/>
    <w:rsid w:val="7B1C3D95"/>
    <w:rsid w:val="7B24293A"/>
    <w:rsid w:val="7B2667DB"/>
    <w:rsid w:val="7B2A6BA9"/>
    <w:rsid w:val="7B304FA3"/>
    <w:rsid w:val="7B327541"/>
    <w:rsid w:val="7B340567"/>
    <w:rsid w:val="7B3424DE"/>
    <w:rsid w:val="7B3579F1"/>
    <w:rsid w:val="7B377770"/>
    <w:rsid w:val="7B3A0B03"/>
    <w:rsid w:val="7B457578"/>
    <w:rsid w:val="7B463A84"/>
    <w:rsid w:val="7B497ED1"/>
    <w:rsid w:val="7B4C0EBC"/>
    <w:rsid w:val="7B4E538A"/>
    <w:rsid w:val="7B4F4290"/>
    <w:rsid w:val="7B533078"/>
    <w:rsid w:val="7B541B58"/>
    <w:rsid w:val="7B545096"/>
    <w:rsid w:val="7B5478DF"/>
    <w:rsid w:val="7B564880"/>
    <w:rsid w:val="7B591278"/>
    <w:rsid w:val="7B5C6AD0"/>
    <w:rsid w:val="7B606633"/>
    <w:rsid w:val="7B6819D6"/>
    <w:rsid w:val="7B6C732C"/>
    <w:rsid w:val="7B6F5CD7"/>
    <w:rsid w:val="7B7A2441"/>
    <w:rsid w:val="7B7A49D5"/>
    <w:rsid w:val="7B7A4B23"/>
    <w:rsid w:val="7B7C6A1A"/>
    <w:rsid w:val="7B7F0E89"/>
    <w:rsid w:val="7B7F3B97"/>
    <w:rsid w:val="7B8100CC"/>
    <w:rsid w:val="7B8649A3"/>
    <w:rsid w:val="7B88422A"/>
    <w:rsid w:val="7B8B566C"/>
    <w:rsid w:val="7B8E6FD6"/>
    <w:rsid w:val="7B9236FE"/>
    <w:rsid w:val="7B930C88"/>
    <w:rsid w:val="7B936319"/>
    <w:rsid w:val="7B955899"/>
    <w:rsid w:val="7B9719F1"/>
    <w:rsid w:val="7BA232D9"/>
    <w:rsid w:val="7BA26C61"/>
    <w:rsid w:val="7BA422AE"/>
    <w:rsid w:val="7BA61E80"/>
    <w:rsid w:val="7BA64B9F"/>
    <w:rsid w:val="7BA915FF"/>
    <w:rsid w:val="7BAB3252"/>
    <w:rsid w:val="7BAF6F36"/>
    <w:rsid w:val="7BAF7F2D"/>
    <w:rsid w:val="7BB06C84"/>
    <w:rsid w:val="7BB15F57"/>
    <w:rsid w:val="7BB50463"/>
    <w:rsid w:val="7BB72151"/>
    <w:rsid w:val="7BB730B1"/>
    <w:rsid w:val="7BB80A31"/>
    <w:rsid w:val="7BB81BBC"/>
    <w:rsid w:val="7BBA243C"/>
    <w:rsid w:val="7BC1567A"/>
    <w:rsid w:val="7BC37FB8"/>
    <w:rsid w:val="7BCB1BC3"/>
    <w:rsid w:val="7BD356D1"/>
    <w:rsid w:val="7BD44373"/>
    <w:rsid w:val="7BDF0FD3"/>
    <w:rsid w:val="7BDF1DA6"/>
    <w:rsid w:val="7BDF6463"/>
    <w:rsid w:val="7BF047A3"/>
    <w:rsid w:val="7BF51347"/>
    <w:rsid w:val="7BFC449F"/>
    <w:rsid w:val="7BFE0026"/>
    <w:rsid w:val="7BFF2703"/>
    <w:rsid w:val="7C001125"/>
    <w:rsid w:val="7C006144"/>
    <w:rsid w:val="7C052A58"/>
    <w:rsid w:val="7C063498"/>
    <w:rsid w:val="7C0806A1"/>
    <w:rsid w:val="7C0C2B5C"/>
    <w:rsid w:val="7C0D69D5"/>
    <w:rsid w:val="7C0D74C4"/>
    <w:rsid w:val="7C11617A"/>
    <w:rsid w:val="7C124D26"/>
    <w:rsid w:val="7C130C26"/>
    <w:rsid w:val="7C180544"/>
    <w:rsid w:val="7C182457"/>
    <w:rsid w:val="7C182676"/>
    <w:rsid w:val="7C194D66"/>
    <w:rsid w:val="7C1B0AE6"/>
    <w:rsid w:val="7C230F7F"/>
    <w:rsid w:val="7C257C50"/>
    <w:rsid w:val="7C3D7348"/>
    <w:rsid w:val="7C3E2E22"/>
    <w:rsid w:val="7C425D91"/>
    <w:rsid w:val="7C433916"/>
    <w:rsid w:val="7C4A732B"/>
    <w:rsid w:val="7C4D25B8"/>
    <w:rsid w:val="7C4D4422"/>
    <w:rsid w:val="7C4E25AA"/>
    <w:rsid w:val="7C501B52"/>
    <w:rsid w:val="7C50788A"/>
    <w:rsid w:val="7C5A5C55"/>
    <w:rsid w:val="7C5B78A5"/>
    <w:rsid w:val="7C5C6C6C"/>
    <w:rsid w:val="7C6555CC"/>
    <w:rsid w:val="7C682A05"/>
    <w:rsid w:val="7C6D13C8"/>
    <w:rsid w:val="7C6E5000"/>
    <w:rsid w:val="7C6F4C17"/>
    <w:rsid w:val="7C712F14"/>
    <w:rsid w:val="7C755B0A"/>
    <w:rsid w:val="7C796691"/>
    <w:rsid w:val="7C7B4332"/>
    <w:rsid w:val="7C7F067A"/>
    <w:rsid w:val="7C897320"/>
    <w:rsid w:val="7C916377"/>
    <w:rsid w:val="7C926383"/>
    <w:rsid w:val="7C9659AD"/>
    <w:rsid w:val="7C9A72D0"/>
    <w:rsid w:val="7C9D55CE"/>
    <w:rsid w:val="7C9F549F"/>
    <w:rsid w:val="7CA2451C"/>
    <w:rsid w:val="7CB51804"/>
    <w:rsid w:val="7CB662FA"/>
    <w:rsid w:val="7CC02D1B"/>
    <w:rsid w:val="7CC1784F"/>
    <w:rsid w:val="7CC56052"/>
    <w:rsid w:val="7CC65F54"/>
    <w:rsid w:val="7CCE293A"/>
    <w:rsid w:val="7CD411E0"/>
    <w:rsid w:val="7CDF4C3A"/>
    <w:rsid w:val="7CE4106F"/>
    <w:rsid w:val="7CE4771F"/>
    <w:rsid w:val="7CE55E2D"/>
    <w:rsid w:val="7CE64543"/>
    <w:rsid w:val="7CE923C8"/>
    <w:rsid w:val="7CEB0700"/>
    <w:rsid w:val="7CF22698"/>
    <w:rsid w:val="7CF31C58"/>
    <w:rsid w:val="7CF357A0"/>
    <w:rsid w:val="7CF50865"/>
    <w:rsid w:val="7CF71F6E"/>
    <w:rsid w:val="7CF923B2"/>
    <w:rsid w:val="7D02763B"/>
    <w:rsid w:val="7D093CE3"/>
    <w:rsid w:val="7D0D719B"/>
    <w:rsid w:val="7D0E5EA0"/>
    <w:rsid w:val="7D107BF8"/>
    <w:rsid w:val="7D120145"/>
    <w:rsid w:val="7D14505F"/>
    <w:rsid w:val="7D180881"/>
    <w:rsid w:val="7D1B76BF"/>
    <w:rsid w:val="7D2140D6"/>
    <w:rsid w:val="7D22203D"/>
    <w:rsid w:val="7D231575"/>
    <w:rsid w:val="7D246FBB"/>
    <w:rsid w:val="7D2C2B4A"/>
    <w:rsid w:val="7D2F531C"/>
    <w:rsid w:val="7D3962CE"/>
    <w:rsid w:val="7D463AB6"/>
    <w:rsid w:val="7D4B2FD3"/>
    <w:rsid w:val="7D4B44A6"/>
    <w:rsid w:val="7D4D1B52"/>
    <w:rsid w:val="7D590FE0"/>
    <w:rsid w:val="7D590FE5"/>
    <w:rsid w:val="7D5B3BFD"/>
    <w:rsid w:val="7D5C0CEB"/>
    <w:rsid w:val="7D60782F"/>
    <w:rsid w:val="7D611CFC"/>
    <w:rsid w:val="7D615F61"/>
    <w:rsid w:val="7D631670"/>
    <w:rsid w:val="7D646806"/>
    <w:rsid w:val="7D656C76"/>
    <w:rsid w:val="7D675A9D"/>
    <w:rsid w:val="7D6A03E5"/>
    <w:rsid w:val="7D6D2ADB"/>
    <w:rsid w:val="7D6E451D"/>
    <w:rsid w:val="7D6E6DF0"/>
    <w:rsid w:val="7D707C09"/>
    <w:rsid w:val="7D7511DC"/>
    <w:rsid w:val="7D7519CE"/>
    <w:rsid w:val="7D760744"/>
    <w:rsid w:val="7D7B22E7"/>
    <w:rsid w:val="7D7C3C41"/>
    <w:rsid w:val="7D7E362A"/>
    <w:rsid w:val="7D7F02E4"/>
    <w:rsid w:val="7D7F6ADE"/>
    <w:rsid w:val="7D8116B1"/>
    <w:rsid w:val="7D827A8A"/>
    <w:rsid w:val="7D886899"/>
    <w:rsid w:val="7D8F0CE2"/>
    <w:rsid w:val="7D900849"/>
    <w:rsid w:val="7D9367EE"/>
    <w:rsid w:val="7D971EB5"/>
    <w:rsid w:val="7D98095E"/>
    <w:rsid w:val="7DA62A9C"/>
    <w:rsid w:val="7DAA609F"/>
    <w:rsid w:val="7DAA736C"/>
    <w:rsid w:val="7DAB0503"/>
    <w:rsid w:val="7DAE0A4C"/>
    <w:rsid w:val="7DB064AD"/>
    <w:rsid w:val="7DB13995"/>
    <w:rsid w:val="7DB26DB1"/>
    <w:rsid w:val="7DB50C3C"/>
    <w:rsid w:val="7DB54770"/>
    <w:rsid w:val="7DB85CBA"/>
    <w:rsid w:val="7DBD6836"/>
    <w:rsid w:val="7DC11C4F"/>
    <w:rsid w:val="7DC166F8"/>
    <w:rsid w:val="7DCE48F4"/>
    <w:rsid w:val="7DD56087"/>
    <w:rsid w:val="7DD87040"/>
    <w:rsid w:val="7DDA3F19"/>
    <w:rsid w:val="7DDC77D2"/>
    <w:rsid w:val="7DE16F31"/>
    <w:rsid w:val="7DE874C0"/>
    <w:rsid w:val="7DEB1121"/>
    <w:rsid w:val="7DEB2603"/>
    <w:rsid w:val="7DED032C"/>
    <w:rsid w:val="7DED5F0C"/>
    <w:rsid w:val="7DFA61CC"/>
    <w:rsid w:val="7DFB19B8"/>
    <w:rsid w:val="7DFD340E"/>
    <w:rsid w:val="7DFE3F32"/>
    <w:rsid w:val="7DFF4D2F"/>
    <w:rsid w:val="7E031F95"/>
    <w:rsid w:val="7E04582D"/>
    <w:rsid w:val="7E076FB4"/>
    <w:rsid w:val="7E080D3A"/>
    <w:rsid w:val="7E0B3F00"/>
    <w:rsid w:val="7E0D7B1A"/>
    <w:rsid w:val="7E106AE9"/>
    <w:rsid w:val="7E151CB5"/>
    <w:rsid w:val="7E166067"/>
    <w:rsid w:val="7E18363C"/>
    <w:rsid w:val="7E1837BB"/>
    <w:rsid w:val="7E191DFA"/>
    <w:rsid w:val="7E1C3B99"/>
    <w:rsid w:val="7E1D61E1"/>
    <w:rsid w:val="7E1D6AA0"/>
    <w:rsid w:val="7E1F552D"/>
    <w:rsid w:val="7E2125DE"/>
    <w:rsid w:val="7E243BD6"/>
    <w:rsid w:val="7E24455F"/>
    <w:rsid w:val="7E252DF4"/>
    <w:rsid w:val="7E2578B0"/>
    <w:rsid w:val="7E257E99"/>
    <w:rsid w:val="7E260382"/>
    <w:rsid w:val="7E2635E7"/>
    <w:rsid w:val="7E281D94"/>
    <w:rsid w:val="7E2F1754"/>
    <w:rsid w:val="7E312CF4"/>
    <w:rsid w:val="7E371E98"/>
    <w:rsid w:val="7E381439"/>
    <w:rsid w:val="7E382C9C"/>
    <w:rsid w:val="7E397A21"/>
    <w:rsid w:val="7E403386"/>
    <w:rsid w:val="7E4334A2"/>
    <w:rsid w:val="7E463A1D"/>
    <w:rsid w:val="7E4C7976"/>
    <w:rsid w:val="7E4D09C6"/>
    <w:rsid w:val="7E4E09A8"/>
    <w:rsid w:val="7E4E1EB9"/>
    <w:rsid w:val="7E5078B3"/>
    <w:rsid w:val="7E5403A3"/>
    <w:rsid w:val="7E553227"/>
    <w:rsid w:val="7E57694D"/>
    <w:rsid w:val="7E5D13F3"/>
    <w:rsid w:val="7E603673"/>
    <w:rsid w:val="7E603958"/>
    <w:rsid w:val="7E634E6C"/>
    <w:rsid w:val="7E642D1B"/>
    <w:rsid w:val="7E6A7408"/>
    <w:rsid w:val="7E6F1C89"/>
    <w:rsid w:val="7E743902"/>
    <w:rsid w:val="7E766443"/>
    <w:rsid w:val="7E7700FC"/>
    <w:rsid w:val="7E781670"/>
    <w:rsid w:val="7E7A5620"/>
    <w:rsid w:val="7E7B388A"/>
    <w:rsid w:val="7E7C66B7"/>
    <w:rsid w:val="7E7D7AFF"/>
    <w:rsid w:val="7E813B34"/>
    <w:rsid w:val="7E830BE1"/>
    <w:rsid w:val="7E854604"/>
    <w:rsid w:val="7E92464B"/>
    <w:rsid w:val="7E99358D"/>
    <w:rsid w:val="7E996151"/>
    <w:rsid w:val="7E9A123E"/>
    <w:rsid w:val="7E9B4C94"/>
    <w:rsid w:val="7EA018C2"/>
    <w:rsid w:val="7EA24E7D"/>
    <w:rsid w:val="7EA33D80"/>
    <w:rsid w:val="7EA52F52"/>
    <w:rsid w:val="7EA634A7"/>
    <w:rsid w:val="7EAB0913"/>
    <w:rsid w:val="7EAE4475"/>
    <w:rsid w:val="7EB0442D"/>
    <w:rsid w:val="7EB51598"/>
    <w:rsid w:val="7EB81EF4"/>
    <w:rsid w:val="7EBD12E2"/>
    <w:rsid w:val="7EBE4D12"/>
    <w:rsid w:val="7EBE5001"/>
    <w:rsid w:val="7EC11484"/>
    <w:rsid w:val="7EC31BB6"/>
    <w:rsid w:val="7EC675BF"/>
    <w:rsid w:val="7ECD3531"/>
    <w:rsid w:val="7ED66C79"/>
    <w:rsid w:val="7ED675A5"/>
    <w:rsid w:val="7ED70828"/>
    <w:rsid w:val="7ED772C6"/>
    <w:rsid w:val="7ED828AF"/>
    <w:rsid w:val="7EDA3438"/>
    <w:rsid w:val="7EDD12E4"/>
    <w:rsid w:val="7EDD5785"/>
    <w:rsid w:val="7EE96E90"/>
    <w:rsid w:val="7EEB5BD4"/>
    <w:rsid w:val="7EEF6C60"/>
    <w:rsid w:val="7EF1326F"/>
    <w:rsid w:val="7EF13415"/>
    <w:rsid w:val="7EF1512E"/>
    <w:rsid w:val="7EF415B0"/>
    <w:rsid w:val="7EF53C63"/>
    <w:rsid w:val="7EFF15AD"/>
    <w:rsid w:val="7F0879D8"/>
    <w:rsid w:val="7F0A0E25"/>
    <w:rsid w:val="7F1029D5"/>
    <w:rsid w:val="7F112F5E"/>
    <w:rsid w:val="7F183F4E"/>
    <w:rsid w:val="7F1A1950"/>
    <w:rsid w:val="7F1A293B"/>
    <w:rsid w:val="7F1A4FE5"/>
    <w:rsid w:val="7F1B3E55"/>
    <w:rsid w:val="7F1E364E"/>
    <w:rsid w:val="7F25306E"/>
    <w:rsid w:val="7F272532"/>
    <w:rsid w:val="7F2813CE"/>
    <w:rsid w:val="7F2D343E"/>
    <w:rsid w:val="7F2E5A6B"/>
    <w:rsid w:val="7F2F1224"/>
    <w:rsid w:val="7F3000B1"/>
    <w:rsid w:val="7F304A31"/>
    <w:rsid w:val="7F3160B5"/>
    <w:rsid w:val="7F34733E"/>
    <w:rsid w:val="7F3622F0"/>
    <w:rsid w:val="7F3644A2"/>
    <w:rsid w:val="7F372F76"/>
    <w:rsid w:val="7F377DF3"/>
    <w:rsid w:val="7F384E30"/>
    <w:rsid w:val="7F40232F"/>
    <w:rsid w:val="7F412EAF"/>
    <w:rsid w:val="7F4403CC"/>
    <w:rsid w:val="7F447089"/>
    <w:rsid w:val="7F474DBC"/>
    <w:rsid w:val="7F483DC1"/>
    <w:rsid w:val="7F495F03"/>
    <w:rsid w:val="7F4A2150"/>
    <w:rsid w:val="7F4A43C3"/>
    <w:rsid w:val="7F4B2306"/>
    <w:rsid w:val="7F4B2457"/>
    <w:rsid w:val="7F4F6B81"/>
    <w:rsid w:val="7F592DAC"/>
    <w:rsid w:val="7F6014E7"/>
    <w:rsid w:val="7F625224"/>
    <w:rsid w:val="7F6E2183"/>
    <w:rsid w:val="7F6E31DB"/>
    <w:rsid w:val="7F6F1DC5"/>
    <w:rsid w:val="7F7736E6"/>
    <w:rsid w:val="7F7B5499"/>
    <w:rsid w:val="7F7C1566"/>
    <w:rsid w:val="7F7C18A0"/>
    <w:rsid w:val="7F81527A"/>
    <w:rsid w:val="7F817904"/>
    <w:rsid w:val="7F8373E6"/>
    <w:rsid w:val="7F8707E9"/>
    <w:rsid w:val="7F907202"/>
    <w:rsid w:val="7F916E4D"/>
    <w:rsid w:val="7F92248E"/>
    <w:rsid w:val="7F925C0F"/>
    <w:rsid w:val="7F946D2F"/>
    <w:rsid w:val="7F9A21CF"/>
    <w:rsid w:val="7F9B48F2"/>
    <w:rsid w:val="7FA17752"/>
    <w:rsid w:val="7FA32D42"/>
    <w:rsid w:val="7FA5061A"/>
    <w:rsid w:val="7FA70A73"/>
    <w:rsid w:val="7FA71BD7"/>
    <w:rsid w:val="7FB14EB8"/>
    <w:rsid w:val="7FB82554"/>
    <w:rsid w:val="7FB87C8A"/>
    <w:rsid w:val="7FBC24A1"/>
    <w:rsid w:val="7FBE3344"/>
    <w:rsid w:val="7FBF2EC1"/>
    <w:rsid w:val="7FC058E3"/>
    <w:rsid w:val="7FC2206E"/>
    <w:rsid w:val="7FC368DF"/>
    <w:rsid w:val="7FC41A6D"/>
    <w:rsid w:val="7FCB3B42"/>
    <w:rsid w:val="7FCB3B6C"/>
    <w:rsid w:val="7FCE537C"/>
    <w:rsid w:val="7FD15049"/>
    <w:rsid w:val="7FDC382D"/>
    <w:rsid w:val="7FE441B5"/>
    <w:rsid w:val="7FEB6D63"/>
    <w:rsid w:val="7FEE6945"/>
    <w:rsid w:val="7FF661FF"/>
    <w:rsid w:val="7FFB2ED6"/>
    <w:rsid w:val="7FFC0D15"/>
    <w:rsid w:val="7FFC693D"/>
    <w:rsid w:val="7FFE48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fillcolor="white">
      <v:fill color="white"/>
    </o:shapedefaults>
    <o:shapelayout v:ext="edit">
      <o:idmap v:ext="edit" data="1"/>
    </o:shapelayout>
  </w:shapeDefaults>
  <w:decimalSymbol w:val="."/>
  <w:listSeparator w:val=","/>
  <w14:docId w14:val="22F11D76"/>
  <w15:docId w15:val="{6F2159DB-1437-484F-BDD8-124E1B173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semiHidden="1" w:qFormat="1"/>
    <w:lsdException w:name="header" w:qFormat="1"/>
    <w:lsdException w:name="footer" w:qFormat="1"/>
    <w:lsdException w:name="index heading" w:locked="1" w:semiHidden="1" w:unhideWhenUsed="1"/>
    <w:lsdException w:name="caption" w:qFormat="1"/>
    <w:lsdException w:name="table of figures" w:semiHidden="1" w:qFormat="1"/>
    <w:lsdException w:name="envelope address" w:locked="1" w:semiHidden="1" w:unhideWhenUsed="1"/>
    <w:lsdException w:name="envelope return" w:locked="1" w:semiHidden="1" w:unhideWhenUsed="1"/>
    <w:lsdException w:name="footnote reference" w:semiHidden="1" w:qFormat="1"/>
    <w:lsdException w:name="annotation reference" w:semiHidden="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lsdException w:name="Body Text Indent" w:locked="1" w:uiPriority="0"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qFormat="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qFormat="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360" w:lineRule="auto"/>
      <w:ind w:firstLineChars="200" w:firstLine="200"/>
      <w:jc w:val="both"/>
    </w:pPr>
    <w:rPr>
      <w:kern w:val="2"/>
      <w:sz w:val="24"/>
      <w:szCs w:val="24"/>
    </w:rPr>
  </w:style>
  <w:style w:type="paragraph" w:styleId="1">
    <w:name w:val="heading 1"/>
    <w:basedOn w:val="a0"/>
    <w:next w:val="a0"/>
    <w:link w:val="10"/>
    <w:uiPriority w:val="99"/>
    <w:qFormat/>
    <w:pPr>
      <w:keepNext/>
      <w:keepLines/>
      <w:adjustRightInd w:val="0"/>
      <w:spacing w:before="240" w:after="240" w:line="440" w:lineRule="exact"/>
      <w:ind w:firstLineChars="0" w:firstLine="0"/>
      <w:jc w:val="center"/>
      <w:outlineLvl w:val="0"/>
    </w:pPr>
    <w:rPr>
      <w:rFonts w:eastAsia="黑体"/>
      <w:kern w:val="44"/>
      <w:sz w:val="44"/>
      <w:szCs w:val="44"/>
    </w:rPr>
  </w:style>
  <w:style w:type="paragraph" w:styleId="2">
    <w:name w:val="heading 2"/>
    <w:basedOn w:val="a0"/>
    <w:next w:val="a1"/>
    <w:link w:val="20"/>
    <w:uiPriority w:val="99"/>
    <w:qFormat/>
    <w:pPr>
      <w:keepNext/>
      <w:keepLines/>
      <w:snapToGrid w:val="0"/>
      <w:spacing w:before="240" w:after="240" w:line="440" w:lineRule="exact"/>
      <w:ind w:firstLineChars="0" w:firstLine="0"/>
      <w:jc w:val="left"/>
      <w:outlineLvl w:val="1"/>
    </w:pPr>
    <w:rPr>
      <w:rFonts w:ascii="Cambria" w:hAnsi="Cambria" w:cs="Cambria"/>
      <w:b/>
      <w:bCs/>
      <w:kern w:val="0"/>
      <w:sz w:val="32"/>
      <w:szCs w:val="32"/>
    </w:rPr>
  </w:style>
  <w:style w:type="paragraph" w:styleId="3">
    <w:name w:val="heading 3"/>
    <w:basedOn w:val="a0"/>
    <w:next w:val="a0"/>
    <w:link w:val="30"/>
    <w:uiPriority w:val="99"/>
    <w:qFormat/>
    <w:pPr>
      <w:keepNext/>
      <w:keepLines/>
      <w:tabs>
        <w:tab w:val="left" w:pos="0"/>
      </w:tabs>
      <w:adjustRightInd w:val="0"/>
      <w:spacing w:before="120" w:after="120" w:line="240" w:lineRule="auto"/>
      <w:ind w:firstLineChars="0" w:firstLine="0"/>
      <w:outlineLvl w:val="2"/>
    </w:pPr>
    <w:rPr>
      <w:b/>
      <w:bCs/>
      <w:kern w:val="0"/>
      <w:sz w:val="32"/>
      <w:szCs w:val="32"/>
    </w:rPr>
  </w:style>
  <w:style w:type="paragraph" w:styleId="4">
    <w:name w:val="heading 4"/>
    <w:basedOn w:val="a0"/>
    <w:next w:val="a0"/>
    <w:link w:val="40"/>
    <w:uiPriority w:val="99"/>
    <w:qFormat/>
    <w:pPr>
      <w:outlineLvl w:val="3"/>
    </w:pPr>
    <w:rPr>
      <w:rFonts w:ascii="Cambria" w:hAnsi="Cambria" w:cs="Cambria"/>
      <w:b/>
      <w:bCs/>
      <w:kern w:val="0"/>
      <w:sz w:val="28"/>
      <w:szCs w:val="28"/>
    </w:rPr>
  </w:style>
  <w:style w:type="paragraph" w:styleId="5">
    <w:name w:val="heading 5"/>
    <w:basedOn w:val="a0"/>
    <w:next w:val="a0"/>
    <w:link w:val="50"/>
    <w:uiPriority w:val="99"/>
    <w:qFormat/>
    <w:pPr>
      <w:outlineLvl w:val="4"/>
    </w:pPr>
    <w:rPr>
      <w:b/>
      <w:bCs/>
      <w:kern w:val="0"/>
      <w:sz w:val="28"/>
      <w:szCs w:val="28"/>
    </w:rPr>
  </w:style>
  <w:style w:type="paragraph" w:styleId="6">
    <w:name w:val="heading 6"/>
    <w:basedOn w:val="a0"/>
    <w:next w:val="a0"/>
    <w:link w:val="60"/>
    <w:uiPriority w:val="99"/>
    <w:qFormat/>
    <w:pPr>
      <w:outlineLvl w:val="5"/>
    </w:pPr>
    <w:rPr>
      <w:rFonts w:ascii="Cambria" w:hAnsi="Cambria" w:cs="Cambria"/>
      <w:b/>
      <w:bCs/>
      <w:kern w:val="0"/>
    </w:rPr>
  </w:style>
  <w:style w:type="paragraph" w:styleId="7">
    <w:name w:val="heading 7"/>
    <w:basedOn w:val="a0"/>
    <w:next w:val="a0"/>
    <w:link w:val="70"/>
    <w:uiPriority w:val="99"/>
    <w:qFormat/>
    <w:pPr>
      <w:outlineLvl w:val="6"/>
    </w:pPr>
    <w:rPr>
      <w:b/>
      <w:bCs/>
      <w:kern w:val="0"/>
    </w:rPr>
  </w:style>
  <w:style w:type="paragraph" w:styleId="8">
    <w:name w:val="heading 8"/>
    <w:basedOn w:val="a0"/>
    <w:next w:val="a0"/>
    <w:link w:val="80"/>
    <w:uiPriority w:val="99"/>
    <w:qFormat/>
    <w:pPr>
      <w:outlineLvl w:val="7"/>
    </w:pPr>
    <w:rPr>
      <w:rFonts w:ascii="Cambria" w:hAnsi="Cambria" w:cs="Cambria"/>
      <w:kern w:val="0"/>
    </w:rPr>
  </w:style>
  <w:style w:type="paragraph" w:styleId="9">
    <w:name w:val="heading 9"/>
    <w:basedOn w:val="a0"/>
    <w:next w:val="a0"/>
    <w:link w:val="90"/>
    <w:uiPriority w:val="99"/>
    <w:qFormat/>
    <w:pPr>
      <w:outlineLvl w:val="8"/>
    </w:pPr>
    <w:rPr>
      <w:rFonts w:ascii="Cambria" w:hAnsi="Cambria" w:cs="Cambria"/>
      <w:kern w:val="0"/>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99"/>
    <w:qFormat/>
    <w:pPr>
      <w:ind w:firstLine="420"/>
    </w:pPr>
  </w:style>
  <w:style w:type="paragraph" w:styleId="TOC7">
    <w:name w:val="toc 7"/>
    <w:basedOn w:val="a0"/>
    <w:next w:val="a0"/>
    <w:uiPriority w:val="99"/>
    <w:semiHidden/>
    <w:qFormat/>
    <w:pPr>
      <w:ind w:left="1260"/>
      <w:jc w:val="left"/>
    </w:pPr>
    <w:rPr>
      <w:rFonts w:ascii="Calibri" w:hAnsi="Calibri" w:cs="Calibri"/>
      <w:sz w:val="20"/>
      <w:szCs w:val="20"/>
    </w:rPr>
  </w:style>
  <w:style w:type="paragraph" w:styleId="a5">
    <w:name w:val="caption"/>
    <w:basedOn w:val="a0"/>
    <w:next w:val="a0"/>
    <w:uiPriority w:val="99"/>
    <w:qFormat/>
    <w:rPr>
      <w:rFonts w:ascii="Arial" w:eastAsia="黑体" w:hAnsi="Arial" w:cs="Arial"/>
      <w:sz w:val="20"/>
      <w:szCs w:val="20"/>
    </w:rPr>
  </w:style>
  <w:style w:type="paragraph" w:styleId="a6">
    <w:name w:val="annotation text"/>
    <w:basedOn w:val="a0"/>
    <w:link w:val="a7"/>
    <w:uiPriority w:val="99"/>
    <w:semiHidden/>
    <w:qFormat/>
    <w:pPr>
      <w:jc w:val="left"/>
    </w:pPr>
  </w:style>
  <w:style w:type="paragraph" w:styleId="a8">
    <w:name w:val="Body Text Indent"/>
    <w:basedOn w:val="a0"/>
    <w:link w:val="a9"/>
    <w:qFormat/>
    <w:locked/>
    <w:pPr>
      <w:spacing w:after="120"/>
      <w:ind w:leftChars="200" w:left="420"/>
    </w:pPr>
  </w:style>
  <w:style w:type="paragraph" w:styleId="TOC5">
    <w:name w:val="toc 5"/>
    <w:basedOn w:val="a0"/>
    <w:next w:val="a0"/>
    <w:uiPriority w:val="99"/>
    <w:semiHidden/>
    <w:qFormat/>
    <w:pPr>
      <w:ind w:left="840"/>
      <w:jc w:val="left"/>
    </w:pPr>
    <w:rPr>
      <w:rFonts w:ascii="Calibri" w:hAnsi="Calibri" w:cs="Calibri"/>
      <w:sz w:val="20"/>
      <w:szCs w:val="20"/>
    </w:rPr>
  </w:style>
  <w:style w:type="paragraph" w:styleId="TOC3">
    <w:name w:val="toc 3"/>
    <w:basedOn w:val="a0"/>
    <w:next w:val="a0"/>
    <w:uiPriority w:val="39"/>
    <w:qFormat/>
    <w:pPr>
      <w:adjustRightInd w:val="0"/>
      <w:spacing w:line="440" w:lineRule="exact"/>
      <w:ind w:firstLineChars="300" w:firstLine="300"/>
      <w:jc w:val="distribute"/>
    </w:pPr>
    <w:rPr>
      <w:rFonts w:ascii="Calibri" w:hAnsi="Calibri" w:cs="Calibri"/>
    </w:rPr>
  </w:style>
  <w:style w:type="paragraph" w:styleId="TOC8">
    <w:name w:val="toc 8"/>
    <w:basedOn w:val="a0"/>
    <w:next w:val="a0"/>
    <w:uiPriority w:val="99"/>
    <w:semiHidden/>
    <w:qFormat/>
    <w:pPr>
      <w:ind w:left="1470"/>
      <w:jc w:val="left"/>
    </w:pPr>
    <w:rPr>
      <w:rFonts w:ascii="Calibri" w:hAnsi="Calibri" w:cs="Calibri"/>
      <w:sz w:val="20"/>
      <w:szCs w:val="20"/>
    </w:rPr>
  </w:style>
  <w:style w:type="paragraph" w:styleId="aa">
    <w:name w:val="Date"/>
    <w:basedOn w:val="a0"/>
    <w:next w:val="a0"/>
    <w:link w:val="ab"/>
    <w:uiPriority w:val="99"/>
    <w:qFormat/>
    <w:pPr>
      <w:ind w:leftChars="2500" w:left="100"/>
    </w:pPr>
  </w:style>
  <w:style w:type="paragraph" w:styleId="ac">
    <w:name w:val="Balloon Text"/>
    <w:basedOn w:val="a0"/>
    <w:link w:val="ad"/>
    <w:uiPriority w:val="99"/>
    <w:semiHidden/>
    <w:qFormat/>
    <w:pPr>
      <w:spacing w:line="240" w:lineRule="auto"/>
    </w:pPr>
    <w:rPr>
      <w:sz w:val="18"/>
      <w:szCs w:val="18"/>
    </w:rPr>
  </w:style>
  <w:style w:type="paragraph" w:styleId="ae">
    <w:name w:val="footer"/>
    <w:basedOn w:val="a0"/>
    <w:link w:val="af"/>
    <w:uiPriority w:val="99"/>
    <w:qFormat/>
    <w:pPr>
      <w:tabs>
        <w:tab w:val="center" w:pos="4153"/>
        <w:tab w:val="right" w:pos="8306"/>
      </w:tabs>
      <w:snapToGrid w:val="0"/>
      <w:jc w:val="center"/>
    </w:pPr>
    <w:rPr>
      <w:sz w:val="18"/>
      <w:szCs w:val="18"/>
    </w:rPr>
  </w:style>
  <w:style w:type="paragraph" w:styleId="af0">
    <w:name w:val="header"/>
    <w:basedOn w:val="a0"/>
    <w:link w:val="af1"/>
    <w:uiPriority w:val="99"/>
    <w:qFormat/>
    <w:pPr>
      <w:pBdr>
        <w:bottom w:val="single" w:sz="6" w:space="1" w:color="auto"/>
      </w:pBdr>
      <w:tabs>
        <w:tab w:val="center" w:pos="4153"/>
        <w:tab w:val="right" w:pos="8306"/>
      </w:tabs>
      <w:snapToGrid w:val="0"/>
      <w:ind w:firstLineChars="0" w:firstLine="0"/>
      <w:jc w:val="center"/>
    </w:pPr>
    <w:rPr>
      <w:kern w:val="0"/>
      <w:sz w:val="18"/>
      <w:szCs w:val="18"/>
    </w:rPr>
  </w:style>
  <w:style w:type="paragraph" w:styleId="TOC1">
    <w:name w:val="toc 1"/>
    <w:basedOn w:val="a0"/>
    <w:next w:val="a0"/>
    <w:uiPriority w:val="39"/>
    <w:qFormat/>
    <w:pPr>
      <w:adjustRightInd w:val="0"/>
      <w:spacing w:line="440" w:lineRule="exact"/>
      <w:ind w:firstLineChars="0" w:firstLine="0"/>
      <w:jc w:val="distribute"/>
    </w:pPr>
    <w:rPr>
      <w:rFonts w:ascii="Calibri" w:hAnsi="Calibri" w:cs="Calibri"/>
    </w:rPr>
  </w:style>
  <w:style w:type="paragraph" w:styleId="TOC4">
    <w:name w:val="toc 4"/>
    <w:basedOn w:val="a0"/>
    <w:next w:val="a0"/>
    <w:uiPriority w:val="99"/>
    <w:semiHidden/>
    <w:qFormat/>
    <w:pPr>
      <w:spacing w:line="440" w:lineRule="exact"/>
      <w:ind w:left="629"/>
      <w:jc w:val="left"/>
    </w:pPr>
    <w:rPr>
      <w:rFonts w:ascii="Calibri" w:hAnsi="Calibri" w:cs="Calibri"/>
      <w:szCs w:val="20"/>
    </w:rPr>
  </w:style>
  <w:style w:type="paragraph" w:styleId="af2">
    <w:name w:val="footnote text"/>
    <w:basedOn w:val="a0"/>
    <w:link w:val="af3"/>
    <w:uiPriority w:val="99"/>
    <w:semiHidden/>
    <w:qFormat/>
    <w:pPr>
      <w:keepLines/>
      <w:snapToGrid w:val="0"/>
      <w:jc w:val="left"/>
    </w:pPr>
    <w:rPr>
      <w:sz w:val="18"/>
      <w:szCs w:val="18"/>
    </w:rPr>
  </w:style>
  <w:style w:type="paragraph" w:styleId="TOC6">
    <w:name w:val="toc 6"/>
    <w:basedOn w:val="a0"/>
    <w:next w:val="a0"/>
    <w:uiPriority w:val="99"/>
    <w:semiHidden/>
    <w:qFormat/>
    <w:pPr>
      <w:ind w:left="1050"/>
      <w:jc w:val="left"/>
    </w:pPr>
    <w:rPr>
      <w:rFonts w:ascii="Calibri" w:hAnsi="Calibri" w:cs="Calibri"/>
      <w:sz w:val="20"/>
      <w:szCs w:val="20"/>
    </w:rPr>
  </w:style>
  <w:style w:type="paragraph" w:styleId="af4">
    <w:name w:val="table of figures"/>
    <w:basedOn w:val="a0"/>
    <w:next w:val="a0"/>
    <w:uiPriority w:val="99"/>
    <w:semiHidden/>
    <w:qFormat/>
    <w:pPr>
      <w:ind w:leftChars="200" w:left="200" w:hangingChars="200" w:hanging="200"/>
    </w:pPr>
  </w:style>
  <w:style w:type="paragraph" w:styleId="TOC2">
    <w:name w:val="toc 2"/>
    <w:basedOn w:val="a0"/>
    <w:next w:val="a0"/>
    <w:uiPriority w:val="39"/>
    <w:qFormat/>
    <w:pPr>
      <w:adjustRightInd w:val="0"/>
      <w:spacing w:line="440" w:lineRule="exact"/>
      <w:ind w:firstLineChars="150" w:firstLine="150"/>
      <w:jc w:val="distribute"/>
    </w:pPr>
    <w:rPr>
      <w:rFonts w:ascii="Calibri" w:hAnsi="Calibri" w:cs="Calibri"/>
    </w:rPr>
  </w:style>
  <w:style w:type="paragraph" w:styleId="TOC9">
    <w:name w:val="toc 9"/>
    <w:basedOn w:val="a0"/>
    <w:next w:val="a0"/>
    <w:uiPriority w:val="99"/>
    <w:semiHidden/>
    <w:qFormat/>
    <w:pPr>
      <w:ind w:left="1680"/>
      <w:jc w:val="left"/>
    </w:pPr>
    <w:rPr>
      <w:rFonts w:ascii="Calibri" w:hAnsi="Calibri" w:cs="Calibri"/>
      <w:sz w:val="20"/>
      <w:szCs w:val="20"/>
    </w:rPr>
  </w:style>
  <w:style w:type="paragraph" w:styleId="21">
    <w:name w:val="Body Text 2"/>
    <w:basedOn w:val="a0"/>
    <w:link w:val="22"/>
    <w:uiPriority w:val="99"/>
    <w:semiHidden/>
    <w:unhideWhenUsed/>
    <w:qFormat/>
    <w:locked/>
    <w:pPr>
      <w:spacing w:after="120" w:line="480" w:lineRule="auto"/>
    </w:pPr>
  </w:style>
  <w:style w:type="paragraph" w:styleId="HTML">
    <w:name w:val="HTML Preformatted"/>
    <w:basedOn w:val="a0"/>
    <w:link w:val="HTML0"/>
    <w:uiPriority w:val="99"/>
    <w:semiHidden/>
    <w:unhideWhenUsed/>
    <w:qFormat/>
    <w:locked/>
    <w:rPr>
      <w:rFonts w:ascii="Courier New" w:hAnsi="Courier New" w:cs="Courier New"/>
      <w:sz w:val="20"/>
      <w:szCs w:val="20"/>
    </w:rPr>
  </w:style>
  <w:style w:type="paragraph" w:styleId="af5">
    <w:name w:val="Normal (Web)"/>
    <w:basedOn w:val="a0"/>
    <w:uiPriority w:val="99"/>
    <w:qFormat/>
  </w:style>
  <w:style w:type="table" w:styleId="af6">
    <w:name w:val="Table 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uiPriority w:val="99"/>
    <w:qFormat/>
    <w:rPr>
      <w:color w:val="0000FF"/>
      <w:u w:val="single"/>
    </w:rPr>
  </w:style>
  <w:style w:type="character" w:styleId="af8">
    <w:name w:val="annotation reference"/>
    <w:uiPriority w:val="99"/>
    <w:semiHidden/>
    <w:qFormat/>
    <w:rPr>
      <w:sz w:val="21"/>
      <w:szCs w:val="21"/>
    </w:rPr>
  </w:style>
  <w:style w:type="character" w:styleId="af9">
    <w:name w:val="footnote reference"/>
    <w:uiPriority w:val="99"/>
    <w:semiHidden/>
    <w:qFormat/>
    <w:rPr>
      <w:vertAlign w:val="superscript"/>
    </w:rPr>
  </w:style>
  <w:style w:type="character" w:customStyle="1" w:styleId="10">
    <w:name w:val="标题 1 字符"/>
    <w:link w:val="1"/>
    <w:uiPriority w:val="99"/>
    <w:qFormat/>
    <w:locked/>
    <w:rPr>
      <w:rFonts w:eastAsia="黑体"/>
      <w:kern w:val="44"/>
      <w:sz w:val="44"/>
      <w:szCs w:val="44"/>
    </w:rPr>
  </w:style>
  <w:style w:type="character" w:customStyle="1" w:styleId="20">
    <w:name w:val="标题 2 字符"/>
    <w:link w:val="2"/>
    <w:uiPriority w:val="99"/>
    <w:semiHidden/>
    <w:qFormat/>
    <w:locked/>
    <w:rPr>
      <w:rFonts w:ascii="Cambria" w:eastAsia="宋体" w:hAnsi="Cambria" w:cs="Cambria"/>
      <w:b/>
      <w:bCs/>
      <w:sz w:val="32"/>
      <w:szCs w:val="32"/>
    </w:rPr>
  </w:style>
  <w:style w:type="character" w:customStyle="1" w:styleId="30">
    <w:name w:val="标题 3 字符"/>
    <w:link w:val="3"/>
    <w:uiPriority w:val="99"/>
    <w:qFormat/>
    <w:locked/>
    <w:rPr>
      <w:b/>
      <w:bCs/>
      <w:sz w:val="32"/>
      <w:szCs w:val="32"/>
    </w:rPr>
  </w:style>
  <w:style w:type="character" w:customStyle="1" w:styleId="40">
    <w:name w:val="标题 4 字符"/>
    <w:link w:val="4"/>
    <w:uiPriority w:val="99"/>
    <w:semiHidden/>
    <w:qFormat/>
    <w:locked/>
    <w:rPr>
      <w:rFonts w:ascii="Cambria" w:eastAsia="宋体" w:hAnsi="Cambria" w:cs="Cambria"/>
      <w:b/>
      <w:bCs/>
      <w:sz w:val="28"/>
      <w:szCs w:val="28"/>
    </w:rPr>
  </w:style>
  <w:style w:type="character" w:customStyle="1" w:styleId="50">
    <w:name w:val="标题 5 字符"/>
    <w:link w:val="5"/>
    <w:uiPriority w:val="99"/>
    <w:semiHidden/>
    <w:qFormat/>
    <w:locked/>
    <w:rPr>
      <w:b/>
      <w:bCs/>
      <w:sz w:val="28"/>
      <w:szCs w:val="28"/>
    </w:rPr>
  </w:style>
  <w:style w:type="character" w:customStyle="1" w:styleId="60">
    <w:name w:val="标题 6 字符"/>
    <w:link w:val="6"/>
    <w:uiPriority w:val="99"/>
    <w:semiHidden/>
    <w:qFormat/>
    <w:locked/>
    <w:rPr>
      <w:rFonts w:ascii="Cambria" w:eastAsia="宋体" w:hAnsi="Cambria" w:cs="Cambria"/>
      <w:b/>
      <w:bCs/>
      <w:sz w:val="24"/>
      <w:szCs w:val="24"/>
    </w:rPr>
  </w:style>
  <w:style w:type="character" w:customStyle="1" w:styleId="70">
    <w:name w:val="标题 7 字符"/>
    <w:link w:val="7"/>
    <w:uiPriority w:val="99"/>
    <w:semiHidden/>
    <w:qFormat/>
    <w:locked/>
    <w:rPr>
      <w:b/>
      <w:bCs/>
      <w:sz w:val="24"/>
      <w:szCs w:val="24"/>
    </w:rPr>
  </w:style>
  <w:style w:type="character" w:customStyle="1" w:styleId="80">
    <w:name w:val="标题 8 字符"/>
    <w:link w:val="8"/>
    <w:uiPriority w:val="99"/>
    <w:semiHidden/>
    <w:qFormat/>
    <w:locked/>
    <w:rPr>
      <w:rFonts w:ascii="Cambria" w:eastAsia="宋体" w:hAnsi="Cambria" w:cs="Cambria"/>
      <w:sz w:val="24"/>
      <w:szCs w:val="24"/>
    </w:rPr>
  </w:style>
  <w:style w:type="character" w:customStyle="1" w:styleId="90">
    <w:name w:val="标题 9 字符"/>
    <w:link w:val="9"/>
    <w:uiPriority w:val="99"/>
    <w:semiHidden/>
    <w:qFormat/>
    <w:locked/>
    <w:rPr>
      <w:rFonts w:ascii="Cambria" w:eastAsia="宋体" w:hAnsi="Cambria" w:cs="Cambria"/>
      <w:sz w:val="21"/>
      <w:szCs w:val="21"/>
    </w:rPr>
  </w:style>
  <w:style w:type="character" w:customStyle="1" w:styleId="a7">
    <w:name w:val="批注文字 字符"/>
    <w:link w:val="a6"/>
    <w:uiPriority w:val="99"/>
    <w:semiHidden/>
    <w:qFormat/>
    <w:locked/>
    <w:rPr>
      <w:kern w:val="2"/>
      <w:sz w:val="24"/>
      <w:szCs w:val="24"/>
    </w:rPr>
  </w:style>
  <w:style w:type="character" w:customStyle="1" w:styleId="ab">
    <w:name w:val="日期 字符"/>
    <w:link w:val="aa"/>
    <w:uiPriority w:val="99"/>
    <w:qFormat/>
    <w:locked/>
    <w:rPr>
      <w:kern w:val="2"/>
      <w:sz w:val="24"/>
      <w:szCs w:val="24"/>
    </w:rPr>
  </w:style>
  <w:style w:type="character" w:customStyle="1" w:styleId="ad">
    <w:name w:val="批注框文本 字符"/>
    <w:link w:val="ac"/>
    <w:uiPriority w:val="99"/>
    <w:semiHidden/>
    <w:qFormat/>
    <w:locked/>
    <w:rPr>
      <w:kern w:val="2"/>
      <w:sz w:val="18"/>
      <w:szCs w:val="18"/>
    </w:rPr>
  </w:style>
  <w:style w:type="character" w:customStyle="1" w:styleId="af">
    <w:name w:val="页脚 字符"/>
    <w:link w:val="ae"/>
    <w:uiPriority w:val="99"/>
    <w:qFormat/>
    <w:locked/>
    <w:rPr>
      <w:rFonts w:eastAsia="Times New Roman"/>
      <w:kern w:val="2"/>
      <w:sz w:val="18"/>
      <w:szCs w:val="18"/>
    </w:rPr>
  </w:style>
  <w:style w:type="character" w:customStyle="1" w:styleId="af1">
    <w:name w:val="页眉 字符"/>
    <w:link w:val="af0"/>
    <w:uiPriority w:val="99"/>
    <w:semiHidden/>
    <w:qFormat/>
    <w:locked/>
    <w:rPr>
      <w:sz w:val="18"/>
      <w:szCs w:val="18"/>
    </w:rPr>
  </w:style>
  <w:style w:type="character" w:customStyle="1" w:styleId="af3">
    <w:name w:val="脚注文本 字符"/>
    <w:link w:val="af2"/>
    <w:uiPriority w:val="99"/>
    <w:qFormat/>
    <w:locked/>
    <w:rPr>
      <w:kern w:val="2"/>
      <w:sz w:val="18"/>
      <w:szCs w:val="18"/>
    </w:rPr>
  </w:style>
  <w:style w:type="paragraph" w:customStyle="1" w:styleId="afa">
    <w:name w:val="中文图注"/>
    <w:basedOn w:val="a0"/>
    <w:uiPriority w:val="99"/>
    <w:qFormat/>
    <w:pPr>
      <w:ind w:firstLineChars="0" w:firstLine="0"/>
      <w:jc w:val="center"/>
    </w:pPr>
    <w:rPr>
      <w:sz w:val="18"/>
      <w:szCs w:val="18"/>
    </w:rPr>
  </w:style>
  <w:style w:type="paragraph" w:customStyle="1" w:styleId="afb">
    <w:name w:val="英文图注"/>
    <w:basedOn w:val="a0"/>
    <w:uiPriority w:val="99"/>
    <w:qFormat/>
    <w:pPr>
      <w:jc w:val="center"/>
    </w:pPr>
    <w:rPr>
      <w:sz w:val="18"/>
      <w:szCs w:val="18"/>
    </w:rPr>
  </w:style>
  <w:style w:type="paragraph" w:customStyle="1" w:styleId="afc">
    <w:name w:val="中文表注"/>
    <w:basedOn w:val="a0"/>
    <w:uiPriority w:val="99"/>
    <w:qFormat/>
    <w:pPr>
      <w:ind w:firstLineChars="0" w:firstLine="0"/>
    </w:pPr>
    <w:rPr>
      <w:sz w:val="18"/>
      <w:szCs w:val="18"/>
    </w:rPr>
  </w:style>
  <w:style w:type="paragraph" w:customStyle="1" w:styleId="afd">
    <w:name w:val="英文表注"/>
    <w:basedOn w:val="a0"/>
    <w:uiPriority w:val="99"/>
    <w:qFormat/>
    <w:pPr>
      <w:ind w:firstLineChars="0" w:firstLine="0"/>
    </w:pPr>
    <w:rPr>
      <w:sz w:val="18"/>
      <w:szCs w:val="18"/>
    </w:rPr>
  </w:style>
  <w:style w:type="paragraph" w:styleId="afe">
    <w:name w:val="List Paragraph"/>
    <w:basedOn w:val="a0"/>
    <w:uiPriority w:val="99"/>
    <w:qFormat/>
    <w:pPr>
      <w:ind w:firstLine="420"/>
    </w:pPr>
  </w:style>
  <w:style w:type="paragraph" w:customStyle="1" w:styleId="TOC10">
    <w:name w:val="TOC 标题1"/>
    <w:basedOn w:val="1"/>
    <w:next w:val="a0"/>
    <w:uiPriority w:val="99"/>
    <w:qFormat/>
    <w:pPr>
      <w:widowControl/>
      <w:spacing w:line="259" w:lineRule="auto"/>
      <w:outlineLvl w:val="9"/>
    </w:pPr>
    <w:rPr>
      <w:rFonts w:ascii="Calibri Light" w:eastAsia="宋体" w:hAnsi="Calibri Light" w:cs="Calibri Light"/>
      <w:b/>
      <w:bCs/>
      <w:color w:val="2E75B5"/>
      <w:kern w:val="0"/>
    </w:rPr>
  </w:style>
  <w:style w:type="paragraph" w:customStyle="1" w:styleId="aff">
    <w:name w:val="目录标题"/>
    <w:basedOn w:val="a0"/>
    <w:next w:val="a0"/>
    <w:uiPriority w:val="99"/>
    <w:qFormat/>
    <w:pPr>
      <w:adjustRightInd w:val="0"/>
      <w:spacing w:before="240" w:after="240" w:line="440" w:lineRule="exact"/>
      <w:ind w:firstLineChars="0" w:firstLine="0"/>
      <w:jc w:val="center"/>
    </w:pPr>
    <w:rPr>
      <w:rFonts w:eastAsia="黑体"/>
      <w:spacing w:val="40"/>
      <w:sz w:val="32"/>
      <w:szCs w:val="32"/>
    </w:rPr>
  </w:style>
  <w:style w:type="paragraph" w:customStyle="1" w:styleId="a">
    <w:name w:val="大标题"/>
    <w:basedOn w:val="1"/>
    <w:uiPriority w:val="99"/>
    <w:qFormat/>
    <w:pPr>
      <w:numPr>
        <w:numId w:val="1"/>
      </w:numPr>
      <w:spacing w:afterLines="200"/>
    </w:pPr>
  </w:style>
  <w:style w:type="paragraph" w:customStyle="1" w:styleId="aff0">
    <w:name w:val="文前辅文标题"/>
    <w:basedOn w:val="a0"/>
    <w:uiPriority w:val="99"/>
    <w:qFormat/>
    <w:pPr>
      <w:spacing w:line="240" w:lineRule="auto"/>
      <w:ind w:firstLineChars="0" w:firstLine="0"/>
      <w:jc w:val="center"/>
      <w:outlineLvl w:val="0"/>
    </w:pPr>
    <w:rPr>
      <w:rFonts w:eastAsia="黑体"/>
      <w:sz w:val="30"/>
      <w:szCs w:val="30"/>
    </w:rPr>
  </w:style>
  <w:style w:type="paragraph" w:customStyle="1" w:styleId="aff1">
    <w:name w:val="文前辅文正文"/>
    <w:basedOn w:val="a0"/>
    <w:uiPriority w:val="99"/>
    <w:qFormat/>
  </w:style>
  <w:style w:type="paragraph" w:customStyle="1" w:styleId="aff2">
    <w:name w:val="文后辅文标题"/>
    <w:basedOn w:val="a0"/>
    <w:uiPriority w:val="99"/>
    <w:qFormat/>
    <w:pPr>
      <w:adjustRightInd w:val="0"/>
      <w:spacing w:before="240" w:after="240" w:line="440" w:lineRule="exact"/>
      <w:ind w:firstLineChars="0" w:firstLine="0"/>
      <w:jc w:val="center"/>
      <w:outlineLvl w:val="0"/>
    </w:pPr>
    <w:rPr>
      <w:rFonts w:eastAsia="黑体"/>
      <w:sz w:val="30"/>
      <w:szCs w:val="30"/>
    </w:rPr>
  </w:style>
  <w:style w:type="paragraph" w:customStyle="1" w:styleId="aff3">
    <w:name w:val="文后辅文正文"/>
    <w:basedOn w:val="a0"/>
    <w:uiPriority w:val="99"/>
    <w:qFormat/>
  </w:style>
  <w:style w:type="paragraph" w:customStyle="1" w:styleId="aff4">
    <w:name w:val="术语标题"/>
    <w:basedOn w:val="a"/>
    <w:uiPriority w:val="99"/>
    <w:qFormat/>
    <w:pPr>
      <w:numPr>
        <w:numId w:val="0"/>
      </w:numPr>
      <w:spacing w:afterLines="0"/>
    </w:pPr>
  </w:style>
  <w:style w:type="paragraph" w:customStyle="1" w:styleId="aff5">
    <w:name w:val="术语正文"/>
    <w:basedOn w:val="a0"/>
    <w:uiPriority w:val="99"/>
    <w:qFormat/>
  </w:style>
  <w:style w:type="paragraph" w:customStyle="1" w:styleId="aff6">
    <w:name w:val="参考文献标题"/>
    <w:basedOn w:val="aff4"/>
    <w:uiPriority w:val="99"/>
    <w:qFormat/>
  </w:style>
  <w:style w:type="paragraph" w:customStyle="1" w:styleId="aff7">
    <w:name w:val="参考文献条目"/>
    <w:basedOn w:val="a0"/>
    <w:uiPriority w:val="99"/>
    <w:qFormat/>
    <w:pPr>
      <w:autoSpaceDE w:val="0"/>
      <w:autoSpaceDN w:val="0"/>
      <w:adjustRightInd w:val="0"/>
      <w:spacing w:before="240" w:after="240" w:line="440" w:lineRule="exact"/>
      <w:ind w:left="200" w:hangingChars="200" w:hanging="200"/>
    </w:pPr>
  </w:style>
  <w:style w:type="paragraph" w:customStyle="1" w:styleId="aff8">
    <w:name w:val="致谢标题"/>
    <w:basedOn w:val="a0"/>
    <w:uiPriority w:val="99"/>
    <w:qFormat/>
    <w:pPr>
      <w:keepNext/>
      <w:keepLines/>
      <w:adjustRightInd w:val="0"/>
      <w:spacing w:before="240" w:after="240" w:line="440" w:lineRule="exact"/>
      <w:ind w:firstLineChars="0" w:firstLine="0"/>
      <w:jc w:val="center"/>
      <w:outlineLvl w:val="0"/>
    </w:pPr>
    <w:rPr>
      <w:rFonts w:eastAsia="黑体"/>
      <w:kern w:val="44"/>
      <w:sz w:val="32"/>
      <w:szCs w:val="32"/>
    </w:rPr>
  </w:style>
  <w:style w:type="paragraph" w:customStyle="1" w:styleId="aff9">
    <w:name w:val="致谢正文"/>
    <w:basedOn w:val="a0"/>
    <w:uiPriority w:val="99"/>
    <w:qFormat/>
  </w:style>
  <w:style w:type="paragraph" w:customStyle="1" w:styleId="affa">
    <w:name w:val="附录标题"/>
    <w:basedOn w:val="aff"/>
    <w:uiPriority w:val="99"/>
    <w:qFormat/>
    <w:rPr>
      <w:color w:val="000000"/>
      <w:sz w:val="30"/>
      <w:szCs w:val="30"/>
    </w:rPr>
  </w:style>
  <w:style w:type="paragraph" w:customStyle="1" w:styleId="affb">
    <w:name w:val="附录正文"/>
    <w:basedOn w:val="a0"/>
    <w:uiPriority w:val="99"/>
    <w:qFormat/>
    <w:rPr>
      <w:sz w:val="21"/>
      <w:szCs w:val="21"/>
    </w:rPr>
  </w:style>
  <w:style w:type="paragraph" w:customStyle="1" w:styleId="affc">
    <w:name w:val="中文摘要副标题"/>
    <w:basedOn w:val="a0"/>
    <w:uiPriority w:val="99"/>
    <w:qFormat/>
    <w:pPr>
      <w:adjustRightInd w:val="0"/>
      <w:spacing w:before="240" w:after="240" w:line="440" w:lineRule="exact"/>
      <w:ind w:firstLineChars="0" w:firstLine="0"/>
      <w:jc w:val="center"/>
    </w:pPr>
    <w:rPr>
      <w:rFonts w:eastAsia="黑体"/>
      <w:sz w:val="36"/>
      <w:szCs w:val="36"/>
    </w:rPr>
  </w:style>
  <w:style w:type="paragraph" w:customStyle="1" w:styleId="affd">
    <w:name w:val="中文摘要标题"/>
    <w:basedOn w:val="a0"/>
    <w:uiPriority w:val="99"/>
    <w:qFormat/>
    <w:pPr>
      <w:adjustRightInd w:val="0"/>
      <w:spacing w:before="240" w:after="240" w:line="440" w:lineRule="exact"/>
      <w:ind w:firstLineChars="0" w:firstLine="0"/>
      <w:jc w:val="center"/>
    </w:pPr>
    <w:rPr>
      <w:rFonts w:eastAsia="黑体"/>
      <w:spacing w:val="20"/>
      <w:kern w:val="132"/>
      <w:sz w:val="32"/>
      <w:szCs w:val="32"/>
    </w:rPr>
  </w:style>
  <w:style w:type="paragraph" w:customStyle="1" w:styleId="affe">
    <w:name w:val="中文摘要正文"/>
    <w:basedOn w:val="a0"/>
    <w:uiPriority w:val="99"/>
    <w:qFormat/>
    <w:pPr>
      <w:spacing w:line="440" w:lineRule="exact"/>
    </w:pPr>
  </w:style>
  <w:style w:type="paragraph" w:customStyle="1" w:styleId="afff">
    <w:name w:val="英文摘要副标题"/>
    <w:basedOn w:val="a0"/>
    <w:uiPriority w:val="99"/>
    <w:qFormat/>
    <w:pPr>
      <w:adjustRightInd w:val="0"/>
      <w:spacing w:before="240" w:after="240" w:line="440" w:lineRule="exact"/>
      <w:ind w:firstLineChars="0" w:firstLine="0"/>
      <w:jc w:val="center"/>
    </w:pPr>
    <w:rPr>
      <w:b/>
      <w:bCs/>
      <w:sz w:val="36"/>
      <w:szCs w:val="36"/>
    </w:rPr>
  </w:style>
  <w:style w:type="paragraph" w:customStyle="1" w:styleId="afff0">
    <w:name w:val="英文摘要标题"/>
    <w:basedOn w:val="a0"/>
    <w:uiPriority w:val="99"/>
    <w:qFormat/>
    <w:pPr>
      <w:adjustRightInd w:val="0"/>
      <w:spacing w:before="240" w:after="240" w:line="440" w:lineRule="exact"/>
      <w:ind w:firstLineChars="0" w:firstLine="0"/>
      <w:jc w:val="center"/>
    </w:pPr>
    <w:rPr>
      <w:b/>
      <w:bCs/>
      <w:sz w:val="32"/>
      <w:szCs w:val="32"/>
    </w:rPr>
  </w:style>
  <w:style w:type="paragraph" w:customStyle="1" w:styleId="afff1">
    <w:name w:val="英文摘要正文"/>
    <w:basedOn w:val="a0"/>
    <w:uiPriority w:val="99"/>
    <w:qFormat/>
    <w:pPr>
      <w:adjustRightInd w:val="0"/>
      <w:spacing w:line="440" w:lineRule="exact"/>
    </w:pPr>
  </w:style>
  <w:style w:type="paragraph" w:customStyle="1" w:styleId="TOC20">
    <w:name w:val="TOC 标题2"/>
    <w:basedOn w:val="1"/>
    <w:next w:val="a0"/>
    <w:uiPriority w:val="99"/>
    <w:qFormat/>
    <w:pPr>
      <w:widowControl/>
      <w:spacing w:before="480" w:line="276" w:lineRule="auto"/>
      <w:outlineLvl w:val="9"/>
    </w:pPr>
    <w:rPr>
      <w:rFonts w:ascii="Cambria" w:eastAsia="宋体" w:hAnsi="Cambria" w:cs="Cambria"/>
      <w:color w:val="365F91"/>
      <w:kern w:val="0"/>
      <w:sz w:val="28"/>
      <w:szCs w:val="28"/>
    </w:rPr>
  </w:style>
  <w:style w:type="paragraph" w:customStyle="1" w:styleId="afff2">
    <w:name w:val="中文图题"/>
    <w:basedOn w:val="a5"/>
    <w:uiPriority w:val="99"/>
    <w:qFormat/>
    <w:pPr>
      <w:spacing w:after="240" w:line="440" w:lineRule="atLeast"/>
      <w:ind w:firstLineChars="0" w:firstLine="0"/>
      <w:jc w:val="center"/>
    </w:pPr>
    <w:rPr>
      <w:rFonts w:ascii="Times New Roman" w:eastAsia="宋体" w:hAnsi="Times New Roman" w:cs="Times New Roman"/>
      <w:sz w:val="21"/>
      <w:szCs w:val="21"/>
    </w:rPr>
  </w:style>
  <w:style w:type="paragraph" w:customStyle="1" w:styleId="afff3">
    <w:name w:val="英文图题"/>
    <w:basedOn w:val="a5"/>
    <w:uiPriority w:val="99"/>
    <w:qFormat/>
    <w:pPr>
      <w:spacing w:after="240" w:line="440" w:lineRule="exact"/>
      <w:ind w:firstLineChars="0" w:firstLine="0"/>
      <w:jc w:val="center"/>
    </w:pPr>
    <w:rPr>
      <w:rFonts w:ascii="Times New Roman" w:eastAsia="宋体" w:hAnsi="Times New Roman" w:cs="Times New Roman"/>
      <w:sz w:val="21"/>
      <w:szCs w:val="21"/>
    </w:rPr>
  </w:style>
  <w:style w:type="paragraph" w:customStyle="1" w:styleId="afff4">
    <w:name w:val="中文表题"/>
    <w:basedOn w:val="a5"/>
    <w:uiPriority w:val="99"/>
    <w:qFormat/>
    <w:pPr>
      <w:spacing w:before="240" w:line="440" w:lineRule="exact"/>
      <w:ind w:firstLineChars="0" w:firstLine="0"/>
      <w:jc w:val="center"/>
    </w:pPr>
    <w:rPr>
      <w:rFonts w:ascii="Times New Roman" w:eastAsia="宋体" w:hAnsi="Times New Roman" w:cs="Times New Roman"/>
      <w:sz w:val="21"/>
      <w:szCs w:val="21"/>
    </w:rPr>
  </w:style>
  <w:style w:type="paragraph" w:customStyle="1" w:styleId="afff5">
    <w:name w:val="英文表题"/>
    <w:basedOn w:val="a5"/>
    <w:uiPriority w:val="99"/>
    <w:qFormat/>
    <w:pPr>
      <w:spacing w:before="240" w:line="440" w:lineRule="exact"/>
      <w:ind w:firstLineChars="0" w:firstLine="0"/>
      <w:jc w:val="center"/>
    </w:pPr>
    <w:rPr>
      <w:rFonts w:ascii="Times New Roman" w:hAnsi="Times New Roman" w:cs="Times New Roman"/>
      <w:sz w:val="21"/>
      <w:szCs w:val="21"/>
    </w:rPr>
  </w:style>
  <w:style w:type="paragraph" w:customStyle="1" w:styleId="afff6">
    <w:name w:val="图片段落容器"/>
    <w:basedOn w:val="a0"/>
    <w:link w:val="Char"/>
    <w:uiPriority w:val="99"/>
    <w:qFormat/>
    <w:pPr>
      <w:spacing w:line="240" w:lineRule="auto"/>
      <w:ind w:firstLineChars="0" w:firstLine="0"/>
      <w:jc w:val="center"/>
    </w:pPr>
    <w:rPr>
      <w:sz w:val="22"/>
      <w:szCs w:val="22"/>
    </w:rPr>
  </w:style>
  <w:style w:type="paragraph" w:customStyle="1" w:styleId="afff7">
    <w:name w:val="表格段落容器"/>
    <w:basedOn w:val="a0"/>
    <w:uiPriority w:val="99"/>
    <w:qFormat/>
    <w:pPr>
      <w:ind w:firstLine="480"/>
      <w:jc w:val="center"/>
    </w:pPr>
  </w:style>
  <w:style w:type="character" w:customStyle="1" w:styleId="Char">
    <w:name w:val="图片段落容器 Char"/>
    <w:link w:val="afff6"/>
    <w:uiPriority w:val="99"/>
    <w:qFormat/>
    <w:locked/>
    <w:rPr>
      <w:kern w:val="2"/>
      <w:sz w:val="22"/>
      <w:szCs w:val="22"/>
    </w:rPr>
  </w:style>
  <w:style w:type="table" w:customStyle="1" w:styleId="afff8">
    <w:name w:val="正文表格"/>
    <w:uiPriority w:val="99"/>
    <w:qFormat/>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character" w:customStyle="1" w:styleId="afff9">
    <w:name w:val="强调文本（黑体字）"/>
    <w:uiPriority w:val="99"/>
    <w:qFormat/>
    <w:rPr>
      <w:rFonts w:eastAsia="黑体"/>
      <w:b/>
      <w:bCs/>
    </w:rPr>
  </w:style>
  <w:style w:type="paragraph" w:customStyle="1" w:styleId="afffa">
    <w:name w:val="正文表格内文"/>
    <w:basedOn w:val="a0"/>
    <w:link w:val="Char0"/>
    <w:uiPriority w:val="99"/>
    <w:qFormat/>
    <w:pPr>
      <w:spacing w:line="240" w:lineRule="auto"/>
      <w:ind w:firstLineChars="0" w:firstLine="0"/>
      <w:jc w:val="center"/>
    </w:pPr>
    <w:rPr>
      <w:sz w:val="22"/>
      <w:szCs w:val="22"/>
    </w:rPr>
  </w:style>
  <w:style w:type="character" w:customStyle="1" w:styleId="Char0">
    <w:name w:val="正文表格内文 Char"/>
    <w:link w:val="afffa"/>
    <w:uiPriority w:val="99"/>
    <w:qFormat/>
    <w:locked/>
    <w:rPr>
      <w:kern w:val="2"/>
      <w:sz w:val="22"/>
      <w:szCs w:val="22"/>
    </w:rPr>
  </w:style>
  <w:style w:type="table" w:customStyle="1" w:styleId="11">
    <w:name w:val="样式1"/>
    <w:uiPriority w:val="99"/>
    <w:qFormat/>
    <w:tblPr>
      <w:tblCellMar>
        <w:top w:w="0" w:type="dxa"/>
        <w:left w:w="108" w:type="dxa"/>
        <w:bottom w:w="0" w:type="dxa"/>
        <w:right w:w="108" w:type="dxa"/>
      </w:tblCellMar>
    </w:tblPr>
  </w:style>
  <w:style w:type="character" w:customStyle="1" w:styleId="afffb">
    <w:name w:val="关键词前缀"/>
    <w:uiPriority w:val="99"/>
    <w:qFormat/>
    <w:rPr>
      <w:rFonts w:eastAsia="黑体"/>
      <w:sz w:val="24"/>
      <w:szCs w:val="24"/>
    </w:rPr>
  </w:style>
  <w:style w:type="paragraph" w:customStyle="1" w:styleId="afffc">
    <w:name w:val="公式段落"/>
    <w:basedOn w:val="a0"/>
    <w:uiPriority w:val="99"/>
    <w:qFormat/>
    <w:pPr>
      <w:tabs>
        <w:tab w:val="center" w:pos="4260"/>
        <w:tab w:val="right" w:pos="8520"/>
      </w:tabs>
      <w:jc w:val="center"/>
    </w:pPr>
  </w:style>
  <w:style w:type="character" w:customStyle="1" w:styleId="afffd">
    <w:name w:val="摘要前缀"/>
    <w:uiPriority w:val="99"/>
    <w:qFormat/>
    <w:rPr>
      <w:rFonts w:eastAsia="黑体"/>
      <w:b/>
      <w:bCs/>
      <w:sz w:val="28"/>
      <w:szCs w:val="28"/>
    </w:rPr>
  </w:style>
  <w:style w:type="paragraph" w:customStyle="1" w:styleId="TOCHeading1">
    <w:name w:val="TOC Heading1"/>
    <w:basedOn w:val="1"/>
    <w:next w:val="a0"/>
    <w:uiPriority w:val="99"/>
    <w:semiHidden/>
    <w:qFormat/>
    <w:pPr>
      <w:widowControl/>
      <w:spacing w:before="480" w:line="276" w:lineRule="auto"/>
      <w:jc w:val="left"/>
      <w:outlineLvl w:val="9"/>
    </w:pPr>
    <w:rPr>
      <w:rFonts w:ascii="Cambria" w:eastAsia="宋体" w:hAnsi="Cambria" w:cs="Cambria"/>
      <w:b/>
      <w:bCs/>
      <w:color w:val="365F91"/>
      <w:kern w:val="0"/>
      <w:sz w:val="28"/>
      <w:szCs w:val="28"/>
    </w:rPr>
  </w:style>
  <w:style w:type="paragraph" w:customStyle="1" w:styleId="afffe">
    <w:name w:val="引文段落（楷体）"/>
    <w:basedOn w:val="a0"/>
    <w:uiPriority w:val="99"/>
    <w:qFormat/>
    <w:pPr>
      <w:spacing w:after="240"/>
    </w:pPr>
    <w:rPr>
      <w:rFonts w:eastAsia="楷体"/>
    </w:rPr>
  </w:style>
  <w:style w:type="paragraph" w:customStyle="1" w:styleId="affff">
    <w:name w:val="引文段落（仿宋）"/>
    <w:basedOn w:val="a0"/>
    <w:uiPriority w:val="99"/>
    <w:qFormat/>
    <w:rPr>
      <w:rFonts w:eastAsia="仿宋"/>
    </w:rPr>
  </w:style>
  <w:style w:type="paragraph" w:customStyle="1" w:styleId="affff0">
    <w:name w:val="正文表格表头"/>
    <w:basedOn w:val="afffa"/>
    <w:link w:val="Char1"/>
    <w:uiPriority w:val="99"/>
    <w:qFormat/>
    <w:rPr>
      <w:rFonts w:ascii="黑体" w:eastAsia="黑体" w:cs="黑体"/>
    </w:rPr>
  </w:style>
  <w:style w:type="character" w:customStyle="1" w:styleId="Char1">
    <w:name w:val="正文表格表头 Char"/>
    <w:link w:val="affff0"/>
    <w:uiPriority w:val="99"/>
    <w:qFormat/>
    <w:locked/>
    <w:rPr>
      <w:rFonts w:ascii="黑体" w:eastAsia="黑体" w:cs="黑体"/>
      <w:kern w:val="2"/>
      <w:sz w:val="22"/>
      <w:szCs w:val="22"/>
    </w:rPr>
  </w:style>
  <w:style w:type="paragraph" w:customStyle="1" w:styleId="affff1">
    <w:name w:val="文前辅文一级标题"/>
    <w:basedOn w:val="aff1"/>
    <w:uiPriority w:val="99"/>
    <w:qFormat/>
    <w:pPr>
      <w:spacing w:beforeLines="100" w:afterLines="100"/>
      <w:ind w:firstLineChars="0" w:firstLine="0"/>
    </w:pPr>
    <w:rPr>
      <w:rFonts w:eastAsia="黑体"/>
      <w:sz w:val="28"/>
      <w:szCs w:val="28"/>
    </w:rPr>
  </w:style>
  <w:style w:type="paragraph" w:customStyle="1" w:styleId="affff2">
    <w:name w:val="文前辅文二级标题"/>
    <w:basedOn w:val="aff1"/>
    <w:uiPriority w:val="99"/>
    <w:qFormat/>
    <w:pPr>
      <w:ind w:firstLineChars="0" w:firstLine="0"/>
    </w:pPr>
    <w:rPr>
      <w:rFonts w:eastAsia="黑体"/>
    </w:rPr>
  </w:style>
  <w:style w:type="paragraph" w:customStyle="1" w:styleId="affff3">
    <w:name w:val="文前辅文三级标题"/>
    <w:basedOn w:val="aff1"/>
    <w:uiPriority w:val="99"/>
    <w:qFormat/>
    <w:pPr>
      <w:ind w:firstLine="480"/>
    </w:pPr>
    <w:rPr>
      <w:rFonts w:eastAsia="黑体"/>
    </w:rPr>
  </w:style>
  <w:style w:type="paragraph" w:customStyle="1" w:styleId="affff4">
    <w:name w:val="文前辅文四级标题"/>
    <w:basedOn w:val="aff1"/>
    <w:uiPriority w:val="99"/>
    <w:qFormat/>
    <w:pPr>
      <w:ind w:firstLine="480"/>
    </w:pPr>
  </w:style>
  <w:style w:type="paragraph" w:customStyle="1" w:styleId="affff5">
    <w:name w:val="文前辅文五级标题"/>
    <w:basedOn w:val="aff1"/>
    <w:uiPriority w:val="99"/>
    <w:qFormat/>
    <w:pPr>
      <w:ind w:firstLine="480"/>
    </w:pPr>
  </w:style>
  <w:style w:type="paragraph" w:customStyle="1" w:styleId="affff6">
    <w:name w:val="文后辅文一级标题"/>
    <w:basedOn w:val="aff3"/>
    <w:uiPriority w:val="99"/>
    <w:qFormat/>
    <w:pPr>
      <w:spacing w:beforeLines="100" w:afterLines="100"/>
      <w:ind w:firstLineChars="0" w:firstLine="0"/>
    </w:pPr>
    <w:rPr>
      <w:rFonts w:eastAsia="黑体"/>
      <w:sz w:val="28"/>
      <w:szCs w:val="28"/>
    </w:rPr>
  </w:style>
  <w:style w:type="paragraph" w:customStyle="1" w:styleId="affff7">
    <w:name w:val="文后辅文二级标题"/>
    <w:basedOn w:val="aff3"/>
    <w:uiPriority w:val="99"/>
    <w:qFormat/>
    <w:pPr>
      <w:ind w:firstLineChars="0" w:firstLine="0"/>
    </w:pPr>
    <w:rPr>
      <w:rFonts w:eastAsia="黑体"/>
    </w:rPr>
  </w:style>
  <w:style w:type="paragraph" w:customStyle="1" w:styleId="affff8">
    <w:name w:val="文后辅文三级标题"/>
    <w:basedOn w:val="aff3"/>
    <w:uiPriority w:val="99"/>
    <w:qFormat/>
    <w:pPr>
      <w:ind w:firstLine="480"/>
    </w:pPr>
    <w:rPr>
      <w:rFonts w:eastAsia="黑体"/>
    </w:rPr>
  </w:style>
  <w:style w:type="paragraph" w:customStyle="1" w:styleId="affff9">
    <w:name w:val="文后辅文四级标题"/>
    <w:basedOn w:val="affff8"/>
    <w:uiPriority w:val="99"/>
    <w:qFormat/>
    <w:rPr>
      <w:rFonts w:eastAsia="宋体"/>
    </w:rPr>
  </w:style>
  <w:style w:type="paragraph" w:customStyle="1" w:styleId="affffa">
    <w:name w:val="文后辅文五级标题"/>
    <w:basedOn w:val="aff3"/>
    <w:uiPriority w:val="99"/>
    <w:qFormat/>
    <w:pPr>
      <w:ind w:firstLine="480"/>
    </w:pPr>
  </w:style>
  <w:style w:type="paragraph" w:customStyle="1" w:styleId="affffb">
    <w:name w:val="附录一级标题"/>
    <w:basedOn w:val="affb"/>
    <w:uiPriority w:val="99"/>
    <w:qFormat/>
    <w:pPr>
      <w:spacing w:before="240" w:after="240" w:line="440" w:lineRule="exact"/>
      <w:ind w:firstLineChars="0" w:firstLine="482"/>
      <w:jc w:val="center"/>
    </w:pPr>
    <w:rPr>
      <w:rFonts w:eastAsia="黑体"/>
      <w:sz w:val="28"/>
      <w:szCs w:val="28"/>
    </w:rPr>
  </w:style>
  <w:style w:type="paragraph" w:customStyle="1" w:styleId="affffc">
    <w:name w:val="附录二级标题"/>
    <w:basedOn w:val="affb"/>
    <w:uiPriority w:val="99"/>
    <w:qFormat/>
    <w:pPr>
      <w:adjustRightInd w:val="0"/>
      <w:spacing w:before="240" w:after="240" w:line="440" w:lineRule="atLeast"/>
      <w:ind w:firstLineChars="0" w:firstLine="0"/>
    </w:pPr>
    <w:rPr>
      <w:rFonts w:eastAsia="黑体"/>
    </w:rPr>
  </w:style>
  <w:style w:type="paragraph" w:customStyle="1" w:styleId="affffd">
    <w:name w:val="附录三级标题"/>
    <w:basedOn w:val="affb"/>
    <w:uiPriority w:val="99"/>
    <w:qFormat/>
    <w:pPr>
      <w:adjustRightInd w:val="0"/>
      <w:spacing w:line="360" w:lineRule="exact"/>
      <w:ind w:firstLineChars="0" w:firstLine="0"/>
    </w:pPr>
    <w:rPr>
      <w:rFonts w:eastAsia="黑体"/>
    </w:rPr>
  </w:style>
  <w:style w:type="paragraph" w:customStyle="1" w:styleId="affffe">
    <w:name w:val="附录四级标题"/>
    <w:basedOn w:val="affb"/>
    <w:uiPriority w:val="99"/>
    <w:qFormat/>
    <w:pPr>
      <w:ind w:firstLine="480"/>
    </w:pPr>
  </w:style>
  <w:style w:type="paragraph" w:customStyle="1" w:styleId="afffff">
    <w:name w:val="附录五级标题"/>
    <w:basedOn w:val="affb"/>
    <w:uiPriority w:val="99"/>
    <w:qFormat/>
  </w:style>
  <w:style w:type="paragraph" w:customStyle="1" w:styleId="12">
    <w:name w:val="正文样式1"/>
    <w:basedOn w:val="a0"/>
    <w:uiPriority w:val="99"/>
    <w:qFormat/>
    <w:rPr>
      <w:sz w:val="21"/>
      <w:szCs w:val="21"/>
    </w:rPr>
  </w:style>
  <w:style w:type="paragraph" w:customStyle="1" w:styleId="afffff0">
    <w:name w:val="中文关键词"/>
    <w:basedOn w:val="affe"/>
    <w:uiPriority w:val="99"/>
    <w:qFormat/>
    <w:pPr>
      <w:snapToGrid w:val="0"/>
      <w:spacing w:beforeLines="100"/>
    </w:pPr>
  </w:style>
  <w:style w:type="paragraph" w:customStyle="1" w:styleId="afffff1">
    <w:name w:val="中文中图分类号"/>
    <w:basedOn w:val="a0"/>
    <w:uiPriority w:val="99"/>
    <w:qFormat/>
    <w:pPr>
      <w:spacing w:after="240" w:line="288" w:lineRule="auto"/>
      <w:ind w:firstLineChars="0" w:firstLine="0"/>
    </w:pPr>
  </w:style>
  <w:style w:type="character" w:customStyle="1" w:styleId="afffff2">
    <w:name w:val="中图分类号前缀"/>
    <w:uiPriority w:val="99"/>
    <w:qFormat/>
    <w:rPr>
      <w:rFonts w:ascii="Times New Roman" w:eastAsia="黑体" w:hAnsi="Times New Roman" w:cs="Times New Roman"/>
      <w:b/>
      <w:bCs/>
    </w:rPr>
  </w:style>
  <w:style w:type="paragraph" w:customStyle="1" w:styleId="afffff3">
    <w:name w:val="英文关键词"/>
    <w:basedOn w:val="afff1"/>
    <w:uiPriority w:val="99"/>
    <w:qFormat/>
    <w:pPr>
      <w:spacing w:beforeLines="100"/>
    </w:pPr>
  </w:style>
  <w:style w:type="paragraph" w:customStyle="1" w:styleId="afffff4">
    <w:name w:val="英文中图分类号"/>
    <w:basedOn w:val="a0"/>
    <w:uiPriority w:val="99"/>
    <w:qFormat/>
    <w:pPr>
      <w:spacing w:line="288" w:lineRule="auto"/>
      <w:ind w:firstLineChars="0" w:firstLine="0"/>
    </w:pPr>
  </w:style>
  <w:style w:type="character" w:customStyle="1" w:styleId="afffff5">
    <w:name w:val="英文关键词前缀"/>
    <w:uiPriority w:val="99"/>
    <w:qFormat/>
    <w:rPr>
      <w:rFonts w:eastAsia="Times New Roman"/>
      <w:b/>
      <w:bCs/>
      <w:sz w:val="28"/>
      <w:szCs w:val="28"/>
    </w:rPr>
  </w:style>
  <w:style w:type="paragraph" w:customStyle="1" w:styleId="WPSOffice1">
    <w:name w:val="WPSOffice手动目录 1"/>
    <w:uiPriority w:val="99"/>
    <w:qFormat/>
  </w:style>
  <w:style w:type="paragraph" w:customStyle="1" w:styleId="WPSOffice2">
    <w:name w:val="WPSOffice手动目录 2"/>
    <w:uiPriority w:val="99"/>
    <w:qFormat/>
    <w:pPr>
      <w:ind w:leftChars="200" w:left="200"/>
    </w:pPr>
  </w:style>
  <w:style w:type="paragraph" w:customStyle="1" w:styleId="WPSOffice3">
    <w:name w:val="WPSOffice手动目录 3"/>
    <w:uiPriority w:val="99"/>
    <w:qFormat/>
    <w:pPr>
      <w:ind w:leftChars="400" w:left="400"/>
    </w:pPr>
  </w:style>
  <w:style w:type="paragraph" w:customStyle="1" w:styleId="TOC30">
    <w:name w:val="TOC 标题3"/>
    <w:basedOn w:val="1"/>
    <w:next w:val="a0"/>
    <w:uiPriority w:val="39"/>
    <w:unhideWhenUsed/>
    <w:qFormat/>
    <w:pPr>
      <w:widowControl/>
      <w:adjustRightInd/>
      <w:spacing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HTML0">
    <w:name w:val="HTML 预设格式 字符"/>
    <w:basedOn w:val="a2"/>
    <w:link w:val="HTML"/>
    <w:uiPriority w:val="99"/>
    <w:semiHidden/>
    <w:qFormat/>
    <w:rPr>
      <w:rFonts w:ascii="Courier New" w:hAnsi="Courier New" w:cs="Courier New"/>
      <w:kern w:val="2"/>
    </w:rPr>
  </w:style>
  <w:style w:type="character" w:customStyle="1" w:styleId="22">
    <w:name w:val="正文文本 2 字符"/>
    <w:basedOn w:val="a2"/>
    <w:link w:val="21"/>
    <w:uiPriority w:val="99"/>
    <w:semiHidden/>
    <w:qFormat/>
    <w:rPr>
      <w:kern w:val="2"/>
      <w:sz w:val="24"/>
      <w:szCs w:val="24"/>
    </w:rPr>
  </w:style>
  <w:style w:type="character" w:customStyle="1" w:styleId="a9">
    <w:name w:val="正文文本缩进 字符"/>
    <w:basedOn w:val="a2"/>
    <w:link w:val="a8"/>
    <w:qFormat/>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header" Target="header6.xml"/><Relationship Id="rId42" Type="http://schemas.openxmlformats.org/officeDocument/2006/relationships/package" Target="embeddings/Microsoft_Visio_Drawing6.vsdx"/><Relationship Id="rId63" Type="http://schemas.openxmlformats.org/officeDocument/2006/relationships/image" Target="media/image23.png"/><Relationship Id="rId84" Type="http://schemas.openxmlformats.org/officeDocument/2006/relationships/image" Target="media/image40.png"/><Relationship Id="rId138"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package" Target="embeddings/Microsoft_Visio_Drawing1.vsdx"/><Relationship Id="rId37" Type="http://schemas.openxmlformats.org/officeDocument/2006/relationships/image" Target="media/image6.emf"/><Relationship Id="rId53" Type="http://schemas.openxmlformats.org/officeDocument/2006/relationships/package" Target="embeddings/Microsoft_Visio_Drawing10.vsdx"/><Relationship Id="rId58" Type="http://schemas.openxmlformats.org/officeDocument/2006/relationships/package" Target="embeddings/Microsoft_Visio_Drawing11.vsdx"/><Relationship Id="rId74" Type="http://schemas.openxmlformats.org/officeDocument/2006/relationships/image" Target="media/image32.png"/><Relationship Id="rId79" Type="http://schemas.openxmlformats.org/officeDocument/2006/relationships/image" Target="media/image36.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footer" Target="footer9.xml"/><Relationship Id="rId43" Type="http://schemas.openxmlformats.org/officeDocument/2006/relationships/image" Target="media/image9.emf"/><Relationship Id="rId48" Type="http://schemas.openxmlformats.org/officeDocument/2006/relationships/package" Target="embeddings/Microsoft_Visio_Drawing9.vsdx"/><Relationship Id="rId64" Type="http://schemas.openxmlformats.org/officeDocument/2006/relationships/image" Target="media/image24.png"/><Relationship Id="rId69" Type="http://schemas.openxmlformats.org/officeDocument/2006/relationships/image" Target="media/image28.png"/><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footer" Target="footer12.xml"/><Relationship Id="rId139" Type="http://schemas.openxmlformats.org/officeDocument/2006/relationships/theme" Target="theme/theme1.xml"/><Relationship Id="rId80" Type="http://schemas.openxmlformats.org/officeDocument/2006/relationships/image" Target="media/image37.png"/><Relationship Id="rId85" Type="http://schemas.openxmlformats.org/officeDocument/2006/relationships/image" Target="media/image41.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4.emf"/><Relationship Id="rId38" Type="http://schemas.openxmlformats.org/officeDocument/2006/relationships/package" Target="embeddings/Microsoft_Visio_Drawing4.vsdx"/><Relationship Id="rId59" Type="http://schemas.openxmlformats.org/officeDocument/2006/relationships/image" Target="media/image20.png"/><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16.png"/><Relationship Id="rId70" Type="http://schemas.openxmlformats.org/officeDocument/2006/relationships/image" Target="media/image29.png"/><Relationship Id="rId75" Type="http://schemas.openxmlformats.org/officeDocument/2006/relationships/image" Target="media/image33.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footer" Target="footer10.xml"/><Relationship Id="rId49" Type="http://schemas.openxmlformats.org/officeDocument/2006/relationships/image" Target="media/image12.png"/><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7.vsdx"/><Relationship Id="rId60" Type="http://schemas.openxmlformats.org/officeDocument/2006/relationships/image" Target="media/image21.png"/><Relationship Id="rId65" Type="http://schemas.openxmlformats.org/officeDocument/2006/relationships/image" Target="media/image25.emf"/><Relationship Id="rId81" Type="http://schemas.openxmlformats.org/officeDocument/2006/relationships/image" Target="media/image38.emf"/><Relationship Id="rId86" Type="http://schemas.openxmlformats.org/officeDocument/2006/relationships/hyperlink" Target="https://baike.baidu.com/item/%E9%9D%99%E6%80%81%E6%B5%8B%E8%AF%95/1916468" TargetMode="External"/><Relationship Id="rId130" Type="http://schemas.openxmlformats.org/officeDocument/2006/relationships/header" Target="header10.xml"/><Relationship Id="rId135" Type="http://schemas.openxmlformats.org/officeDocument/2006/relationships/footer" Target="footer13.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7.emf"/><Relationship Id="rId109" Type="http://schemas.openxmlformats.org/officeDocument/2006/relationships/image" Target="media/image63.png"/><Relationship Id="rId34" Type="http://schemas.openxmlformats.org/officeDocument/2006/relationships/package" Target="embeddings/Microsoft_Visio_Drawing2.vsdx"/><Relationship Id="rId50" Type="http://schemas.openxmlformats.org/officeDocument/2006/relationships/image" Target="media/image13.png"/><Relationship Id="rId55" Type="http://schemas.openxmlformats.org/officeDocument/2006/relationships/image" Target="media/image17.png"/><Relationship Id="rId76" Type="http://schemas.openxmlformats.org/officeDocument/2006/relationships/image" Target="media/image34.emf"/><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footer" Target="footer8.xml"/><Relationship Id="rId40" Type="http://schemas.openxmlformats.org/officeDocument/2006/relationships/package" Target="embeddings/Microsoft_Visio_Drawing5.vsdx"/><Relationship Id="rId45" Type="http://schemas.openxmlformats.org/officeDocument/2006/relationships/image" Target="media/image10.emf"/><Relationship Id="rId66" Type="http://schemas.openxmlformats.org/officeDocument/2006/relationships/package" Target="embeddings/Microsoft_Visio_Drawing13.vsdx"/><Relationship Id="rId87" Type="http://schemas.openxmlformats.org/officeDocument/2006/relationships/hyperlink" Target="https://baike.baidu.com/item/%E5%8A%A8%E6%80%81%E6%B5%8B%E8%AF%95/1916633" TargetMode="External"/><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oter" Target="footer11.xml"/><Relationship Id="rId136" Type="http://schemas.openxmlformats.org/officeDocument/2006/relationships/header" Target="header13.xml"/><Relationship Id="rId61" Type="http://schemas.openxmlformats.org/officeDocument/2006/relationships/image" Target="media/image22.emf"/><Relationship Id="rId82" Type="http://schemas.openxmlformats.org/officeDocument/2006/relationships/package" Target="embeddings/Microsoft_Visio_Drawing16.vsdx"/><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package" Target="embeddings/Microsoft_Visio_Drawing.vsdx"/><Relationship Id="rId35" Type="http://schemas.openxmlformats.org/officeDocument/2006/relationships/image" Target="media/image5.emf"/><Relationship Id="rId56" Type="http://schemas.openxmlformats.org/officeDocument/2006/relationships/image" Target="media/image18.png"/><Relationship Id="rId77" Type="http://schemas.openxmlformats.org/officeDocument/2006/relationships/package" Target="embeddings/Microsoft_Visio_Drawing15.vsdx"/><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package" Target="embeddings/Microsoft_Visio_Drawing1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numbering" Target="numbering.xml"/><Relationship Id="rId25" Type="http://schemas.openxmlformats.org/officeDocument/2006/relationships/header" Target="header8.xml"/><Relationship Id="rId46" Type="http://schemas.openxmlformats.org/officeDocument/2006/relationships/package" Target="embeddings/Microsoft_Visio_Drawing8.vsdx"/><Relationship Id="rId67" Type="http://schemas.openxmlformats.org/officeDocument/2006/relationships/image" Target="media/image26.png"/><Relationship Id="rId116" Type="http://schemas.openxmlformats.org/officeDocument/2006/relationships/image" Target="media/image70.png"/><Relationship Id="rId137" Type="http://schemas.openxmlformats.org/officeDocument/2006/relationships/footer" Target="footer14.xml"/><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package" Target="embeddings/Microsoft_Visio_Drawing12.vsdx"/><Relationship Id="rId83" Type="http://schemas.openxmlformats.org/officeDocument/2006/relationships/image" Target="media/image39.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header" Target="header11.xml"/><Relationship Id="rId15" Type="http://schemas.openxmlformats.org/officeDocument/2006/relationships/footer" Target="footer3.xml"/><Relationship Id="rId36" Type="http://schemas.openxmlformats.org/officeDocument/2006/relationships/package" Target="embeddings/Microsoft_Visio_Drawing3.vsdx"/><Relationship Id="rId57" Type="http://schemas.openxmlformats.org/officeDocument/2006/relationships/image" Target="media/image19.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5.emf"/><Relationship Id="rId73" Type="http://schemas.openxmlformats.org/officeDocument/2006/relationships/image" Target="media/image31.png"/><Relationship Id="rId78" Type="http://schemas.openxmlformats.org/officeDocument/2006/relationships/image" Target="media/image35.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header" Target="header9.xml"/><Relationship Id="rId47" Type="http://schemas.openxmlformats.org/officeDocument/2006/relationships/image" Target="media/image11.emf"/><Relationship Id="rId68" Type="http://schemas.openxmlformats.org/officeDocument/2006/relationships/image" Target="media/image27.png"/><Relationship Id="rId89" Type="http://schemas.openxmlformats.org/officeDocument/2006/relationships/image" Target="media/image43.png"/><Relationship Id="rId112" Type="http://schemas.openxmlformats.org/officeDocument/2006/relationships/image" Target="media/image66.png"/><Relationship Id="rId133"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pPr>
      <a:bodyPr rot="0" spcFirstLastPara="0" vertOverflow="overflow" horzOverflow="overflow" vert="horz" wrap="square" lIns="0" tIns="0" rIns="0" bIns="0" numCol="1" spcCol="0" rtlCol="0" fromWordArt="0" anchor="ctr" anchorCtr="0" forceAA="0" compatLnSpc="1">
        <a:noAutofit/>
      </a:bodyPr>
      <a:lstStyle/>
      <a:style>
        <a:lnRef idx="2">
          <a:schemeClr val="dk1"/>
        </a:lnRef>
        <a:fillRef idx="1">
          <a:schemeClr val="lt1"/>
        </a:fillRef>
        <a:effectRef idx="0">
          <a:schemeClr val="dk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432"/>
    <customShpInfo spid="_x0000_s1431"/>
    <customShpInfo spid="_x0000_s1430"/>
    <customShpInfo spid="_x0000_s1429"/>
    <customShpInfo spid="_x0000_s1428"/>
    <customShpInfo spid="_x0000_s1427"/>
    <customShpInfo spid="_x0000_s1426"/>
    <customShpInfo spid="_x0000_s1425"/>
    <customShpInfo spid="_x0000_s1424"/>
    <customShpInfo spid="_x0000_s1423"/>
    <customShpInfo spid="_x0000_s1422"/>
    <customShpInfo spid="_x0000_s1421"/>
    <customShpInfo spid="_x0000_s1420"/>
    <customShpInfo spid="_x0000_s1419"/>
    <customShpInfo spid="_x0000_s1418"/>
    <customShpInfo spid="_x0000_s1417"/>
    <customShpInfo spid="_x0000_s1416"/>
    <customShpInfo spid="_x0000_s1415"/>
    <customShpInfo spid="_x0000_s1414"/>
    <customShpInfo spid="_x0000_s1413"/>
    <customShpInfo spid="_x0000_s1412"/>
    <customShpInfo spid="_x0000_s1411"/>
    <customShpInfo spid="_x0000_s1410"/>
    <customShpInfo spid="_x0000_s1409"/>
    <customShpInfo spid="_x0000_s1408"/>
    <customShpInfo spid="_x0000_s1407"/>
    <customShpInfo spid="_x0000_s1406"/>
    <customShpInfo spid="_x0000_s1405"/>
    <customShpInfo spid="_x0000_s1404"/>
    <customShpInfo spid="_x0000_s1403"/>
    <customShpInfo spid="_x0000_s1402"/>
    <customShpInfo spid="_x0000_s1401"/>
    <customShpInfo spid="_x0000_s1400"/>
    <customShpInfo spid="_x0000_s1399"/>
    <customShpInfo spid="_x0000_s1398"/>
    <customShpInfo spid="_x0000_s1397"/>
    <customShpInfo spid="_x0000_s1396"/>
    <customShpInfo spid="_x0000_s1395"/>
    <customShpInfo spid="_x0000_s1394"/>
    <customShpInfo spid="_x0000_s1393"/>
    <customShpInfo spid="_x0000_s1392"/>
    <customShpInfo spid="_x0000_s1391"/>
    <customShpInfo spid="_x0000_s1390"/>
    <customShpInfo spid="_x0000_s1389"/>
    <customShpInfo spid="_x0000_s1388"/>
    <customShpInfo spid="_x0000_s1387"/>
    <customShpInfo spid="_x0000_s1386"/>
    <customShpInfo spid="_x0000_s1385"/>
    <customShpInfo spid="_x0000_s1384"/>
    <customShpInfo spid="_x0000_s1383"/>
    <customShpInfo spid="_x0000_s1382"/>
    <customShpInfo spid="_x0000_s1381"/>
    <customShpInfo spid="_x0000_s1380"/>
    <customShpInfo spid="_x0000_s1379"/>
    <customShpInfo spid="_x0000_s1378"/>
    <customShpInfo spid="_x0000_s1377"/>
    <customShpInfo spid="_x0000_s1376"/>
    <customShpInfo spid="_x0000_s1375"/>
    <customShpInfo spid="_x0000_s1374"/>
    <customShpInfo spid="_x0000_s1373"/>
    <customShpInfo spid="_x0000_s1372"/>
    <customShpInfo spid="_x0000_s1371"/>
    <customShpInfo spid="_x0000_s1370"/>
    <customShpInfo spid="_x0000_s1369"/>
    <customShpInfo spid="_x0000_s1368"/>
    <customShpInfo spid="_x0000_s1367"/>
    <customShpInfo spid="_x0000_s1366"/>
    <customShpInfo spid="_x0000_s1365"/>
    <customShpInfo spid="_x0000_s1364"/>
    <customShpInfo spid="_x0000_s1363"/>
    <customShpInfo spid="_x0000_s1362"/>
    <customShpInfo spid="_x0000_s1361"/>
    <customShpInfo spid="_x0000_s1360"/>
    <customShpInfo spid="_x0000_s1359"/>
    <customShpInfo spid="_x0000_s1358"/>
    <customShpInfo spid="_x0000_s1357"/>
    <customShpInfo spid="_x0000_s1356"/>
    <customShpInfo spid="_x0000_s1355"/>
    <customShpInfo spid="_x0000_s1354"/>
    <customShpInfo spid="_x0000_s1353"/>
    <customShpInfo spid="_x0000_s1352"/>
    <customShpInfo spid="_x0000_s1351"/>
    <customShpInfo spid="_x0000_s1350"/>
    <customShpInfo spid="_x0000_s1349"/>
    <customShpInfo spid="_x0000_s1348"/>
    <customShpInfo spid="_x0000_s1347"/>
    <customShpInfo spid="_x0000_s1346"/>
    <customShpInfo spid="_x0000_s1345"/>
    <customShpInfo spid="_x0000_s1344"/>
    <customShpInfo spid="_x0000_s1343"/>
    <customShpInfo spid="_x0000_s1342"/>
    <customShpInfo spid="_x0000_s1341"/>
    <customShpInfo spid="_x0000_s1340"/>
    <customShpInfo spid="_x0000_s1339"/>
    <customShpInfo spid="_x0000_s1338"/>
    <customShpInfo spid="_x0000_s1337"/>
    <customShpInfo spid="_x0000_s1336"/>
    <customShpInfo spid="_x0000_s1335"/>
    <customShpInfo spid="_x0000_s1334"/>
    <customShpInfo spid="_x0000_s1333"/>
    <customShpInfo spid="_x0000_s1332"/>
    <customShpInfo spid="_x0000_s1331"/>
    <customShpInfo spid="_x0000_s1330"/>
    <customShpInfo spid="_x0000_s1329"/>
    <customShpInfo spid="_x0000_s1328"/>
    <customShpInfo spid="_x0000_s1327"/>
    <customShpInfo spid="_x0000_s1326"/>
    <customShpInfo spid="_x0000_s1325"/>
    <customShpInfo spid="_x0000_s1324"/>
    <customShpInfo spid="_x0000_s1323"/>
    <customShpInfo spid="_x0000_s1322"/>
    <customShpInfo spid="_x0000_s1321"/>
    <customShpInfo spid="_x0000_s1320"/>
    <customShpInfo spid="_x0000_s1319"/>
    <customShpInfo spid="_x0000_s1318"/>
    <customShpInfo spid="_x0000_s1317"/>
    <customShpInfo spid="_x0000_s1316"/>
    <customShpInfo spid="_x0000_s1315"/>
    <customShpInfo spid="_x0000_s1314"/>
    <customShpInfo spid="_x0000_s1313"/>
    <customShpInfo spid="_x0000_s1312"/>
    <customShpInfo spid="_x0000_s1311"/>
    <customShpInfo spid="_x0000_s1310"/>
    <customShpInfo spid="_x0000_s1309"/>
    <customShpInfo spid="_x0000_s1308"/>
    <customShpInfo spid="_x0000_s1307"/>
    <customShpInfo spid="_x0000_s1306"/>
    <customShpInfo spid="_x0000_s1305"/>
    <customShpInfo spid="_x0000_s1304"/>
    <customShpInfo spid="_x0000_s1303"/>
    <customShpInfo spid="_x0000_s1302"/>
    <customShpInfo spid="_x0000_s1301"/>
    <customShpInfo spid="_x0000_s1300"/>
    <customShpInfo spid="_x0000_s1299"/>
    <customShpInfo spid="_x0000_s1298"/>
    <customShpInfo spid="_x0000_s1297"/>
    <customShpInfo spid="_x0000_s1296"/>
    <customShpInfo spid="_x0000_s1295"/>
    <customShpInfo spid="_x0000_s1294"/>
    <customShpInfo spid="_x0000_s1293"/>
    <customShpInfo spid="_x0000_s1292"/>
    <customShpInfo spid="_x0000_s1291"/>
    <customShpInfo spid="_x0000_s1290"/>
    <customShpInfo spid="_x0000_s1289"/>
    <customShpInfo spid="_x0000_s1288"/>
    <customShpInfo spid="_x0000_s1287"/>
    <customShpInfo spid="_x0000_s1286"/>
    <customShpInfo spid="_x0000_s1285"/>
    <customShpInfo spid="_x0000_s1284"/>
    <customShpInfo spid="_x0000_s1283"/>
    <customShpInfo spid="_x0000_s1282"/>
    <customShpInfo spid="_x0000_s1281"/>
    <customShpInfo spid="_x0000_s1280"/>
    <customShpInfo spid="_x0000_s1279"/>
    <customShpInfo spid="_x0000_s1278"/>
    <customShpInfo spid="_x0000_s1277"/>
    <customShpInfo spid="_x0000_s1276"/>
    <customShpInfo spid="_x0000_s1275"/>
    <customShpInfo spid="_x0000_s1274"/>
    <customShpInfo spid="_x0000_s1273"/>
    <customShpInfo spid="_x0000_s1272"/>
    <customShpInfo spid="_x0000_s1271"/>
    <customShpInfo spid="_x0000_s1270"/>
    <customShpInfo spid="_x0000_s1269"/>
    <customShpInfo spid="_x0000_s1268"/>
    <customShpInfo spid="_x0000_s1267"/>
    <customShpInfo spid="_x0000_s1266"/>
    <customShpInfo spid="_x0000_s1265"/>
    <customShpInfo spid="_x0000_s1264"/>
    <customShpInfo spid="_x0000_s1263"/>
    <customShpInfo spid="_x0000_s1262"/>
    <customShpInfo spid="_x0000_s1261"/>
    <customShpInfo spid="_x0000_s1260"/>
    <customShpInfo spid="_x0000_s1259"/>
    <customShpInfo spid="_x0000_s1258"/>
    <customShpInfo spid="_x0000_s1257"/>
    <customShpInfo spid="_x0000_s1256"/>
    <customShpInfo spid="_x0000_s1255"/>
    <customShpInfo spid="_x0000_s1254"/>
    <customShpInfo spid="_x0000_s1253"/>
    <customShpInfo spid="_x0000_s1252"/>
    <customShpInfo spid="_x0000_s1251"/>
    <customShpInfo spid="_x0000_s1250"/>
    <customShpInfo spid="_x0000_s1249"/>
    <customShpInfo spid="_x0000_s1248"/>
    <customShpInfo spid="_x0000_s1247"/>
    <customShpInfo spid="_x0000_s1246"/>
    <customShpInfo spid="_x0000_s1245"/>
    <customShpInfo spid="_x0000_s1244"/>
    <customShpInfo spid="_x0000_s1243"/>
    <customShpInfo spid="_x0000_s1242"/>
    <customShpInfo spid="_x0000_s1241"/>
    <customShpInfo spid="_x0000_s1240"/>
    <customShpInfo spid="_x0000_s1239"/>
    <customShpInfo spid="_x0000_s1238"/>
    <customShpInfo spid="_x0000_s1237"/>
    <customShpInfo spid="_x0000_s1236"/>
    <customShpInfo spid="_x0000_s1235"/>
    <customShpInfo spid="_x0000_s1234"/>
    <customShpInfo spid="_x0000_s1233"/>
    <customShpInfo spid="_x0000_s1232"/>
    <customShpInfo spid="_x0000_s1231"/>
    <customShpInfo spid="_x0000_s1230"/>
    <customShpInfo spid="_x0000_s1229"/>
    <customShpInfo spid="_x0000_s1228"/>
    <customShpInfo spid="_x0000_s1227"/>
    <customShpInfo spid="_x0000_s1226"/>
    <customShpInfo spid="_x0000_s1225"/>
    <customShpInfo spid="_x0000_s1224"/>
    <customShpInfo spid="_x0000_s1223"/>
    <customShpInfo spid="_x0000_s1222"/>
    <customShpInfo spid="_x0000_s1221"/>
    <customShpInfo spid="_x0000_s1220"/>
    <customShpInfo spid="_x0000_s1219"/>
    <customShpInfo spid="_x0000_s1218"/>
    <customShpInfo spid="_x0000_s1217"/>
    <customShpInfo spid="_x0000_s1216"/>
    <customShpInfo spid="_x0000_s1215"/>
    <customShpInfo spid="_x0000_s1214"/>
    <customShpInfo spid="_x0000_s1213"/>
    <customShpInfo spid="_x0000_s1212"/>
    <customShpInfo spid="_x0000_s1211"/>
    <customShpInfo spid="_x0000_s1210"/>
    <customShpInfo spid="_x0000_s1209"/>
    <customShpInfo spid="_x0000_s1208"/>
    <customShpInfo spid="_x0000_s1207"/>
    <customShpInfo spid="_x0000_s1206"/>
    <customShpInfo spid="_x0000_s1205"/>
    <customShpInfo spid="_x0000_s1204"/>
    <customShpInfo spid="_x0000_s1203"/>
    <customShpInfo spid="_x0000_s1202"/>
    <customShpInfo spid="_x0000_s1201"/>
    <customShpInfo spid="_x0000_s1200"/>
    <customShpInfo spid="_x0000_s1199"/>
    <customShpInfo spid="_x0000_s1198"/>
    <customShpInfo spid="_x0000_s1197"/>
    <customShpInfo spid="_x0000_s1196"/>
    <customShpInfo spid="_x0000_s1195"/>
    <customShpInfo spid="_x0000_s1194"/>
    <customShpInfo spid="_x0000_s1193"/>
    <customShpInfo spid="_x0000_s1192"/>
    <customShpInfo spid="_x0000_s1191"/>
    <customShpInfo spid="_x0000_s1190"/>
    <customShpInfo spid="_x0000_s1189"/>
    <customShpInfo spid="_x0000_s1188"/>
    <customShpInfo spid="_x0000_s1187"/>
    <customShpInfo spid="_x0000_s1186"/>
    <customShpInfo spid="_x0000_s1185"/>
    <customShpInfo spid="_x0000_s1184"/>
    <customShpInfo spid="_x0000_s1183"/>
    <customShpInfo spid="_x0000_s1182"/>
    <customShpInfo spid="_x0000_s1181"/>
    <customShpInfo spid="_x0000_s1180"/>
    <customShpInfo spid="_x0000_s1179"/>
    <customShpInfo spid="_x0000_s1178"/>
    <customShpInfo spid="_x0000_s1177"/>
    <customShpInfo spid="_x0000_s1176"/>
    <customShpInfo spid="_x0000_s1175"/>
    <customShpInfo spid="_x0000_s1174"/>
    <customShpInfo spid="_x0000_s1173"/>
    <customShpInfo spid="_x0000_s1172"/>
    <customShpInfo spid="_x0000_s1171"/>
    <customShpInfo spid="_x0000_s1170"/>
    <customShpInfo spid="_x0000_s1169"/>
    <customShpInfo spid="_x0000_s1168"/>
    <customShpInfo spid="_x0000_s1167"/>
    <customShpInfo spid="_x0000_s1166"/>
    <customShpInfo spid="_x0000_s1165"/>
    <customShpInfo spid="_x0000_s1164"/>
    <customShpInfo spid="_x0000_s1163"/>
    <customShpInfo spid="_x0000_s1162"/>
    <customShpInfo spid="_x0000_s1161"/>
    <customShpInfo spid="_x0000_s1160"/>
    <customShpInfo spid="_x0000_s1159"/>
    <customShpInfo spid="_x0000_s1158"/>
    <customShpInfo spid="_x0000_s1157"/>
    <customShpInfo spid="_x0000_s1156"/>
    <customShpInfo spid="_x0000_s1155"/>
    <customShpInfo spid="_x0000_s1154"/>
    <customShpInfo spid="_x0000_s1153"/>
    <customShpInfo spid="_x0000_s1152"/>
    <customShpInfo spid="_x0000_s1151"/>
    <customShpInfo spid="_x0000_s1150"/>
    <customShpInfo spid="_x0000_s1149"/>
    <customShpInfo spid="_x0000_s1148"/>
    <customShpInfo spid="_x0000_s1147"/>
    <customShpInfo spid="_x0000_s1146"/>
    <customShpInfo spid="_x0000_s1145"/>
    <customShpInfo spid="_x0000_s1144"/>
    <customShpInfo spid="_x0000_s1143"/>
    <customShpInfo spid="_x0000_s1142"/>
    <customShpInfo spid="_x0000_s1141"/>
    <customShpInfo spid="_x0000_s1140"/>
    <customShpInfo spid="_x0000_s1139"/>
    <customShpInfo spid="_x0000_s1138"/>
    <customShpInfo spid="_x0000_s1137"/>
    <customShpInfo spid="_x0000_s1136"/>
    <customShpInfo spid="_x0000_s1135"/>
    <customShpInfo spid="_x0000_s1134"/>
    <customShpInfo spid="_x0000_s1133"/>
    <customShpInfo spid="_x0000_s1132"/>
    <customShpInfo spid="_x0000_s1131"/>
    <customShpInfo spid="_x0000_s1130"/>
    <customShpInfo spid="_x0000_s1129"/>
    <customShpInfo spid="_x0000_s1128"/>
    <customShpInfo spid="_x0000_s1127"/>
    <customShpInfo spid="_x0000_s1126"/>
    <customShpInfo spid="_x0000_s1125"/>
    <customShpInfo spid="_x0000_s1124"/>
    <customShpInfo spid="_x0000_s1123"/>
    <customShpInfo spid="_x0000_s1122"/>
    <customShpInfo spid="_x0000_s1121"/>
    <customShpInfo spid="_x0000_s1120"/>
    <customShpInfo spid="_x0000_s1119"/>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Info spid="_x0000_s1109"/>
    <customShpInfo spid="_x0000_s1108"/>
    <customShpInfo spid="_x0000_s1107"/>
    <customShpInfo spid="_x0000_s1106"/>
    <customShpInfo spid="_x0000_s1105"/>
    <customShpInfo spid="_x0000_s1104"/>
    <customShpInfo spid="_x0000_s1103"/>
    <customShpInfo spid="_x0000_s1102"/>
    <customShpInfo spid="_x0000_s1101"/>
    <customShpInfo spid="_x0000_s1100"/>
    <customShpInfo spid="_x0000_s1099"/>
    <customShpInfo spid="_x0000_s1098"/>
    <customShpInfo spid="_x0000_s1097"/>
    <customShpInfo spid="_x0000_s1096"/>
    <customShpInfo spid="_x0000_s1095"/>
    <customShpInfo spid="_x0000_s1094"/>
    <customShpInfo spid="_x0000_s1093"/>
    <customShpInfo spid="_x0000_s1092"/>
    <customShpInfo spid="_x0000_s1091"/>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D97C50E5-D2DD-49AB-BD7D-5CFCA07BF3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86</Pages>
  <Words>5272</Words>
  <Characters>30052</Characters>
  <Application>Microsoft Office Word</Application>
  <DocSecurity>0</DocSecurity>
  <Lines>250</Lines>
  <Paragraphs>70</Paragraphs>
  <ScaleCrop>false</ScaleCrop>
  <Company>北京邮电大学</Company>
  <LinksUpToDate>false</LinksUpToDate>
  <CharactersWithSpaces>35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dc:creator>
  <cp:lastModifiedBy>Microsoft Office User</cp:lastModifiedBy>
  <cp:revision>18</cp:revision>
  <cp:lastPrinted>2022-06-20T07:04:00Z</cp:lastPrinted>
  <dcterms:created xsi:type="dcterms:W3CDTF">2023-05-06T01:36:00Z</dcterms:created>
  <dcterms:modified xsi:type="dcterms:W3CDTF">2023-05-09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5C839AC182B42EEAF14BB9DA724F7D7</vt:lpwstr>
  </property>
</Properties>
</file>